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2"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3"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4"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46BDE98"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r w:rsidRPr="00997C89">
                <w:rPr>
                  <w:rFonts w:ascii="Arial" w:hAnsi="Arial"/>
                  <w:i/>
                  <w:noProof/>
                  <w:lang w:eastAsia="en-US"/>
                </w:rPr>
                <w:t>Uu-RLC-ChannelConfig</w:t>
              </w:r>
            </w:ins>
            <w:ins w:id="14"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5" w:author="Post_R2#117" w:date="2022-03-04T18:20:00Z">
              <w:r>
                <w:rPr>
                  <w:rFonts w:ascii="Arial" w:hAnsi="Arial"/>
                  <w:noProof/>
                  <w:lang w:eastAsia="en-US"/>
                </w:rPr>
                <w:t xml:space="preserve"> </w:t>
              </w:r>
            </w:ins>
            <w:ins w:id="16"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17" w:author="Post_R2#117" w:date="2022-03-04T18:20:00Z">
              <w:r>
                <w:rPr>
                  <w:rFonts w:ascii="Arial" w:hAnsi="Arial"/>
                  <w:noProof/>
                  <w:lang w:eastAsia="en-US"/>
                </w:rPr>
                <w:t xml:space="preserve"> and </w:t>
              </w:r>
            </w:ins>
            <w:ins w:id="18" w:author="Post_R2#117" w:date="2022-03-04T18:21:00Z">
              <w:r>
                <w:rPr>
                  <w:rFonts w:ascii="Arial" w:hAnsi="Arial"/>
                  <w:noProof/>
                  <w:lang w:eastAsia="en-US"/>
                </w:rPr>
                <w:t xml:space="preserve">Remote UE is configured with </w:t>
              </w:r>
            </w:ins>
            <w:ins w:id="19" w:author="Post_R2#117" w:date="2022-03-04T18:20:00Z">
              <w:r>
                <w:rPr>
                  <w:rFonts w:ascii="Arial" w:hAnsi="Arial"/>
                  <w:noProof/>
                  <w:lang w:eastAsia="en-US"/>
                </w:rPr>
                <w:t>SL-RLC-ChannelConifg (</w:t>
              </w:r>
            </w:ins>
            <w:ins w:id="20"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1"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2"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3" w:author="Post_R2#117" w:date="2022-03-04T19:08:00Z">
              <w:r w:rsidR="00EF164A">
                <w:rPr>
                  <w:rFonts w:ascii="Arial" w:hAnsi="Arial"/>
                  <w:noProof/>
                  <w:lang w:eastAsia="en-US"/>
                </w:rPr>
                <w:t xml:space="preserve"> (see </w:t>
              </w:r>
            </w:ins>
            <w:ins w:id="24" w:author="Post_R2#117" w:date="2022-03-04T19:09:00Z">
              <w:r w:rsidR="00EF164A">
                <w:rPr>
                  <w:rFonts w:ascii="Arial" w:hAnsi="Arial"/>
                  <w:noProof/>
                  <w:lang w:eastAsia="en-US"/>
                </w:rPr>
                <w:t>5.8.3</w:t>
              </w:r>
            </w:ins>
            <w:ins w:id="25" w:author="Post_R2#117" w:date="2022-03-04T19:08:00Z">
              <w:r w:rsidR="00EF164A">
                <w:rPr>
                  <w:rFonts w:ascii="Arial" w:hAnsi="Arial"/>
                  <w:noProof/>
                  <w:lang w:eastAsia="en-US"/>
                </w:rPr>
                <w:t>)</w:t>
              </w:r>
            </w:ins>
            <w:ins w:id="26" w:author="Post_R2#117" w:date="2022-03-04T18:20:00Z">
              <w:r>
                <w:rPr>
                  <w:rFonts w:ascii="Arial" w:hAnsi="Arial"/>
                  <w:noProof/>
                  <w:lang w:eastAsia="en-US"/>
                </w:rPr>
                <w:t>.</w:t>
              </w:r>
            </w:ins>
            <w:del w:id="27"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28" w:author="Post_R2#117" w:date="2022-03-04T18:20:00Z">
              <w:r w:rsidDel="001B4A81">
                <w:rPr>
                  <w:rFonts w:ascii="Arial" w:hAnsi="Arial"/>
                  <w:noProof/>
                  <w:lang w:eastAsia="en-US"/>
                </w:rPr>
                <w:delText>7</w:delText>
              </w:r>
            </w:del>
            <w:ins w:id="29"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0"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1"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2" w:author="Post_R2#117" w:date="2022-03-04T19:12:00Z"/>
                <w:rFonts w:ascii="Arial" w:eastAsia="宋体" w:hAnsi="Arial"/>
                <w:noProof/>
                <w:lang w:eastAsia="en-US"/>
              </w:rPr>
            </w:pPr>
            <w:r w:rsidRPr="004E26A2">
              <w:rPr>
                <w:rFonts w:ascii="Arial" w:eastAsia="宋体" w:hAnsi="Arial"/>
                <w:noProof/>
                <w:lang w:eastAsia="en-US"/>
              </w:rPr>
              <w:t>TS</w:t>
            </w:r>
            <w:del w:id="33" w:author="Post_R2#117" w:date="2022-03-04T19:11:00Z">
              <w:r w:rsidRPr="004E26A2" w:rsidDel="00EF164A">
                <w:rPr>
                  <w:rFonts w:ascii="Arial" w:eastAsia="宋体" w:hAnsi="Arial"/>
                  <w:noProof/>
                  <w:lang w:eastAsia="en-US"/>
                </w:rPr>
                <w:delText>/TR</w:delText>
              </w:r>
            </w:del>
            <w:ins w:id="34"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5" w:author="Post_R2#117" w:date="2022-03-04T19:11:00Z">
              <w:r w:rsidR="00EF164A">
                <w:rPr>
                  <w:rFonts w:ascii="Arial" w:eastAsia="宋体" w:hAnsi="Arial"/>
                  <w:noProof/>
                  <w:lang w:eastAsia="en-US"/>
                </w:rPr>
                <w:t>#</w:t>
              </w:r>
            </w:ins>
            <w:ins w:id="36" w:author="Post_R2#117" w:date="2022-03-04T19:12:00Z">
              <w:r w:rsidR="00EF164A" w:rsidRPr="00EF164A">
                <w:rPr>
                  <w:rFonts w:ascii="Arial" w:eastAsia="宋体" w:hAnsi="Arial"/>
                  <w:noProof/>
                  <w:lang w:eastAsia="en-US"/>
                </w:rPr>
                <w:t>0403</w:t>
              </w:r>
            </w:ins>
            <w:del w:id="37"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38" w:author="Post_R2#117" w:date="2022-03-04T19:12:00Z"/>
                <w:rFonts w:ascii="Arial" w:eastAsia="宋体" w:hAnsi="Arial"/>
                <w:noProof/>
                <w:lang w:eastAsia="en-US"/>
              </w:rPr>
            </w:pPr>
            <w:ins w:id="39"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0" w:author="Post_R2#117" w:date="2022-03-04T19:13:00Z"/>
                <w:rFonts w:ascii="Arial" w:eastAsia="宋体" w:hAnsi="Arial"/>
                <w:noProof/>
                <w:lang w:eastAsia="en-US"/>
              </w:rPr>
            </w:pPr>
            <w:ins w:id="41"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2" w:author="Post_R2#117" w:date="2022-03-04T19:13:00Z">
              <w:r w:rsidRPr="00EF164A">
                <w:rPr>
                  <w:rFonts w:ascii="Arial" w:eastAsia="宋体" w:hAnsi="Arial"/>
                  <w:noProof/>
                  <w:lang w:eastAsia="en-US"/>
                </w:rPr>
                <w:t>321</w:t>
              </w:r>
            </w:ins>
            <w:ins w:id="43"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4"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5" w:author="Post_R2#117" w:date="2022-03-04T19:13:00Z"/>
                <w:rFonts w:ascii="Arial" w:eastAsia="宋体" w:hAnsi="Arial"/>
                <w:noProof/>
                <w:lang w:eastAsia="en-US"/>
              </w:rPr>
            </w:pPr>
            <w:ins w:id="46"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47" w:author="Post_R2#117" w:date="2022-03-04T19:14:00Z"/>
                <w:rFonts w:ascii="Arial" w:eastAsia="宋体" w:hAnsi="Arial"/>
                <w:noProof/>
                <w:lang w:eastAsia="en-US"/>
              </w:rPr>
            </w:pPr>
            <w:ins w:id="48"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49" w:author="Post_R2#117" w:date="2022-03-04T19:13:00Z"/>
                <w:rFonts w:ascii="Arial" w:eastAsia="宋体" w:hAnsi="Arial"/>
                <w:noProof/>
                <w:lang w:eastAsia="en-US"/>
              </w:rPr>
            </w:pPr>
            <w:ins w:id="50"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1" w:name="_Toc60776683"/>
      <w:bookmarkStart w:id="52" w:name="_Toc90650555"/>
      <w:bookmarkStart w:id="53" w:name="_Toc46439061"/>
      <w:bookmarkStart w:id="54" w:name="_Toc46443898"/>
      <w:bookmarkStart w:id="55" w:name="_Toc46486659"/>
      <w:bookmarkStart w:id="56" w:name="_Toc52836537"/>
      <w:bookmarkStart w:id="57" w:name="_Toc52837545"/>
      <w:bookmarkStart w:id="58" w:name="_Toc53006185"/>
      <w:bookmarkStart w:id="59" w:name="_Toc20425633"/>
      <w:bookmarkStart w:id="60" w:name="_Toc29321029"/>
      <w:bookmarkStart w:id="61" w:name="_Toc36756613"/>
      <w:bookmarkStart w:id="62" w:name="_Toc36836154"/>
      <w:bookmarkStart w:id="63" w:name="_Toc36843131"/>
      <w:bookmarkStart w:id="64" w:name="_Toc37067420"/>
      <w:r w:rsidR="00394471" w:rsidRPr="00D27132">
        <w:rPr>
          <w:rFonts w:eastAsia="MS Mincho"/>
        </w:rPr>
        <w:lastRenderedPageBreak/>
        <w:t>1</w:t>
      </w:r>
      <w:r w:rsidR="00394471" w:rsidRPr="00D27132">
        <w:rPr>
          <w:rFonts w:eastAsia="MS Mincho"/>
        </w:rPr>
        <w:tab/>
        <w:t>Scope</w:t>
      </w:r>
      <w:bookmarkEnd w:id="51"/>
      <w:bookmarkEnd w:id="52"/>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5" w:name="_Toc60776684"/>
      <w:bookmarkStart w:id="66" w:name="_Toc90650556"/>
      <w:r w:rsidRPr="00D27132">
        <w:rPr>
          <w:rFonts w:eastAsia="MS Mincho"/>
        </w:rPr>
        <w:t>2</w:t>
      </w:r>
      <w:r w:rsidRPr="00D27132">
        <w:rPr>
          <w:rFonts w:eastAsia="MS Mincho"/>
        </w:rPr>
        <w:tab/>
        <w:t>References</w:t>
      </w:r>
      <w:bookmarkEnd w:id="65"/>
      <w:bookmarkEnd w:id="66"/>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游明朝"/>
        </w:rPr>
        <w:t>[43]</w:t>
      </w:r>
      <w:r w:rsidRPr="00D27132">
        <w:rPr>
          <w:rFonts w:eastAsia="游明朝"/>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67" w:name="_Toc60776686"/>
      <w:bookmarkStart w:id="68"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69" w:author="Post_R2#116" w:date="2021-11-19T11:16:00Z"/>
          <w:lang w:eastAsia="zh-CN"/>
        </w:rPr>
      </w:pPr>
      <w:ins w:id="70" w:author="Post_R2#115" w:date="2021-09-28T17:36:00Z">
        <w:r>
          <w:t>[</w:t>
        </w:r>
      </w:ins>
      <w:ins w:id="71"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2" w:author="Post_R2#116" w:date="2021-11-19T11:16:00Z">
        <w:r w:rsidRPr="00B777D2">
          <w:rPr>
            <w:lang w:eastAsia="zh-CN"/>
          </w:rPr>
          <w:t>[</w:t>
        </w:r>
      </w:ins>
      <w:ins w:id="73"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4" w:name="_Toc76422971"/>
      <w:bookmarkStart w:id="75"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4"/>
      <w:bookmarkEnd w:id="75"/>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67"/>
      <w:bookmarkEnd w:id="68"/>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3C345437" w14:textId="77777777" w:rsidR="008B74FB" w:rsidRDefault="008B74FB" w:rsidP="00B777D2">
      <w:pPr>
        <w:overflowPunct/>
        <w:autoSpaceDE/>
        <w:autoSpaceDN/>
        <w:adjustRightInd/>
        <w:textAlignment w:val="auto"/>
        <w:rPr>
          <w:ins w:id="76" w:author="Post_R2#117_update1" w:date="2022-03-08T08:57:00Z"/>
        </w:rPr>
      </w:pPr>
      <w:ins w:id="77" w:author="Post_R2#117_update1" w:date="2022-03-08T08:57:00Z">
        <w:r>
          <w:rPr>
            <w:b/>
          </w:rPr>
          <w:t>SL</w:t>
        </w:r>
        <w:r w:rsidRPr="00D27132">
          <w:rPr>
            <w:b/>
          </w:rPr>
          <w:t xml:space="preserve"> RLC </w:t>
        </w:r>
        <w:commentRangeStart w:id="78"/>
        <w:r w:rsidRPr="00D27132">
          <w:rPr>
            <w:b/>
          </w:rPr>
          <w:t>channel</w:t>
        </w:r>
      </w:ins>
      <w:commentRangeEnd w:id="78"/>
      <w:r w:rsidR="00523CAA">
        <w:rPr>
          <w:rStyle w:val="ad"/>
        </w:rPr>
        <w:commentReference w:id="78"/>
      </w:r>
      <w:ins w:id="79" w:author="Post_R2#117_update1" w:date="2022-03-08T08:57:00Z">
        <w:r w:rsidRPr="00D27132">
          <w:rPr>
            <w:b/>
          </w:rPr>
          <w:t>:</w:t>
        </w:r>
        <w:r w:rsidRPr="00D27132">
          <w:t xml:space="preserve"> An RLC channel between </w:t>
        </w:r>
        <w:r>
          <w:t>a L2 U2N Relay UE and a L2 U2N Remote UE</w:t>
        </w:r>
        <w:r w:rsidRPr="00D27132">
          <w:t>, which is used</w:t>
        </w:r>
        <w:r>
          <w:t xml:space="preserve"> to transport</w:t>
        </w:r>
        <w:r w:rsidRPr="00D27132">
          <w:t xml:space="preserve"> </w:t>
        </w:r>
        <w:r>
          <w:t>relaying traffic over the sidelink interface</w:t>
        </w:r>
        <w:r w:rsidRPr="00D27132">
          <w:t>.</w:t>
        </w:r>
      </w:ins>
    </w:p>
    <w:p w14:paraId="7439C82A" w14:textId="3E8F8800" w:rsidR="00B777D2" w:rsidRPr="00B777D2" w:rsidRDefault="00B777D2" w:rsidP="00B777D2">
      <w:pPr>
        <w:overflowPunct/>
        <w:autoSpaceDE/>
        <w:autoSpaceDN/>
        <w:adjustRightInd/>
        <w:textAlignment w:val="auto"/>
        <w:rPr>
          <w:ins w:id="80" w:author="Post_R2#115" w:date="2021-09-28T16:59:00Z"/>
          <w:rFonts w:eastAsia="MS Mincho"/>
          <w:b/>
          <w:lang w:eastAsia="en-US"/>
        </w:rPr>
      </w:pPr>
      <w:ins w:id="81" w:author="Post_R2#115" w:date="2021-09-28T16:59:00Z">
        <w:r w:rsidRPr="00B777D2">
          <w:rPr>
            <w:rFonts w:eastAsia="MS Mincho"/>
            <w:b/>
            <w:lang w:eastAsia="en-US"/>
          </w:rPr>
          <w:lastRenderedPageBreak/>
          <w:t xml:space="preserve">U2N Relay UE: </w:t>
        </w:r>
        <w:r w:rsidRPr="00B777D2">
          <w:rPr>
            <w:rFonts w:eastAsia="MS Mincho"/>
            <w:lang w:eastAsia="en-US"/>
          </w:rPr>
          <w:t>a UE that provides functionality to support connectivity to the network for U2N Remote UE(s).</w:t>
        </w:r>
      </w:ins>
    </w:p>
    <w:p w14:paraId="67C0F6E8" w14:textId="77777777" w:rsidR="00B777D2" w:rsidRPr="00B777D2" w:rsidRDefault="00B777D2" w:rsidP="00B777D2">
      <w:pPr>
        <w:overflowPunct/>
        <w:autoSpaceDE/>
        <w:autoSpaceDN/>
        <w:adjustRightInd/>
        <w:textAlignment w:val="auto"/>
        <w:rPr>
          <w:ins w:id="82" w:author="Post_R2#115" w:date="2021-09-28T16:59:00Z"/>
          <w:rFonts w:eastAsia="MS Mincho"/>
          <w:b/>
          <w:lang w:eastAsia="en-US"/>
        </w:rPr>
      </w:pPr>
      <w:ins w:id="83" w:author="Post_R2#115" w:date="2021-09-28T16:59:00Z">
        <w:r w:rsidRPr="00B777D2">
          <w:rPr>
            <w:rFonts w:eastAsia="MS Mincho"/>
            <w:b/>
            <w:lang w:eastAsia="en-US"/>
          </w:rPr>
          <w:t xml:space="preserve">U2N Remote UE: </w:t>
        </w:r>
        <w:r w:rsidRPr="00B777D2">
          <w:rPr>
            <w:rFonts w:eastAsia="MS Mincho"/>
            <w:lang w:eastAsia="en-US"/>
          </w:rPr>
          <w:t>a UE that communicates with the network via a U2N Relay UE.</w:t>
        </w:r>
      </w:ins>
    </w:p>
    <w:p w14:paraId="2F21B95A" w14:textId="77777777" w:rsidR="008B74FB" w:rsidRDefault="008B74FB" w:rsidP="00394471">
      <w:pPr>
        <w:rPr>
          <w:ins w:id="84" w:author="Post_R2#117_update1" w:date="2022-03-08T08:57:00Z"/>
        </w:rPr>
      </w:pPr>
      <w:ins w:id="85" w:author="Post_R2#117_update1" w:date="2022-03-08T08:57:00Z">
        <w:r>
          <w:rPr>
            <w:b/>
          </w:rPr>
          <w:t>Uu</w:t>
        </w:r>
        <w:r w:rsidRPr="00D27132">
          <w:rPr>
            <w:b/>
          </w:rPr>
          <w:t xml:space="preserve"> RLC channel:</w:t>
        </w:r>
        <w:r w:rsidRPr="00D27132">
          <w:t xml:space="preserve"> An RLC channel between </w:t>
        </w:r>
        <w:r>
          <w:t>a L2 U2N Relay UE and gNB</w:t>
        </w:r>
        <w:r w:rsidRPr="00D27132">
          <w:t>, which is used</w:t>
        </w:r>
        <w:r>
          <w:t xml:space="preserve"> to transport</w:t>
        </w:r>
        <w:r w:rsidRPr="00D27132">
          <w:t xml:space="preserve"> </w:t>
        </w:r>
        <w:r>
          <w:t>relaying traffic over the L2 U2N Relay UE Uu interface</w:t>
        </w:r>
        <w:r w:rsidRPr="00D27132">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86" w:name="_Toc60776687"/>
      <w:bookmarkStart w:id="87" w:name="_Toc90650559"/>
      <w:r w:rsidRPr="00D27132">
        <w:rPr>
          <w:rFonts w:eastAsia="MS Mincho"/>
        </w:rPr>
        <w:t>3.2</w:t>
      </w:r>
      <w:r w:rsidRPr="00D27132">
        <w:rPr>
          <w:rFonts w:eastAsia="MS Mincho"/>
        </w:rPr>
        <w:tab/>
        <w:t>Abbreviations</w:t>
      </w:r>
      <w:bookmarkEnd w:id="86"/>
      <w:bookmarkEnd w:id="8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88" w:author="Post_R2#116" w:date="2021-11-19T11:18:00Z"/>
        </w:rPr>
      </w:pPr>
      <w:r>
        <w:t>SpCell</w:t>
      </w:r>
      <w:r>
        <w:tab/>
        <w:t>Special Cell</w:t>
      </w:r>
    </w:p>
    <w:p w14:paraId="4CD33FD0" w14:textId="77777777" w:rsidR="00B777D2" w:rsidRDefault="00B777D2" w:rsidP="00B777D2">
      <w:pPr>
        <w:pStyle w:val="EW"/>
      </w:pPr>
      <w:ins w:id="8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90" w:author="Post_R2#115" w:date="2021-09-28T17:01:00Z"/>
          <w:rFonts w:eastAsia="宋体"/>
          <w:lang w:eastAsia="en-US"/>
        </w:rPr>
      </w:pPr>
      <w:ins w:id="9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92" w:name="_Toc60776688"/>
      <w:bookmarkStart w:id="93" w:name="_Toc90650560"/>
      <w:r w:rsidRPr="00D27132">
        <w:rPr>
          <w:rFonts w:eastAsia="MS Mincho"/>
        </w:rPr>
        <w:t>4</w:t>
      </w:r>
      <w:r w:rsidRPr="00D27132">
        <w:rPr>
          <w:rFonts w:eastAsia="MS Mincho"/>
        </w:rPr>
        <w:tab/>
        <w:t>General</w:t>
      </w:r>
      <w:bookmarkEnd w:id="92"/>
      <w:bookmarkEnd w:id="93"/>
    </w:p>
    <w:p w14:paraId="7D90F362" w14:textId="77777777" w:rsidR="00394471" w:rsidRPr="00D27132" w:rsidRDefault="00394471" w:rsidP="00394471">
      <w:pPr>
        <w:pStyle w:val="2"/>
        <w:rPr>
          <w:rFonts w:eastAsia="MS Mincho"/>
        </w:rPr>
      </w:pPr>
      <w:bookmarkStart w:id="94" w:name="_Toc60776689"/>
      <w:bookmarkStart w:id="95" w:name="_Toc90650561"/>
      <w:r w:rsidRPr="00D27132">
        <w:rPr>
          <w:rFonts w:eastAsia="MS Mincho"/>
        </w:rPr>
        <w:t>4.1</w:t>
      </w:r>
      <w:r w:rsidRPr="00D27132">
        <w:rPr>
          <w:rFonts w:eastAsia="MS Mincho"/>
        </w:rPr>
        <w:tab/>
        <w:t>Introduction</w:t>
      </w:r>
      <w:bookmarkEnd w:id="94"/>
      <w:bookmarkEnd w:id="9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96" w:name="_Toc60776690"/>
      <w:bookmarkStart w:id="97" w:name="_Toc90650562"/>
      <w:r w:rsidRPr="00D27132">
        <w:rPr>
          <w:rFonts w:eastAsia="MS Mincho"/>
        </w:rPr>
        <w:t>4.2</w:t>
      </w:r>
      <w:r w:rsidRPr="00D27132">
        <w:rPr>
          <w:rFonts w:eastAsia="MS Mincho"/>
        </w:rPr>
        <w:tab/>
        <w:t>Architecture</w:t>
      </w:r>
      <w:bookmarkEnd w:id="96"/>
      <w:bookmarkEnd w:id="97"/>
    </w:p>
    <w:p w14:paraId="113E532D" w14:textId="77777777" w:rsidR="00394471" w:rsidRPr="00D27132" w:rsidRDefault="00394471" w:rsidP="00394471">
      <w:pPr>
        <w:pStyle w:val="3"/>
        <w:rPr>
          <w:rFonts w:eastAsia="MS Mincho"/>
        </w:rPr>
      </w:pPr>
      <w:bookmarkStart w:id="98" w:name="_Toc60776691"/>
      <w:bookmarkStart w:id="99" w:name="_Toc90650563"/>
      <w:r w:rsidRPr="00D27132">
        <w:rPr>
          <w:rFonts w:eastAsia="MS Mincho"/>
        </w:rPr>
        <w:t>4.2.1</w:t>
      </w:r>
      <w:r w:rsidRPr="00D27132">
        <w:rPr>
          <w:rFonts w:eastAsia="MS Mincho"/>
        </w:rPr>
        <w:tab/>
        <w:t>UE states and state transitions including inter RAT</w:t>
      </w:r>
      <w:bookmarkEnd w:id="98"/>
      <w:bookmarkEnd w:id="9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A72EB1" w:rsidP="00394471">
      <w:pPr>
        <w:pStyle w:val="TH"/>
      </w:pPr>
      <w:r w:rsidRPr="00D27132">
        <w:rPr>
          <w:noProof/>
        </w:rPr>
        <w:object w:dxaOrig="5025" w:dyaOrig="4875" w14:anchorId="5975D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25pt;mso-width-percent:0;mso-height-percent:0;mso-width-percent:0;mso-height-percent:0" o:ole="">
            <v:imagedata r:id="rId22" o:title=""/>
          </v:shape>
          <o:OLEObject Type="Embed" ProgID="Word.Document.12" ShapeID="_x0000_i1025" DrawAspect="Content" ObjectID="_1708329328" r:id="rId23">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A72EB1" w:rsidP="00394471">
      <w:pPr>
        <w:pStyle w:val="TH"/>
        <w:rPr>
          <w:noProof/>
        </w:rPr>
      </w:pPr>
      <w:r w:rsidRPr="00D27132">
        <w:rPr>
          <w:noProof/>
        </w:rPr>
        <w:object w:dxaOrig="10500" w:dyaOrig="5475" w14:anchorId="3F4B7FC4">
          <v:shape id="_x0000_i1026" type="#_x0000_t75" alt="" style="width:525.05pt;height:272.5pt;mso-width-percent:0;mso-height-percent:0;mso-width-percent:0;mso-height-percent:0" o:ole="">
            <v:imagedata r:id="rId24" o:title=""/>
          </v:shape>
          <o:OLEObject Type="Embed" ProgID="Word.Document.12" ShapeID="_x0000_i1026" DrawAspect="Content" ObjectID="_1708329329" r:id="rId25">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00" w:name="_Toc60776692"/>
      <w:bookmarkStart w:id="101" w:name="_Toc90650564"/>
      <w:r w:rsidRPr="00D27132">
        <w:rPr>
          <w:rFonts w:eastAsia="MS Mincho"/>
        </w:rPr>
        <w:lastRenderedPageBreak/>
        <w:t>4.2.2</w:t>
      </w:r>
      <w:r w:rsidRPr="00D27132">
        <w:rPr>
          <w:rFonts w:eastAsia="MS Mincho"/>
        </w:rPr>
        <w:tab/>
        <w:t>Signalling radio bearers</w:t>
      </w:r>
      <w:bookmarkEnd w:id="100"/>
      <w:bookmarkEnd w:id="10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02" w:name="_Toc60776693"/>
      <w:bookmarkStart w:id="103" w:name="_Toc90650565"/>
      <w:r w:rsidRPr="00D27132">
        <w:rPr>
          <w:rFonts w:eastAsia="MS Mincho"/>
        </w:rPr>
        <w:t>4.3</w:t>
      </w:r>
      <w:r w:rsidRPr="00D27132">
        <w:rPr>
          <w:rFonts w:eastAsia="MS Mincho"/>
        </w:rPr>
        <w:tab/>
        <w:t>Services</w:t>
      </w:r>
      <w:bookmarkEnd w:id="102"/>
      <w:bookmarkEnd w:id="103"/>
    </w:p>
    <w:p w14:paraId="1496A57A" w14:textId="77777777" w:rsidR="00394471" w:rsidRPr="00D27132" w:rsidRDefault="00394471" w:rsidP="00394471">
      <w:pPr>
        <w:pStyle w:val="3"/>
        <w:rPr>
          <w:rFonts w:eastAsia="MS Mincho"/>
        </w:rPr>
      </w:pPr>
      <w:bookmarkStart w:id="104" w:name="_Toc60776694"/>
      <w:bookmarkStart w:id="105" w:name="_Toc90650566"/>
      <w:r w:rsidRPr="00D27132">
        <w:rPr>
          <w:rFonts w:eastAsia="MS Mincho"/>
        </w:rPr>
        <w:t>4.3.1</w:t>
      </w:r>
      <w:r w:rsidRPr="00D27132">
        <w:rPr>
          <w:rFonts w:eastAsia="MS Mincho"/>
        </w:rPr>
        <w:tab/>
        <w:t>Services provided to upper layers</w:t>
      </w:r>
      <w:bookmarkEnd w:id="104"/>
      <w:bookmarkEnd w:id="10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06" w:name="_Toc60776695"/>
      <w:bookmarkStart w:id="107" w:name="_Toc90650567"/>
      <w:r w:rsidRPr="00D27132">
        <w:rPr>
          <w:rFonts w:eastAsia="MS Mincho"/>
        </w:rPr>
        <w:t>4.3.2</w:t>
      </w:r>
      <w:r w:rsidRPr="00D27132">
        <w:rPr>
          <w:rFonts w:eastAsia="MS Mincho"/>
        </w:rPr>
        <w:tab/>
        <w:t>Services expected from lower layers</w:t>
      </w:r>
      <w:bookmarkEnd w:id="106"/>
      <w:bookmarkEnd w:id="10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08" w:name="_Toc60776696"/>
      <w:bookmarkStart w:id="109" w:name="_Toc90650568"/>
      <w:r w:rsidRPr="00D27132">
        <w:rPr>
          <w:rFonts w:eastAsia="MS Mincho"/>
        </w:rPr>
        <w:t>4.4</w:t>
      </w:r>
      <w:r w:rsidRPr="00D27132">
        <w:rPr>
          <w:rFonts w:eastAsia="MS Mincho"/>
        </w:rPr>
        <w:tab/>
        <w:t>Functions</w:t>
      </w:r>
      <w:bookmarkEnd w:id="108"/>
      <w:bookmarkEnd w:id="10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lastRenderedPageBreak/>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10" w:name="_Toc60776697"/>
      <w:bookmarkStart w:id="111" w:name="_Toc90650569"/>
      <w:r w:rsidRPr="00D27132">
        <w:rPr>
          <w:rFonts w:eastAsia="MS Mincho"/>
        </w:rPr>
        <w:lastRenderedPageBreak/>
        <w:t>5</w:t>
      </w:r>
      <w:r w:rsidRPr="00D27132">
        <w:rPr>
          <w:rFonts w:eastAsia="MS Mincho"/>
        </w:rPr>
        <w:tab/>
        <w:t>Procedures</w:t>
      </w:r>
      <w:bookmarkEnd w:id="110"/>
      <w:bookmarkEnd w:id="111"/>
    </w:p>
    <w:p w14:paraId="39F4FD16" w14:textId="77777777" w:rsidR="00394471" w:rsidRPr="00D27132" w:rsidRDefault="00394471" w:rsidP="00394471">
      <w:pPr>
        <w:pStyle w:val="2"/>
        <w:rPr>
          <w:rFonts w:eastAsia="MS Mincho"/>
        </w:rPr>
      </w:pPr>
      <w:bookmarkStart w:id="112" w:name="_Toc60776698"/>
      <w:bookmarkStart w:id="113" w:name="_Toc90650570"/>
      <w:r w:rsidRPr="00D27132">
        <w:rPr>
          <w:rFonts w:eastAsia="MS Mincho"/>
        </w:rPr>
        <w:t>5.1</w:t>
      </w:r>
      <w:r w:rsidRPr="00D27132">
        <w:rPr>
          <w:rFonts w:eastAsia="MS Mincho"/>
        </w:rPr>
        <w:tab/>
        <w:t>General</w:t>
      </w:r>
      <w:bookmarkEnd w:id="112"/>
      <w:bookmarkEnd w:id="113"/>
    </w:p>
    <w:p w14:paraId="069E1128" w14:textId="77777777" w:rsidR="00394471" w:rsidRPr="00D27132" w:rsidRDefault="00394471" w:rsidP="00394471">
      <w:pPr>
        <w:pStyle w:val="3"/>
        <w:rPr>
          <w:rFonts w:eastAsia="MS Mincho"/>
        </w:rPr>
      </w:pPr>
      <w:bookmarkStart w:id="114" w:name="_Toc60776699"/>
      <w:bookmarkStart w:id="115" w:name="_Toc90650571"/>
      <w:r w:rsidRPr="00D27132">
        <w:rPr>
          <w:rFonts w:eastAsia="MS Mincho"/>
        </w:rPr>
        <w:t>5.1.1</w:t>
      </w:r>
      <w:r w:rsidRPr="00D27132">
        <w:rPr>
          <w:rFonts w:eastAsia="MS Mincho"/>
        </w:rPr>
        <w:tab/>
        <w:t>Introduction</w:t>
      </w:r>
      <w:bookmarkEnd w:id="114"/>
      <w:bookmarkEnd w:id="11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16" w:name="_Toc60776700"/>
      <w:bookmarkStart w:id="117" w:name="_Toc90650572"/>
      <w:r w:rsidRPr="00D27132">
        <w:t>5.1.2</w:t>
      </w:r>
      <w:r w:rsidRPr="00D27132">
        <w:tab/>
        <w:t>General requirements</w:t>
      </w:r>
      <w:bookmarkEnd w:id="116"/>
      <w:bookmarkEnd w:id="11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8" w:name="_Toc60776701"/>
      <w:bookmarkStart w:id="119" w:name="_Toc90650573"/>
      <w:r w:rsidRPr="00D27132">
        <w:t>5.1.3</w:t>
      </w:r>
      <w:r w:rsidRPr="00D27132">
        <w:tab/>
        <w:t>Requirements for UE in MR-DC</w:t>
      </w:r>
      <w:bookmarkEnd w:id="118"/>
      <w:bookmarkEnd w:id="11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20" w:name="_Hlk54254669"/>
      <w:r w:rsidRPr="00D27132">
        <w:t xml:space="preserve">TS 36.331[10], </w:t>
      </w:r>
      <w:bookmarkEnd w:id="12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lastRenderedPageBreak/>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21" w:name="_Toc60776702"/>
      <w:bookmarkStart w:id="122" w:name="_Toc90650574"/>
      <w:r w:rsidRPr="00D27132">
        <w:rPr>
          <w:rFonts w:eastAsia="MS Mincho"/>
        </w:rPr>
        <w:t>5.2</w:t>
      </w:r>
      <w:r w:rsidRPr="00D27132">
        <w:rPr>
          <w:rFonts w:eastAsia="MS Mincho"/>
        </w:rPr>
        <w:tab/>
        <w:t>System information</w:t>
      </w:r>
      <w:bookmarkEnd w:id="121"/>
      <w:bookmarkEnd w:id="122"/>
    </w:p>
    <w:p w14:paraId="5256C0C4" w14:textId="77777777" w:rsidR="00394471" w:rsidRPr="00D27132" w:rsidRDefault="00394471" w:rsidP="00394471">
      <w:pPr>
        <w:pStyle w:val="3"/>
        <w:rPr>
          <w:rFonts w:eastAsia="MS Mincho"/>
        </w:rPr>
      </w:pPr>
      <w:bookmarkStart w:id="123" w:name="_Toc60776703"/>
      <w:bookmarkStart w:id="124" w:name="_Toc90650575"/>
      <w:r w:rsidRPr="00D27132">
        <w:rPr>
          <w:rFonts w:eastAsia="MS Mincho"/>
        </w:rPr>
        <w:t>5.2.1</w:t>
      </w:r>
      <w:r w:rsidRPr="00D27132">
        <w:rPr>
          <w:rFonts w:eastAsia="MS Mincho"/>
        </w:rPr>
        <w:tab/>
        <w:t>Introduction</w:t>
      </w:r>
      <w:bookmarkEnd w:id="123"/>
      <w:bookmarkEnd w:id="12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25" w:name="_Toc60776704"/>
      <w:bookmarkStart w:id="126" w:name="_Toc90650576"/>
      <w:r w:rsidRPr="00D27132">
        <w:rPr>
          <w:rFonts w:eastAsia="MS Mincho"/>
        </w:rPr>
        <w:lastRenderedPageBreak/>
        <w:t>5.2.2</w:t>
      </w:r>
      <w:r w:rsidRPr="00D27132">
        <w:rPr>
          <w:rFonts w:eastAsia="MS Mincho"/>
        </w:rPr>
        <w:tab/>
        <w:t>System information acquisition</w:t>
      </w:r>
      <w:bookmarkEnd w:id="125"/>
      <w:bookmarkEnd w:id="126"/>
    </w:p>
    <w:p w14:paraId="26864FF0" w14:textId="77777777" w:rsidR="00394471" w:rsidRPr="00D27132" w:rsidRDefault="00394471" w:rsidP="00394471">
      <w:pPr>
        <w:pStyle w:val="4"/>
        <w:rPr>
          <w:rFonts w:eastAsia="MS Mincho"/>
        </w:rPr>
      </w:pPr>
      <w:bookmarkStart w:id="127" w:name="_Toc60776705"/>
      <w:bookmarkStart w:id="128" w:name="_Toc90650577"/>
      <w:r w:rsidRPr="00D27132">
        <w:rPr>
          <w:rFonts w:eastAsia="MS Mincho"/>
        </w:rPr>
        <w:t>5.2.2.1</w:t>
      </w:r>
      <w:r w:rsidRPr="00D27132">
        <w:rPr>
          <w:rFonts w:eastAsia="MS Mincho"/>
        </w:rPr>
        <w:tab/>
        <w:t>General UE requirements</w:t>
      </w:r>
      <w:bookmarkEnd w:id="127"/>
      <w:bookmarkEnd w:id="128"/>
    </w:p>
    <w:p w14:paraId="61C28EF4" w14:textId="42E4AFF0" w:rsidR="00EC6CDC" w:rsidRPr="00D27132" w:rsidRDefault="00A72EB1" w:rsidP="00394471">
      <w:pPr>
        <w:pStyle w:val="TH"/>
        <w:rPr>
          <w:rFonts w:eastAsia="MS Mincho"/>
        </w:rPr>
      </w:pPr>
      <w:r w:rsidRPr="00D27132">
        <w:rPr>
          <w:rFonts w:ascii="Times New Roman" w:hAnsi="Times New Roman"/>
          <w:noProof/>
        </w:rPr>
        <w:object w:dxaOrig="3165" w:dyaOrig="2460" w14:anchorId="3DEF2463">
          <v:shape id="_x0000_i1027" type="#_x0000_t75" alt="" style="width:158.95pt;height:123.5pt;mso-width-percent:0;mso-height-percent:0;mso-width-percent:0;mso-height-percent:0" o:ole="">
            <v:imagedata r:id="rId26" o:title=""/>
          </v:shape>
          <o:OLEObject Type="Embed" ProgID="Mscgen.Chart" ShapeID="_x0000_i1027" DrawAspect="Content" ObjectID="_1708329330" r:id="rId27"/>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2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3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3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3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31"/>
      <w:bookmarkEnd w:id="132"/>
    </w:p>
    <w:p w14:paraId="68D47CC2" w14:textId="77777777" w:rsidR="00394471" w:rsidRPr="00D27132" w:rsidRDefault="00394471" w:rsidP="00394471">
      <w:pPr>
        <w:pStyle w:val="5"/>
        <w:rPr>
          <w:rFonts w:eastAsia="MS Mincho"/>
        </w:rPr>
      </w:pPr>
      <w:bookmarkStart w:id="133" w:name="_Toc60776707"/>
      <w:bookmarkStart w:id="134" w:name="_Toc90650579"/>
      <w:r w:rsidRPr="00D27132">
        <w:rPr>
          <w:rFonts w:eastAsia="MS Mincho"/>
        </w:rPr>
        <w:t>5.2.2.2.1</w:t>
      </w:r>
      <w:r w:rsidRPr="00D27132">
        <w:rPr>
          <w:rFonts w:eastAsia="MS Mincho"/>
        </w:rPr>
        <w:tab/>
        <w:t>SIB validity</w:t>
      </w:r>
      <w:bookmarkEnd w:id="133"/>
      <w:bookmarkEnd w:id="13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35" w:name="_Toc60776708"/>
      <w:bookmarkStart w:id="136" w:name="_Toc90650580"/>
      <w:r w:rsidRPr="00D27132">
        <w:rPr>
          <w:rFonts w:eastAsia="MS Mincho"/>
        </w:rPr>
        <w:t>5.2.2.2.2</w:t>
      </w:r>
      <w:r w:rsidRPr="00D27132">
        <w:rPr>
          <w:rFonts w:eastAsia="MS Mincho"/>
        </w:rPr>
        <w:tab/>
        <w:t>SI change indication and PWS notification</w:t>
      </w:r>
      <w:bookmarkEnd w:id="135"/>
      <w:bookmarkEnd w:id="13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37" w:name="_Toc60776709"/>
      <w:bookmarkStart w:id="138" w:name="_Toc90650581"/>
      <w:r w:rsidRPr="00D27132">
        <w:rPr>
          <w:rFonts w:eastAsia="MS Mincho"/>
        </w:rPr>
        <w:t>5.2.2.3</w:t>
      </w:r>
      <w:r w:rsidRPr="00D27132">
        <w:rPr>
          <w:rFonts w:eastAsia="MS Mincho"/>
        </w:rPr>
        <w:tab/>
        <w:t>Acquisition of System Information</w:t>
      </w:r>
      <w:bookmarkEnd w:id="137"/>
      <w:bookmarkEnd w:id="138"/>
    </w:p>
    <w:p w14:paraId="4942643F" w14:textId="77777777" w:rsidR="00394471" w:rsidRPr="00D27132" w:rsidRDefault="00394471" w:rsidP="00394471">
      <w:pPr>
        <w:pStyle w:val="5"/>
        <w:rPr>
          <w:rFonts w:eastAsia="MS Mincho"/>
        </w:rPr>
      </w:pPr>
      <w:bookmarkStart w:id="139" w:name="_Toc60776710"/>
      <w:bookmarkStart w:id="14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39"/>
      <w:bookmarkEnd w:id="14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游明朝"/>
          <w:i/>
        </w:rPr>
        <w:t>si-BroadcastStatus</w:t>
      </w:r>
      <w:r w:rsidRPr="00D27132">
        <w:rPr>
          <w:rFonts w:eastAsia="游明朝"/>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游明朝"/>
          <w:i/>
        </w:rPr>
        <w:t>BroadcastStatus</w:t>
      </w:r>
      <w:r w:rsidRPr="00D27132">
        <w:rPr>
          <w:rStyle w:val="normaltextrun"/>
        </w:rPr>
        <w:t xml:space="preserve"> for the required posSIB(s) </w:t>
      </w:r>
      <w:r w:rsidRPr="00D27132">
        <w:rPr>
          <w:rFonts w:eastAsia="游明朝"/>
        </w:rPr>
        <w:t xml:space="preserve">is set to </w:t>
      </w:r>
      <w:r w:rsidRPr="00D27132">
        <w:rPr>
          <w:rFonts w:eastAsia="游明朝"/>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41" w:name="_Toc60776711"/>
      <w:bookmarkStart w:id="142" w:name="_Toc90650583"/>
      <w:r w:rsidRPr="00D27132">
        <w:rPr>
          <w:rFonts w:eastAsia="MS Mincho"/>
        </w:rPr>
        <w:t>5.2.2.3.2</w:t>
      </w:r>
      <w:r w:rsidRPr="00D27132">
        <w:rPr>
          <w:rFonts w:eastAsia="MS Mincho"/>
        </w:rPr>
        <w:tab/>
        <w:t>Acquisition of an SI message</w:t>
      </w:r>
      <w:bookmarkEnd w:id="141"/>
      <w:bookmarkEnd w:id="14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43" w:name="_Toc60776712"/>
      <w:bookmarkStart w:id="144" w:name="_Toc90650584"/>
      <w:r w:rsidRPr="00D27132">
        <w:rPr>
          <w:rFonts w:eastAsia="MS Mincho"/>
        </w:rPr>
        <w:lastRenderedPageBreak/>
        <w:t>5.2.2.3.3</w:t>
      </w:r>
      <w:r w:rsidRPr="00D27132">
        <w:rPr>
          <w:rFonts w:eastAsia="MS Mincho"/>
        </w:rPr>
        <w:tab/>
        <w:t>Request for on demand system information</w:t>
      </w:r>
      <w:bookmarkEnd w:id="143"/>
      <w:bookmarkEnd w:id="14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45" w:name="_Toc60776713"/>
      <w:bookmarkStart w:id="146" w:name="_Toc90650585"/>
      <w:r w:rsidRPr="00D27132">
        <w:rPr>
          <w:rFonts w:eastAsia="MS Mincho"/>
        </w:rPr>
        <w:t>5.2.2.3.3a</w:t>
      </w:r>
      <w:r w:rsidRPr="00D27132">
        <w:rPr>
          <w:rFonts w:eastAsia="MS Mincho"/>
        </w:rPr>
        <w:tab/>
        <w:t>Request for on demand positioning system information</w:t>
      </w:r>
      <w:bookmarkEnd w:id="145"/>
      <w:bookmarkEnd w:id="14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47" w:name="_Toc60776714"/>
      <w:bookmarkStart w:id="148" w:name="_Toc90650586"/>
      <w:r w:rsidRPr="00D27132">
        <w:t>5.2.2.3.4</w:t>
      </w:r>
      <w:r w:rsidRPr="00D27132">
        <w:tab/>
        <w:t xml:space="preserve">Actions related to transmission of </w:t>
      </w:r>
      <w:r w:rsidRPr="00D27132">
        <w:rPr>
          <w:i/>
        </w:rPr>
        <w:t>RRCSystemInfoRequest</w:t>
      </w:r>
      <w:r w:rsidRPr="00D27132">
        <w:t xml:space="preserve"> message</w:t>
      </w:r>
      <w:bookmarkEnd w:id="147"/>
      <w:bookmarkEnd w:id="14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9" w:name="_Toc60776715"/>
      <w:bookmarkStart w:id="150" w:name="_Toc90650587"/>
      <w:r w:rsidRPr="00D27132">
        <w:t>5.2.2.3.5</w:t>
      </w:r>
      <w:r w:rsidRPr="00D27132">
        <w:tab/>
        <w:t>Acquisition of SIB(s) or posSIB(s) in RRC_CONNECTED</w:t>
      </w:r>
      <w:bookmarkEnd w:id="149"/>
      <w:bookmarkEnd w:id="15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51" w:name="_Toc60776716"/>
      <w:bookmarkStart w:id="15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51"/>
      <w:bookmarkEnd w:id="15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53" w:name="_Toc60776717"/>
      <w:bookmarkStart w:id="15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53"/>
      <w:bookmarkEnd w:id="154"/>
    </w:p>
    <w:p w14:paraId="6578FEA6" w14:textId="77777777" w:rsidR="00394471" w:rsidRPr="00D27132" w:rsidRDefault="00394471" w:rsidP="00394471">
      <w:pPr>
        <w:pStyle w:val="5"/>
        <w:rPr>
          <w:rFonts w:eastAsia="MS Mincho"/>
        </w:rPr>
      </w:pPr>
      <w:bookmarkStart w:id="155" w:name="_Toc60776718"/>
      <w:bookmarkStart w:id="15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55"/>
      <w:bookmarkEnd w:id="15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57" w:name="_Toc60776719"/>
      <w:bookmarkStart w:id="15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57"/>
      <w:bookmarkEnd w:id="15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9" w:name="_Hlk55890539"/>
      <w:r w:rsidRPr="00D27132">
        <w:t xml:space="preserve">or </w:t>
      </w:r>
      <w:r w:rsidRPr="00D27132">
        <w:rPr>
          <w:i/>
          <w:iCs/>
        </w:rPr>
        <w:t>frequencyShift7p5khz</w:t>
      </w:r>
      <w:r w:rsidRPr="00D27132">
        <w:t xml:space="preserve"> </w:t>
      </w:r>
      <w:bookmarkEnd w:id="15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60" w:name="_Toc60776720"/>
      <w:bookmarkStart w:id="16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60"/>
      <w:bookmarkEnd w:id="16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lastRenderedPageBreak/>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62" w:name="_Toc60776721"/>
      <w:bookmarkStart w:id="163" w:name="_Toc90650593"/>
      <w:r w:rsidRPr="00D27132">
        <w:t>5.2.2.4.4</w:t>
      </w:r>
      <w:r w:rsidRPr="00D27132">
        <w:tab/>
        <w:t xml:space="preserve">Actions upon reception of </w:t>
      </w:r>
      <w:r w:rsidRPr="00D27132">
        <w:rPr>
          <w:i/>
        </w:rPr>
        <w:t>SIB3</w:t>
      </w:r>
      <w:bookmarkEnd w:id="162"/>
      <w:bookmarkEnd w:id="16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64" w:name="_Toc60776722"/>
      <w:bookmarkStart w:id="165" w:name="_Toc90650594"/>
      <w:r w:rsidRPr="00D27132">
        <w:t>5.2.2.4.5</w:t>
      </w:r>
      <w:r w:rsidRPr="00D27132">
        <w:tab/>
        <w:t xml:space="preserve">Actions upon reception of </w:t>
      </w:r>
      <w:r w:rsidRPr="00D27132">
        <w:rPr>
          <w:i/>
        </w:rPr>
        <w:t>SIB4</w:t>
      </w:r>
      <w:bookmarkEnd w:id="164"/>
      <w:bookmarkEnd w:id="16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lastRenderedPageBreak/>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66" w:name="_Toc60776723"/>
      <w:bookmarkStart w:id="167" w:name="_Toc90650595"/>
      <w:r w:rsidRPr="00D27132">
        <w:t>5.2.2.4.6</w:t>
      </w:r>
      <w:r w:rsidRPr="00D27132">
        <w:tab/>
        <w:t xml:space="preserve">Actions upon reception of </w:t>
      </w:r>
      <w:r w:rsidRPr="00D27132">
        <w:rPr>
          <w:i/>
        </w:rPr>
        <w:t>SIB5</w:t>
      </w:r>
      <w:bookmarkEnd w:id="166"/>
      <w:bookmarkEnd w:id="16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8" w:name="_Toc60776724"/>
      <w:bookmarkStart w:id="169" w:name="_Toc90650596"/>
      <w:r w:rsidRPr="00D27132">
        <w:t>5.2.2.4.7</w:t>
      </w:r>
      <w:r w:rsidRPr="00D27132">
        <w:tab/>
        <w:t xml:space="preserve">Actions upon reception of </w:t>
      </w:r>
      <w:r w:rsidRPr="00D27132">
        <w:rPr>
          <w:i/>
        </w:rPr>
        <w:t>SIB6</w:t>
      </w:r>
      <w:bookmarkEnd w:id="168"/>
      <w:bookmarkEnd w:id="16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70" w:name="_Toc60776725"/>
      <w:bookmarkStart w:id="171" w:name="_Toc90650597"/>
      <w:r w:rsidRPr="00D27132">
        <w:t>5.2.2.4.8</w:t>
      </w:r>
      <w:r w:rsidRPr="00D27132">
        <w:tab/>
        <w:t xml:space="preserve">Actions upon reception of </w:t>
      </w:r>
      <w:r w:rsidRPr="00D27132">
        <w:rPr>
          <w:i/>
        </w:rPr>
        <w:t>SIB7</w:t>
      </w:r>
      <w:bookmarkEnd w:id="170"/>
      <w:bookmarkEnd w:id="17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72" w:name="_Toc60776726"/>
      <w:bookmarkStart w:id="173" w:name="_Toc90650598"/>
      <w:r w:rsidRPr="00D27132">
        <w:t>5.2.2.4.9</w:t>
      </w:r>
      <w:r w:rsidRPr="00D27132">
        <w:tab/>
        <w:t xml:space="preserve">Actions upon reception of </w:t>
      </w:r>
      <w:r w:rsidRPr="00D27132">
        <w:rPr>
          <w:i/>
        </w:rPr>
        <w:t>SIB8</w:t>
      </w:r>
      <w:bookmarkEnd w:id="172"/>
      <w:bookmarkEnd w:id="17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74" w:name="_Toc60776727"/>
      <w:bookmarkStart w:id="175" w:name="_Toc90650599"/>
      <w:r w:rsidRPr="00D27132">
        <w:t>5.2.2.4.10</w:t>
      </w:r>
      <w:r w:rsidRPr="00D27132">
        <w:tab/>
        <w:t xml:space="preserve">Actions upon reception of </w:t>
      </w:r>
      <w:r w:rsidRPr="00D27132">
        <w:rPr>
          <w:i/>
        </w:rPr>
        <w:t>SIB9</w:t>
      </w:r>
      <w:bookmarkEnd w:id="174"/>
      <w:bookmarkEnd w:id="17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76" w:name="_Toc60776728"/>
      <w:bookmarkStart w:id="177" w:name="_Toc90650600"/>
      <w:r w:rsidRPr="00D27132">
        <w:lastRenderedPageBreak/>
        <w:t>5.2.2.4.11</w:t>
      </w:r>
      <w:r w:rsidRPr="00D27132">
        <w:tab/>
        <w:t xml:space="preserve">Actions upon reception of </w:t>
      </w:r>
      <w:r w:rsidRPr="00D27132">
        <w:rPr>
          <w:i/>
        </w:rPr>
        <w:t>SIB10</w:t>
      </w:r>
      <w:bookmarkEnd w:id="176"/>
      <w:bookmarkEnd w:id="17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8" w:name="_Toc60776729"/>
      <w:bookmarkStart w:id="179" w:name="_Toc90650601"/>
      <w:r w:rsidRPr="00D27132">
        <w:t>5.2.2.4.12</w:t>
      </w:r>
      <w:r w:rsidRPr="00D27132">
        <w:tab/>
        <w:t xml:space="preserve">Actions upon reception of </w:t>
      </w:r>
      <w:r w:rsidRPr="00D27132">
        <w:rPr>
          <w:i/>
        </w:rPr>
        <w:t>SIB11</w:t>
      </w:r>
      <w:bookmarkEnd w:id="178"/>
      <w:bookmarkEnd w:id="17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80" w:name="_Toc60776730"/>
      <w:bookmarkStart w:id="181" w:name="_Toc90650602"/>
      <w:r w:rsidRPr="00D27132">
        <w:t>5.2.2.4.13</w:t>
      </w:r>
      <w:r w:rsidRPr="00D27132">
        <w:tab/>
        <w:t xml:space="preserve">Actions upon reception of </w:t>
      </w:r>
      <w:r w:rsidRPr="00D27132">
        <w:rPr>
          <w:i/>
        </w:rPr>
        <w:t>SIB12</w:t>
      </w:r>
      <w:bookmarkEnd w:id="180"/>
      <w:bookmarkEnd w:id="18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82" w:author="Post_R2#115" w:date="2021-09-28T17:02:00Z"/>
          <w:rFonts w:eastAsia="宋体"/>
          <w:lang w:eastAsia="en-US"/>
        </w:rPr>
      </w:pPr>
      <w:ins w:id="183"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84" w:author="Post_R2#115" w:date="2021-09-28T17:02:00Z"/>
          <w:rFonts w:eastAsia="宋体"/>
          <w:lang w:eastAsia="en-US"/>
        </w:rPr>
      </w:pPr>
      <w:ins w:id="185" w:author="Post_R2#115" w:date="2021-09-28T17:02:00Z">
        <w:r w:rsidRPr="00B777D2">
          <w:rPr>
            <w:rFonts w:eastAsia="宋体"/>
            <w:lang w:eastAsia="en-US"/>
          </w:rPr>
          <w:t>4</w:t>
        </w:r>
      </w:ins>
      <w:ins w:id="186"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87" w:author="Post_R2#115" w:date="2021-09-28T17:02:00Z"/>
          <w:rFonts w:eastAsia="宋体"/>
          <w:lang w:eastAsia="en-US"/>
        </w:rPr>
      </w:pPr>
      <w:ins w:id="188"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89" w:author="Post_R2#115" w:date="2021-10-22T14:19:00Z"/>
          <w:rFonts w:eastAsia="宋体"/>
          <w:lang w:eastAsia="en-US"/>
        </w:rPr>
      </w:pPr>
      <w:ins w:id="190"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191" w:author="Post_R2#115" w:date="2021-09-28T17:02:00Z"/>
          <w:rFonts w:eastAsia="宋体"/>
          <w:lang w:eastAsia="en-US"/>
        </w:rPr>
      </w:pPr>
      <w:ins w:id="19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193" w:author="Post_R2#115" w:date="2021-09-28T17:02:00Z"/>
          <w:rFonts w:eastAsia="宋体"/>
          <w:lang w:eastAsia="en-US"/>
        </w:rPr>
      </w:pPr>
      <w:ins w:id="19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95" w:name="_Toc60776731"/>
      <w:bookmarkStart w:id="196" w:name="_Toc90650603"/>
      <w:r w:rsidRPr="00D27132">
        <w:t>5.2.2.4.14</w:t>
      </w:r>
      <w:r w:rsidRPr="00D27132">
        <w:tab/>
        <w:t xml:space="preserve">Actions upon reception of </w:t>
      </w:r>
      <w:r w:rsidRPr="00D27132">
        <w:rPr>
          <w:i/>
        </w:rPr>
        <w:t>SIB13</w:t>
      </w:r>
      <w:bookmarkEnd w:id="195"/>
      <w:bookmarkEnd w:id="19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97" w:name="_Toc60776732"/>
      <w:bookmarkStart w:id="198" w:name="_Toc90650604"/>
      <w:r w:rsidRPr="00D27132">
        <w:t>5.2.2.4.15</w:t>
      </w:r>
      <w:r w:rsidRPr="00D27132">
        <w:tab/>
        <w:t xml:space="preserve">Actions upon reception of </w:t>
      </w:r>
      <w:r w:rsidRPr="00D27132">
        <w:rPr>
          <w:i/>
        </w:rPr>
        <w:t>SIB14</w:t>
      </w:r>
      <w:bookmarkEnd w:id="197"/>
      <w:bookmarkEnd w:id="19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99" w:name="_Toc60776733"/>
      <w:bookmarkStart w:id="200" w:name="_Toc90650605"/>
      <w:r w:rsidRPr="00D27132">
        <w:t>5.2.2.4.16</w:t>
      </w:r>
      <w:r w:rsidRPr="00D27132">
        <w:tab/>
        <w:t xml:space="preserve">Actions upon reception of </w:t>
      </w:r>
      <w:r w:rsidRPr="00D27132">
        <w:rPr>
          <w:i/>
        </w:rPr>
        <w:t>SIBpos</w:t>
      </w:r>
      <w:bookmarkEnd w:id="199"/>
      <w:bookmarkEnd w:id="20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01" w:name="_Toc60776734"/>
      <w:bookmarkStart w:id="202" w:name="_Toc90650606"/>
      <w:r w:rsidRPr="00D27132">
        <w:rPr>
          <w:rFonts w:eastAsia="MS Mincho"/>
        </w:rPr>
        <w:t>5.2.2.5</w:t>
      </w:r>
      <w:r w:rsidRPr="00D27132">
        <w:rPr>
          <w:rFonts w:eastAsia="MS Mincho"/>
        </w:rPr>
        <w:tab/>
        <w:t>Essential system information missing</w:t>
      </w:r>
      <w:bookmarkEnd w:id="201"/>
      <w:bookmarkEnd w:id="20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03" w:name="_Toc60776735"/>
      <w:bookmarkStart w:id="204" w:name="_Toc90650607"/>
      <w:r w:rsidRPr="00D27132">
        <w:rPr>
          <w:rFonts w:eastAsia="MS Mincho"/>
        </w:rPr>
        <w:t>5.3</w:t>
      </w:r>
      <w:r w:rsidRPr="00D27132">
        <w:rPr>
          <w:rFonts w:eastAsia="MS Mincho"/>
        </w:rPr>
        <w:tab/>
        <w:t>Connection control</w:t>
      </w:r>
      <w:bookmarkEnd w:id="203"/>
      <w:bookmarkEnd w:id="204"/>
    </w:p>
    <w:p w14:paraId="0CC68B11" w14:textId="77777777" w:rsidR="00394471" w:rsidRPr="00D27132" w:rsidRDefault="00394471" w:rsidP="00394471">
      <w:pPr>
        <w:pStyle w:val="3"/>
        <w:rPr>
          <w:rFonts w:eastAsia="MS Mincho"/>
        </w:rPr>
      </w:pPr>
      <w:bookmarkStart w:id="205" w:name="_Toc60776736"/>
      <w:bookmarkStart w:id="206" w:name="_Toc90650608"/>
      <w:r w:rsidRPr="00D27132">
        <w:rPr>
          <w:rFonts w:eastAsia="MS Mincho"/>
        </w:rPr>
        <w:t>5.3.1</w:t>
      </w:r>
      <w:r w:rsidRPr="00D27132">
        <w:rPr>
          <w:rFonts w:eastAsia="MS Mincho"/>
        </w:rPr>
        <w:tab/>
        <w:t>Introduction</w:t>
      </w:r>
      <w:bookmarkEnd w:id="205"/>
      <w:bookmarkEnd w:id="206"/>
    </w:p>
    <w:p w14:paraId="37D1CA32" w14:textId="77777777" w:rsidR="00394471" w:rsidRPr="00D27132" w:rsidRDefault="00394471" w:rsidP="00394471">
      <w:pPr>
        <w:pStyle w:val="4"/>
      </w:pPr>
      <w:bookmarkStart w:id="207" w:name="_Toc60776737"/>
      <w:bookmarkStart w:id="208" w:name="_Toc90650609"/>
      <w:r w:rsidRPr="00D27132">
        <w:t>5.3.1.1</w:t>
      </w:r>
      <w:r w:rsidRPr="00D27132">
        <w:tab/>
        <w:t>RRC connection control</w:t>
      </w:r>
      <w:bookmarkEnd w:id="207"/>
      <w:bookmarkEnd w:id="20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09" w:name="_Toc60776738"/>
      <w:bookmarkStart w:id="210" w:name="_Toc90650610"/>
      <w:r w:rsidRPr="00D27132">
        <w:t>5.3.1.2</w:t>
      </w:r>
      <w:r w:rsidRPr="00D27132">
        <w:tab/>
        <w:t>AS Security</w:t>
      </w:r>
      <w:bookmarkEnd w:id="209"/>
      <w:bookmarkEnd w:id="21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1" w:name="_Toc60776739"/>
      <w:bookmarkStart w:id="212" w:name="_Toc90650611"/>
      <w:r w:rsidRPr="00D27132">
        <w:rPr>
          <w:rFonts w:eastAsia="MS Mincho"/>
        </w:rPr>
        <w:t>5.3.2</w:t>
      </w:r>
      <w:r w:rsidRPr="00D27132">
        <w:rPr>
          <w:rFonts w:eastAsia="MS Mincho"/>
        </w:rPr>
        <w:tab/>
        <w:t>Paging</w:t>
      </w:r>
      <w:bookmarkEnd w:id="211"/>
      <w:bookmarkEnd w:id="212"/>
    </w:p>
    <w:p w14:paraId="30BF0A19" w14:textId="77777777" w:rsidR="00394471" w:rsidRPr="00D27132" w:rsidRDefault="00394471" w:rsidP="00394471">
      <w:pPr>
        <w:pStyle w:val="4"/>
      </w:pPr>
      <w:bookmarkStart w:id="213" w:name="_Toc60776740"/>
      <w:bookmarkStart w:id="214" w:name="_Toc90650612"/>
      <w:r w:rsidRPr="00D27132">
        <w:t>5.3.2.1</w:t>
      </w:r>
      <w:r w:rsidRPr="00D27132">
        <w:tab/>
        <w:t>General</w:t>
      </w:r>
      <w:bookmarkEnd w:id="213"/>
      <w:bookmarkEnd w:id="214"/>
    </w:p>
    <w:p w14:paraId="2BF339B9" w14:textId="77777777" w:rsidR="00394471" w:rsidRPr="00D27132" w:rsidRDefault="00A72EB1" w:rsidP="00394471">
      <w:pPr>
        <w:pStyle w:val="TH"/>
      </w:pPr>
      <w:r w:rsidRPr="00D27132">
        <w:rPr>
          <w:noProof/>
        </w:rPr>
        <w:object w:dxaOrig="2340" w:dyaOrig="1590" w14:anchorId="432A24CA">
          <v:shape id="_x0000_i1028" type="#_x0000_t75" alt="" style="width:117.95pt;height:79.75pt;mso-width-percent:0;mso-height-percent:0;mso-width-percent:0;mso-height-percent:0" o:ole="">
            <v:imagedata r:id="rId28" o:title=""/>
          </v:shape>
          <o:OLEObject Type="Embed" ProgID="Mscgen.Chart" ShapeID="_x0000_i1028" DrawAspect="Content" ObjectID="_1708329331" r:id="rId29"/>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15" w:name="_Toc60776741"/>
      <w:bookmarkStart w:id="216" w:name="_Toc90650613"/>
      <w:r w:rsidRPr="00D27132">
        <w:t>5.3.2.2</w:t>
      </w:r>
      <w:r w:rsidRPr="00D27132">
        <w:tab/>
        <w:t>Initiation</w:t>
      </w:r>
      <w:bookmarkEnd w:id="215"/>
      <w:bookmarkEnd w:id="21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17" w:name="_Toc60776742"/>
      <w:bookmarkStart w:id="21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7"/>
      <w:bookmarkEnd w:id="21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219" w:name="_Toc60776743"/>
      <w:bookmarkStart w:id="220" w:name="_Toc90650615"/>
      <w:r w:rsidRPr="00D27132">
        <w:rPr>
          <w:rFonts w:eastAsia="MS Mincho"/>
        </w:rPr>
        <w:t>5.3.3</w:t>
      </w:r>
      <w:r w:rsidRPr="00D27132">
        <w:rPr>
          <w:rFonts w:eastAsia="MS Mincho"/>
        </w:rPr>
        <w:tab/>
        <w:t>RRC connection establishment</w:t>
      </w:r>
      <w:bookmarkEnd w:id="219"/>
      <w:bookmarkEnd w:id="220"/>
    </w:p>
    <w:p w14:paraId="5A5F6611" w14:textId="77777777" w:rsidR="00394471" w:rsidRPr="00D27132" w:rsidRDefault="00394471" w:rsidP="00394471">
      <w:pPr>
        <w:pStyle w:val="4"/>
      </w:pPr>
      <w:bookmarkStart w:id="221" w:name="_Toc60776744"/>
      <w:bookmarkStart w:id="222" w:name="_Toc90650616"/>
      <w:r w:rsidRPr="00D27132">
        <w:t>5.3.3.1</w:t>
      </w:r>
      <w:r w:rsidRPr="00D27132">
        <w:tab/>
        <w:t>General</w:t>
      </w:r>
      <w:bookmarkEnd w:id="221"/>
      <w:bookmarkEnd w:id="222"/>
    </w:p>
    <w:p w14:paraId="18DB882C" w14:textId="77777777" w:rsidR="00394471" w:rsidRPr="00D27132" w:rsidRDefault="00A72EB1" w:rsidP="00394471">
      <w:pPr>
        <w:pStyle w:val="TH"/>
      </w:pPr>
      <w:r w:rsidRPr="00D27132">
        <w:rPr>
          <w:noProof/>
        </w:rPr>
        <w:object w:dxaOrig="3585" w:dyaOrig="2625" w14:anchorId="10644A94">
          <v:shape id="_x0000_i1029" type="#_x0000_t75" alt="" style="width:180pt;height:128.5pt;mso-width-percent:0;mso-height-percent:0;mso-width-percent:0;mso-height-percent:0" o:ole="">
            <v:imagedata r:id="rId30" o:title=""/>
          </v:shape>
          <o:OLEObject Type="Embed" ProgID="Mscgen.Chart" ShapeID="_x0000_i1029" DrawAspect="Content" ObjectID="_1708329332" r:id="rId31"/>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A72EB1" w:rsidP="00394471">
      <w:pPr>
        <w:pStyle w:val="TH"/>
      </w:pPr>
      <w:r w:rsidRPr="00D27132">
        <w:rPr>
          <w:noProof/>
        </w:rPr>
        <w:object w:dxaOrig="3465" w:dyaOrig="2130" w14:anchorId="54C1A967">
          <v:shape id="_x0000_i1030" type="#_x0000_t75" alt="" style="width:172.8pt;height:107.45pt;mso-width-percent:0;mso-height-percent:0;mso-width-percent:0;mso-height-percent:0" o:ole="">
            <v:imagedata r:id="rId32" o:title=""/>
          </v:shape>
          <o:OLEObject Type="Embed" ProgID="Mscgen.Chart" ShapeID="_x0000_i1030" DrawAspect="Content" ObjectID="_1708329333" r:id="rId33"/>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lastRenderedPageBreak/>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23" w:name="_Toc60776745"/>
      <w:bookmarkStart w:id="224" w:name="_Toc90650617"/>
      <w:r w:rsidRPr="00D27132">
        <w:t>5.3.3.1a</w:t>
      </w:r>
      <w:r w:rsidRPr="00D27132">
        <w:tab/>
        <w:t xml:space="preserve">Conditions for establishing RRC Connection for </w:t>
      </w:r>
      <w:r w:rsidR="00910AE7" w:rsidRPr="00D27132">
        <w:t xml:space="preserve">NR </w:t>
      </w:r>
      <w:r w:rsidRPr="00D27132">
        <w:t>sidelink communication</w:t>
      </w:r>
      <w:bookmarkEnd w:id="223"/>
      <w:ins w:id="225" w:author="Post_R2#115" w:date="2021-09-28T17:26:00Z">
        <w:r w:rsidR="00B777D2">
          <w:t>/discovery</w:t>
        </w:r>
      </w:ins>
      <w:r w:rsidR="00910AE7" w:rsidRPr="00D27132">
        <w:t>/V2X sidelink communication</w:t>
      </w:r>
      <w:bookmarkEnd w:id="224"/>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26"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27"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28"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29" w:author="Post_R2#115" w:date="2021-09-28T17:27:00Z"/>
          <w:rFonts w:eastAsia="宋体"/>
          <w:lang w:eastAsia="zh-CN"/>
        </w:rPr>
      </w:pPr>
      <w:ins w:id="230"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31" w:author="Post_R2#115" w:date="2021-09-28T17:27:00Z"/>
          <w:rFonts w:eastAsia="MS Mincho"/>
          <w:lang w:eastAsia="en-US"/>
        </w:rPr>
      </w:pPr>
      <w:ins w:id="232"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33" w:author="Post_R2#115" w:date="2021-09-28T17:29:00Z">
        <w:r>
          <w:t>1&gt;</w:t>
        </w:r>
      </w:ins>
      <w:ins w:id="234"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35" w:author="Post_R2#115" w:date="2021-09-29T19:13:00Z">
        <w:r w:rsidR="00B777D2" w:rsidRPr="00B777D2">
          <w:rPr>
            <w:rFonts w:eastAsia="宋体"/>
            <w:lang w:eastAsia="zh-CN"/>
          </w:rPr>
          <w:t xml:space="preserve">a L2 </w:t>
        </w:r>
      </w:ins>
      <w:ins w:id="236" w:author="Post_R2#115" w:date="2021-09-28T17:27:00Z">
        <w:r w:rsidR="00B777D2" w:rsidRPr="00B777D2">
          <w:rPr>
            <w:rFonts w:eastAsia="宋体"/>
            <w:lang w:eastAsia="zh-CN"/>
          </w:rPr>
          <w:t>U2N Remote UE via SL-RLC</w:t>
        </w:r>
      </w:ins>
      <w:ins w:id="237" w:author="Post_R2#115" w:date="2021-10-22T14:22:00Z">
        <w:r w:rsidR="00B777D2" w:rsidRPr="00B777D2">
          <w:rPr>
            <w:rFonts w:eastAsia="宋体"/>
            <w:lang w:eastAsia="zh-CN"/>
          </w:rPr>
          <w:t>0</w:t>
        </w:r>
      </w:ins>
      <w:ins w:id="238"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39" w:author="Post_R2#117_update1" w:date="2022-03-08T08:57:00Z">
        <w:r w:rsidR="008B74FB" w:rsidRPr="008B74FB">
          <w:t xml:space="preserve"> </w:t>
        </w:r>
        <w:r w:rsidR="008B74FB">
          <w:t>or SL-RLC1 as specified in 9.2.x</w:t>
        </w:r>
      </w:ins>
      <w:ins w:id="240" w:author="ASUSTeK (Lider)" w:date="2022-03-07T12:23:00Z">
        <w:del w:id="241" w:author="Post_R2#117_update1" w:date="2022-03-08T08:58:00Z">
          <w:r w:rsidR="00886AD5" w:rsidDel="008B74FB">
            <w:delText xml:space="preserve"> </w:delText>
          </w:r>
        </w:del>
      </w:ins>
      <w:commentRangeStart w:id="242"/>
      <w:commentRangeStart w:id="243"/>
      <w:ins w:id="244" w:author="ASUSTeK (Lider)" w:date="2022-03-07T12:24:00Z">
        <w:del w:id="245" w:author="Post_R2#117_update1" w:date="2022-03-08T08:58:00Z">
          <w:r w:rsidR="00886AD5" w:rsidDel="008B74FB">
            <w:delText>or SL-RLC1 as specified in 9.2.x</w:delText>
          </w:r>
          <w:commentRangeEnd w:id="242"/>
          <w:r w:rsidR="00886AD5" w:rsidDel="008B74FB">
            <w:rPr>
              <w:rStyle w:val="ad"/>
            </w:rPr>
            <w:commentReference w:id="242"/>
          </w:r>
        </w:del>
      </w:ins>
      <w:commentRangeEnd w:id="243"/>
      <w:r w:rsidR="008B74FB">
        <w:rPr>
          <w:rStyle w:val="ad"/>
        </w:rPr>
        <w:commentReference w:id="243"/>
      </w:r>
      <w:ins w:id="246" w:author="Post_R2#115" w:date="2021-09-28T17:27:00Z">
        <w:del w:id="247"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48" w:name="_Toc60776746"/>
      <w:bookmarkStart w:id="249" w:name="_Toc90650618"/>
      <w:r w:rsidRPr="00D27132">
        <w:t>5.3.3.2</w:t>
      </w:r>
      <w:r w:rsidRPr="00D27132">
        <w:tab/>
        <w:t>Initiation</w:t>
      </w:r>
      <w:bookmarkEnd w:id="248"/>
      <w:bookmarkEnd w:id="249"/>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50"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451FA3A7" w14:textId="5067CF3D" w:rsidR="00B777D2" w:rsidRDefault="00B777D2" w:rsidP="00B777D2">
      <w:pPr>
        <w:pStyle w:val="B1"/>
        <w:rPr>
          <w:ins w:id="251" w:author="Post_R2#115" w:date="2021-09-28T17:29:00Z"/>
        </w:rPr>
      </w:pPr>
      <w:ins w:id="252" w:author="Post_R2#115" w:date="2021-09-28T17:29:00Z">
        <w:r>
          <w:t>1&gt;</w:t>
        </w:r>
        <w:r>
          <w:tab/>
          <w:t xml:space="preserve">if the UE </w:t>
        </w:r>
      </w:ins>
      <w:ins w:id="253" w:author="Post_R2#116" w:date="2021-11-19T11:19:00Z">
        <w:r>
          <w:t>is connected</w:t>
        </w:r>
      </w:ins>
      <w:ins w:id="254" w:author="Post_R2#115" w:date="2021-09-28T17:29:00Z">
        <w:r>
          <w:t xml:space="preserve"> with a L2 U2N Relay UE via PC5-RRC connection (i.e. the UE is a L2 </w:t>
        </w:r>
      </w:ins>
      <w:ins w:id="255" w:author="Post_R2#115" w:date="2021-09-29T14:50:00Z">
        <w:r>
          <w:t xml:space="preserve">U2N </w:t>
        </w:r>
      </w:ins>
      <w:ins w:id="256" w:author="Post_R2#115" w:date="2021-09-28T17:29:00Z">
        <w:r>
          <w:t xml:space="preserve">Remote UE): </w:t>
        </w:r>
      </w:ins>
    </w:p>
    <w:p w14:paraId="69D61D6D" w14:textId="210C5C9B" w:rsidR="00B777D2" w:rsidRDefault="00B777D2" w:rsidP="00B777D2">
      <w:pPr>
        <w:pStyle w:val="B2"/>
        <w:rPr>
          <w:ins w:id="257" w:author="Post_R2#117_update1" w:date="2022-03-08T11:18:00Z"/>
        </w:rPr>
      </w:pPr>
      <w:ins w:id="258" w:author="Post_R2#115" w:date="2021-09-28T17:29:00Z">
        <w:r>
          <w:t>2&gt;</w:t>
        </w:r>
        <w:r>
          <w:tab/>
          <w:t>apply the</w:t>
        </w:r>
      </w:ins>
      <w:ins w:id="259" w:author="Post_R2#115" w:date="2021-09-29T15:27:00Z">
        <w:r>
          <w:t xml:space="preserve"> specified</w:t>
        </w:r>
      </w:ins>
      <w:ins w:id="260" w:author="Post_R2#115" w:date="2021-09-28T17:29:00Z">
        <w:r>
          <w:t xml:space="preserve"> configuration of </w:t>
        </w:r>
        <w:r>
          <w:rPr>
            <w:rFonts w:eastAsia="DengXian"/>
            <w:lang w:eastAsia="zh-CN"/>
          </w:rPr>
          <w:t>SL-RLC</w:t>
        </w:r>
      </w:ins>
      <w:ins w:id="261" w:author="Post_R2#115" w:date="2021-10-22T15:07:00Z">
        <w:r>
          <w:rPr>
            <w:rFonts w:eastAsia="DengXian"/>
            <w:lang w:eastAsia="zh-CN"/>
          </w:rPr>
          <w:t>0</w:t>
        </w:r>
      </w:ins>
      <w:ins w:id="262" w:author="Post_R2#115" w:date="2021-09-28T17:29:00Z">
        <w:r>
          <w:rPr>
            <w:rFonts w:eastAsia="DengXian"/>
            <w:lang w:eastAsia="zh-CN"/>
          </w:rPr>
          <w:t xml:space="preserve"> </w:t>
        </w:r>
        <w:r>
          <w:t>as specified in 9.</w:t>
        </w:r>
      </w:ins>
      <w:ins w:id="263" w:author="Post_R2#115" w:date="2021-09-29T15:27:00Z">
        <w:r>
          <w:t>1.1.4</w:t>
        </w:r>
      </w:ins>
      <w:ins w:id="264" w:author="Post_R2#115" w:date="2021-09-28T17:29:00Z">
        <w:r>
          <w:t>;</w:t>
        </w:r>
      </w:ins>
    </w:p>
    <w:p w14:paraId="39863E0A" w14:textId="6E06C82B" w:rsidR="008B74FB" w:rsidRDefault="008B74FB" w:rsidP="00B777D2">
      <w:pPr>
        <w:pStyle w:val="B2"/>
        <w:rPr>
          <w:ins w:id="265" w:author="Post_R2#115" w:date="2021-09-28T17:29:00Z"/>
        </w:rPr>
      </w:pPr>
      <w:ins w:id="266"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67" w:author="Post_R2#115" w:date="2021-09-28T17:29:00Z"/>
          <w:del w:id="268" w:author="Post_R2#117_update1" w:date="2022-03-08T08:58:00Z"/>
        </w:rPr>
      </w:pPr>
      <w:ins w:id="269" w:author="Post_R2#115" w:date="2021-09-28T17:29:00Z">
        <w:r>
          <w:t>1&gt; else:</w:t>
        </w:r>
      </w:ins>
    </w:p>
    <w:p w14:paraId="1A00A94F" w14:textId="77777777" w:rsidR="00B777D2" w:rsidRDefault="00B777D2">
      <w:pPr>
        <w:pStyle w:val="B2"/>
        <w:pPrChange w:id="270" w:author="Post_R2#115" w:date="2021-09-28T17:30:00Z">
          <w:pPr>
            <w:pStyle w:val="B1"/>
          </w:pPr>
        </w:pPrChange>
      </w:pPr>
      <w:del w:id="271" w:author="Post_R2#115" w:date="2021-09-28T17:29:00Z">
        <w:r>
          <w:delText>1</w:delText>
        </w:r>
      </w:del>
      <w:ins w:id="272"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73" w:author="Post_R2#115" w:date="2021-09-28T17:30:00Z">
          <w:pPr>
            <w:pStyle w:val="B1"/>
          </w:pPr>
        </w:pPrChange>
      </w:pPr>
      <w:del w:id="274" w:author="Post_R2#115" w:date="2021-09-28T17:29:00Z">
        <w:r>
          <w:delText>1</w:delText>
        </w:r>
      </w:del>
      <w:ins w:id="275" w:author="Post_R2#115" w:date="2021-09-28T17:29:00Z">
        <w:r>
          <w:t>2</w:t>
        </w:r>
      </w:ins>
      <w:r>
        <w:t>&gt;</w:t>
      </w:r>
      <w:r>
        <w:tab/>
        <w:t>apply the default MAC Cell Group configuration as specified in 9.2.2;</w:t>
      </w:r>
    </w:p>
    <w:p w14:paraId="187543FC" w14:textId="77777777" w:rsidR="00B777D2" w:rsidRDefault="00B777D2">
      <w:pPr>
        <w:pStyle w:val="B2"/>
        <w:pPrChange w:id="276" w:author="Post_R2#115" w:date="2021-09-28T17:30:00Z">
          <w:pPr>
            <w:pStyle w:val="B1"/>
          </w:pPr>
        </w:pPrChange>
      </w:pPr>
      <w:del w:id="277" w:author="Post_R2#115" w:date="2021-09-28T17:29:00Z">
        <w:r>
          <w:delText>1</w:delText>
        </w:r>
      </w:del>
      <w:ins w:id="278" w:author="Post_R2#115" w:date="2021-09-28T17:29:00Z">
        <w:r>
          <w:t>2</w:t>
        </w:r>
      </w:ins>
      <w:r>
        <w:t>&gt;</w:t>
      </w:r>
      <w:r>
        <w:tab/>
        <w:t>apply the CCCH configuration as specified in 9.1.1.2;</w:t>
      </w:r>
    </w:p>
    <w:p w14:paraId="65BDD5F7" w14:textId="77777777" w:rsidR="00B777D2" w:rsidRDefault="00B777D2">
      <w:pPr>
        <w:pStyle w:val="B2"/>
        <w:pPrChange w:id="279" w:author="Post_R2#115" w:date="2021-09-28T17:30:00Z">
          <w:pPr>
            <w:pStyle w:val="B1"/>
          </w:pPr>
        </w:pPrChange>
      </w:pPr>
      <w:del w:id="280" w:author="Post_R2#115" w:date="2021-09-28T17:29:00Z">
        <w:r>
          <w:lastRenderedPageBreak/>
          <w:delText>1</w:delText>
        </w:r>
      </w:del>
      <w:ins w:id="281"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282" w:name="OLE_LINK3"/>
      <w:bookmarkStart w:id="283" w:name="OLE_LINK4"/>
      <w:r w:rsidRPr="00D27132">
        <w:t>T300</w:t>
      </w:r>
      <w:bookmarkEnd w:id="282"/>
      <w:bookmarkEnd w:id="283"/>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284" w:name="_Toc60776747"/>
      <w:bookmarkStart w:id="285" w:name="_Toc90650619"/>
      <w:r w:rsidRPr="00D27132">
        <w:t>5.3.3.3</w:t>
      </w:r>
      <w:r w:rsidRPr="00D27132">
        <w:tab/>
        <w:t xml:space="preserve">Actions related to transmission of </w:t>
      </w:r>
      <w:r w:rsidRPr="00D27132">
        <w:rPr>
          <w:i/>
        </w:rPr>
        <w:t xml:space="preserve">RRCSetupRequest </w:t>
      </w:r>
      <w:r w:rsidRPr="00D27132">
        <w:t>message</w:t>
      </w:r>
      <w:bookmarkEnd w:id="284"/>
      <w:bookmarkEnd w:id="285"/>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77777777" w:rsidR="007B3740" w:rsidRPr="00EF164A" w:rsidRDefault="007B3740" w:rsidP="007B3740">
      <w:pPr>
        <w:pStyle w:val="NO"/>
        <w:rPr>
          <w:ins w:id="286" w:author="Post_R2#117" w:date="2022-03-04T18:56:00Z"/>
          <w:rFonts w:eastAsia="DengXian"/>
          <w:lang w:eastAsia="zh-CN"/>
        </w:rPr>
      </w:pPr>
      <w:ins w:id="287" w:author="Post_R2#117" w:date="2022-03-04T18:56:00Z">
        <w:r>
          <w:rPr>
            <w:rFonts w:eastAsia="DengXian" w:hint="eastAsia"/>
            <w:lang w:eastAsia="zh-CN"/>
          </w:rPr>
          <w:t>N</w:t>
        </w:r>
        <w:r>
          <w:rPr>
            <w:rFonts w:eastAsia="DengXian"/>
            <w:lang w:eastAsia="zh-CN"/>
          </w:rPr>
          <w:t xml:space="preserve">OTE </w:t>
        </w:r>
        <w:del w:id="288" w:author="OPPO (Qianxi)" w:date="2022-03-05T12:06:00Z">
          <w:r w:rsidDel="00B913EE">
            <w:rPr>
              <w:rFonts w:eastAsia="DengXian"/>
              <w:lang w:eastAsia="zh-CN"/>
            </w:rPr>
            <w:delText>1</w:delText>
          </w:r>
        </w:del>
      </w:ins>
      <w:ins w:id="289" w:author="OPPO (Qianxi)" w:date="2022-03-05T12:06:00Z">
        <w:r>
          <w:rPr>
            <w:rFonts w:eastAsia="DengXian"/>
            <w:lang w:eastAsia="zh-CN"/>
          </w:rPr>
          <w:t>2</w:t>
        </w:r>
      </w:ins>
      <w:ins w:id="290" w:author="Post_R2#117" w:date="2022-03-04T18:56:00Z">
        <w:r>
          <w:rPr>
            <w:rFonts w:eastAsia="DengXian"/>
            <w:lang w:eastAsia="zh-CN"/>
          </w:rPr>
          <w:t xml:space="preserve">: In case the </w:t>
        </w:r>
        <w:r>
          <w:t xml:space="preserve">L2 U2N Relay UE initiates RRC connection establishment </w:t>
        </w:r>
      </w:ins>
      <w:commentRangeStart w:id="291"/>
      <w:commentRangeStart w:id="292"/>
      <w:ins w:id="293" w:author="OPPO (Qianxi)" w:date="2022-03-05T12:01:00Z">
        <w:r>
          <w:t>for conditions</w:t>
        </w:r>
        <w:commentRangeEnd w:id="291"/>
        <w:r>
          <w:rPr>
            <w:rStyle w:val="ad"/>
          </w:rPr>
          <w:commentReference w:id="291"/>
        </w:r>
      </w:ins>
      <w:commentRangeEnd w:id="292"/>
      <w:r w:rsidR="00981FF8">
        <w:rPr>
          <w:rStyle w:val="ad"/>
        </w:rPr>
        <w:commentReference w:id="292"/>
      </w:r>
      <w:ins w:id="294" w:author="OPPO (Qianxi)" w:date="2022-03-05T12:01:00Z">
        <w:r>
          <w:t xml:space="preserve"> </w:t>
        </w:r>
      </w:ins>
      <w:ins w:id="295"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296"/>
      <w:commentRangeStart w:id="297"/>
      <w:commentRangeStart w:id="298"/>
      <w:ins w:id="299" w:author="Xiaomi (Xing)" w:date="2022-03-07T15:32:00Z">
        <w:r>
          <w:t xml:space="preserve">Relay UE </w:t>
        </w:r>
        <w:commentRangeStart w:id="300"/>
        <w:commentRangeStart w:id="301"/>
        <w:commentRangeStart w:id="302"/>
        <w:r>
          <w:t xml:space="preserve">may </w:t>
        </w:r>
      </w:ins>
      <w:commentRangeEnd w:id="300"/>
      <w:r>
        <w:rPr>
          <w:rStyle w:val="ad"/>
        </w:rPr>
        <w:commentReference w:id="300"/>
      </w:r>
      <w:commentRangeEnd w:id="301"/>
      <w:r w:rsidR="00DE6B98">
        <w:rPr>
          <w:rStyle w:val="ad"/>
        </w:rPr>
        <w:commentReference w:id="301"/>
      </w:r>
      <w:commentRangeEnd w:id="302"/>
      <w:r w:rsidR="00981FF8">
        <w:rPr>
          <w:rStyle w:val="ad"/>
        </w:rPr>
        <w:commentReference w:id="302"/>
      </w:r>
      <w:ins w:id="303" w:author="Xiaomi (Xing)" w:date="2022-03-07T15:32:00Z">
        <w:r>
          <w:t>decode the message from the L2 U2N remote UE via Sl-RLC0.</w:t>
        </w:r>
        <w:commentRangeEnd w:id="296"/>
        <w:r>
          <w:rPr>
            <w:rStyle w:val="ad"/>
          </w:rPr>
          <w:commentReference w:id="296"/>
        </w:r>
      </w:ins>
      <w:commentRangeEnd w:id="297"/>
      <w:r w:rsidR="00DE6B98">
        <w:rPr>
          <w:rStyle w:val="ad"/>
        </w:rPr>
        <w:commentReference w:id="297"/>
      </w:r>
      <w:commentRangeEnd w:id="298"/>
      <w:r w:rsidR="00981FF8">
        <w:rPr>
          <w:rStyle w:val="ad"/>
        </w:rPr>
        <w:commentReference w:id="298"/>
      </w:r>
      <w:ins w:id="304" w:author="Post_R2#117" w:date="2022-03-04T18:56:00Z">
        <w:r>
          <w:t xml:space="preserve">If the </w:t>
        </w:r>
      </w:ins>
      <w:ins w:id="305" w:author="Post_R2#117" w:date="2022-03-04T18:57:00Z">
        <w:r>
          <w:t xml:space="preserve">cause </w:t>
        </w:r>
      </w:ins>
      <w:ins w:id="306"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07" w:author="OPPO (Qianxi)" w:date="2022-03-05T12:02:00Z">
              <w:rPr/>
            </w:rPrChange>
          </w:rPr>
          <w:t>emergency</w:t>
        </w:r>
        <w:r w:rsidRPr="00D27132">
          <w:t>,</w:t>
        </w:r>
        <w:r>
          <w:t xml:space="preserve"> </w:t>
        </w:r>
        <w:del w:id="308" w:author="OPPO (Qianxi)" w:date="2022-03-05T12:03:00Z">
          <w:r w:rsidDel="00B913EE">
            <w:delText xml:space="preserve">or </w:delText>
          </w:r>
        </w:del>
        <w:r w:rsidRPr="00B913EE">
          <w:rPr>
            <w:i/>
            <w:rPrChange w:id="309" w:author="OPPO (Qianxi)" w:date="2022-03-05T12:02:00Z">
              <w:rPr/>
            </w:rPrChange>
          </w:rPr>
          <w:t>mps-PriorityAccess</w:t>
        </w:r>
        <w:r w:rsidRPr="00D27132">
          <w:t xml:space="preserve">, </w:t>
        </w:r>
        <w:r>
          <w:t xml:space="preserve">or </w:t>
        </w:r>
        <w:r w:rsidRPr="00B913EE">
          <w:rPr>
            <w:i/>
            <w:rPrChange w:id="310" w:author="OPPO (Qianxi)" w:date="2022-03-05T12:02:00Z">
              <w:rPr/>
            </w:rPrChange>
          </w:rPr>
          <w:t>mcs-PriorityAccess</w:t>
        </w:r>
        <w:r>
          <w:t xml:space="preserve">, the L2 U2N Relay UE </w:t>
        </w:r>
        <w:commentRangeStart w:id="311"/>
        <w:r>
          <w:t>can set the same value</w:t>
        </w:r>
      </w:ins>
      <w:commentRangeEnd w:id="311"/>
      <w:r w:rsidR="00981FF8">
        <w:rPr>
          <w:rStyle w:val="ad"/>
        </w:rPr>
        <w:commentReference w:id="311"/>
      </w:r>
      <w:ins w:id="312" w:author="OPPO (Qianxi)" w:date="2022-03-05T12:03:00Z">
        <w:r>
          <w:t>.</w:t>
        </w:r>
      </w:ins>
      <w:ins w:id="313" w:author="Post_R2#117" w:date="2022-03-04T18:57:00Z">
        <w:del w:id="314" w:author="OPPO (Qianxi)" w:date="2022-03-05T12:03:00Z">
          <w:r w:rsidDel="00B913EE">
            <w:delText>;</w:delText>
          </w:r>
        </w:del>
      </w:ins>
      <w:ins w:id="315" w:author="Post_R2#117" w:date="2022-03-04T18:56:00Z">
        <w:r>
          <w:t xml:space="preserve"> </w:t>
        </w:r>
        <w:del w:id="316" w:author="OPPO (Qianxi)" w:date="2022-03-05T12:03:00Z">
          <w:r w:rsidDel="00B913EE">
            <w:delText>o</w:delText>
          </w:r>
        </w:del>
      </w:ins>
      <w:commentRangeStart w:id="317"/>
      <w:commentRangeStart w:id="318"/>
      <w:commentRangeStart w:id="319"/>
      <w:ins w:id="320" w:author="OPPO (Qianxi)" w:date="2022-03-05T12:03:00Z">
        <w:r>
          <w:t>O</w:t>
        </w:r>
      </w:ins>
      <w:ins w:id="321" w:author="Post_R2#117" w:date="2022-03-04T18:56:00Z">
        <w:r>
          <w:t>therwise</w:t>
        </w:r>
      </w:ins>
      <w:ins w:id="322" w:author="Post_R2#117" w:date="2022-03-04T18:57:00Z">
        <w:r>
          <w:t>,</w:t>
        </w:r>
      </w:ins>
      <w:ins w:id="323" w:author="Post_R2#117" w:date="2022-03-04T18:56:00Z">
        <w:r>
          <w:t xml:space="preserve"> the L2 U2N Relay UE </w:t>
        </w:r>
      </w:ins>
      <w:ins w:id="324" w:author="Post_R2#117" w:date="2022-03-04T18:58:00Z">
        <w:r>
          <w:t>does</w:t>
        </w:r>
      </w:ins>
      <w:ins w:id="325" w:author="Post_R2#117" w:date="2022-03-04T18:56:00Z">
        <w:r>
          <w:t xml:space="preserve"> not set the value as </w:t>
        </w:r>
        <w:r w:rsidRPr="00B913EE">
          <w:rPr>
            <w:i/>
            <w:rPrChange w:id="326" w:author="OPPO (Qianxi)" w:date="2022-03-05T12:03:00Z">
              <w:rPr/>
            </w:rPrChange>
          </w:rPr>
          <w:t>emergency</w:t>
        </w:r>
        <w:r w:rsidRPr="00D27132">
          <w:t>,</w:t>
        </w:r>
        <w:r>
          <w:t xml:space="preserve"> </w:t>
        </w:r>
        <w:del w:id="327" w:author="OPPO (Qianxi)" w:date="2022-03-05T12:03:00Z">
          <w:r w:rsidDel="00B913EE">
            <w:delText xml:space="preserve">or </w:delText>
          </w:r>
        </w:del>
        <w:r w:rsidRPr="00B913EE">
          <w:rPr>
            <w:i/>
            <w:rPrChange w:id="328" w:author="OPPO (Qianxi)" w:date="2022-03-05T12:03:00Z">
              <w:rPr/>
            </w:rPrChange>
          </w:rPr>
          <w:t>mps-PriorityAccess</w:t>
        </w:r>
        <w:r w:rsidRPr="00D27132">
          <w:t xml:space="preserve">, </w:t>
        </w:r>
        <w:r>
          <w:t xml:space="preserve">or </w:t>
        </w:r>
        <w:r w:rsidRPr="00B913EE">
          <w:rPr>
            <w:i/>
            <w:rPrChange w:id="329" w:author="OPPO (Qianxi)" w:date="2022-03-05T12:03:00Z">
              <w:rPr/>
            </w:rPrChange>
          </w:rPr>
          <w:t>mcs-PriorityAccess</w:t>
        </w:r>
        <w:r>
          <w:t>.</w:t>
        </w:r>
      </w:ins>
      <w:commentRangeEnd w:id="317"/>
      <w:r>
        <w:rPr>
          <w:rStyle w:val="ad"/>
        </w:rPr>
        <w:commentReference w:id="317"/>
      </w:r>
      <w:commentRangeEnd w:id="318"/>
      <w:r w:rsidR="00DE6B98">
        <w:rPr>
          <w:rStyle w:val="ad"/>
        </w:rPr>
        <w:commentReference w:id="318"/>
      </w:r>
      <w:commentRangeEnd w:id="319"/>
      <w:r w:rsidR="00A96485">
        <w:rPr>
          <w:rStyle w:val="ad"/>
        </w:rPr>
        <w:commentReference w:id="319"/>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30"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31" w:author="Post_R2#115" w:date="2021-10-22T14:23:00Z">
        <w:r w:rsidRPr="00710809">
          <w:rPr>
            <w:rFonts w:eastAsia="宋体"/>
            <w:lang w:eastAsia="en-US"/>
          </w:rPr>
          <w:t xml:space="preserve">NOTE </w:t>
        </w:r>
        <w:del w:id="332" w:author="Post_R2#117" w:date="2022-03-04T18:56:00Z">
          <w:r w:rsidRPr="00710809" w:rsidDel="00EF164A">
            <w:rPr>
              <w:rFonts w:eastAsia="宋体"/>
              <w:lang w:eastAsia="en-US"/>
            </w:rPr>
            <w:delText>2</w:delText>
          </w:r>
        </w:del>
      </w:ins>
      <w:ins w:id="333" w:author="Post_R2#117" w:date="2022-03-04T18:56:00Z">
        <w:r w:rsidR="00EF164A">
          <w:rPr>
            <w:rFonts w:eastAsia="宋体"/>
            <w:lang w:eastAsia="en-US"/>
          </w:rPr>
          <w:t>3</w:t>
        </w:r>
      </w:ins>
      <w:ins w:id="334"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35" w:author="Post_R2#116" w:date="2021-11-19T11:27:00Z">
        <w:r w:rsidRPr="00710809">
          <w:rPr>
            <w:rFonts w:eastAsia="宋体"/>
            <w:lang w:eastAsia="en-US"/>
          </w:rPr>
          <w:t>are performed</w:t>
        </w:r>
      </w:ins>
      <w:ins w:id="336"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37" w:name="_Toc60776748"/>
      <w:bookmarkStart w:id="338" w:name="_Toc90650620"/>
      <w:r w:rsidRPr="00D27132">
        <w:t>5.3.3.4</w:t>
      </w:r>
      <w:r w:rsidRPr="00D27132">
        <w:tab/>
        <w:t xml:space="preserve">Reception of the </w:t>
      </w:r>
      <w:r w:rsidRPr="00D27132">
        <w:rPr>
          <w:i/>
        </w:rPr>
        <w:t>RRCSetup</w:t>
      </w:r>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lastRenderedPageBreak/>
        <w:t>2&gt;</w:t>
      </w:r>
      <w:r w:rsidRPr="00D27132">
        <w:tab/>
        <w:t>stop timer T380, if running;</w:t>
      </w:r>
    </w:p>
    <w:p w14:paraId="401CF930" w14:textId="3AF8BD96" w:rsidR="002B11A7" w:rsidRPr="00891CF3" w:rsidRDefault="002B11A7" w:rsidP="002B11A7">
      <w:pPr>
        <w:ind w:left="568" w:hanging="284"/>
        <w:rPr>
          <w:ins w:id="339" w:author="Post_R2#117" w:date="2022-03-04T12:06:00Z"/>
        </w:rPr>
      </w:pPr>
      <w:commentRangeStart w:id="340"/>
      <w:ins w:id="341" w:author="Post_R2#117" w:date="2022-03-04T12:06: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32908F57" w14:textId="77777777" w:rsidR="002B11A7" w:rsidRPr="00891CF3" w:rsidRDefault="002B11A7" w:rsidP="002B11A7">
      <w:pPr>
        <w:ind w:left="851" w:hanging="284"/>
        <w:rPr>
          <w:ins w:id="342" w:author="Post_R2#117" w:date="2022-03-04T12:06:00Z"/>
        </w:rPr>
      </w:pPr>
      <w:ins w:id="343" w:author="Post_R2#117" w:date="2022-03-04T12:06:00Z">
        <w:r w:rsidRPr="00891CF3">
          <w:t>2&gt;</w:t>
        </w:r>
        <w:r w:rsidRPr="00891CF3">
          <w:tab/>
          <w:t>perform the</w:t>
        </w:r>
        <w:r>
          <w:t xml:space="preserve"> L2 U2N Remote UE</w:t>
        </w:r>
        <w:r w:rsidRPr="00891CF3">
          <w:t xml:space="preserve"> configuration procedure as specified in 5.3.5.</w:t>
        </w:r>
        <w:r>
          <w:t>x2</w:t>
        </w:r>
        <w:r w:rsidRPr="00891CF3">
          <w:t>;</w:t>
        </w:r>
      </w:ins>
    </w:p>
    <w:p w14:paraId="6ED7BB78" w14:textId="77777777" w:rsidR="002B11A7" w:rsidRDefault="002B11A7" w:rsidP="002B11A7">
      <w:pPr>
        <w:pStyle w:val="B1"/>
        <w:rPr>
          <w:ins w:id="344" w:author="Post_R2#117" w:date="2022-03-04T12:06:00Z"/>
        </w:rPr>
      </w:pPr>
      <w:ins w:id="345" w:author="Post_R2#117" w:date="2022-03-04T12:06:00Z">
        <w:r>
          <w:t>1&gt; else:</w:t>
        </w:r>
      </w:ins>
    </w:p>
    <w:p w14:paraId="1D106F24" w14:textId="0C43890B" w:rsidR="00394471" w:rsidRPr="00D27132" w:rsidRDefault="00394471">
      <w:pPr>
        <w:pStyle w:val="B2"/>
        <w:rPr>
          <w:rFonts w:eastAsia="Batang"/>
        </w:rPr>
        <w:pPrChange w:id="346" w:author="Post_R2#117" w:date="2022-03-04T12:06:00Z">
          <w:pPr>
            <w:pStyle w:val="B1"/>
          </w:pPr>
        </w:pPrChange>
      </w:pPr>
      <w:del w:id="347" w:author="Post_R2#117" w:date="2022-03-04T12:06:00Z">
        <w:r w:rsidRPr="00D27132" w:rsidDel="002B11A7">
          <w:rPr>
            <w:rFonts w:eastAsia="Batang"/>
          </w:rPr>
          <w:delText>1</w:delText>
        </w:r>
      </w:del>
      <w:ins w:id="348" w:author="Post_R2#117" w:date="2022-03-04T12:06:00Z">
        <w:r w:rsidR="002B11A7">
          <w:rPr>
            <w:rFonts w:eastAsia="Batang"/>
          </w:rPr>
          <w:t>2</w:t>
        </w:r>
      </w:ins>
      <w:r w:rsidRPr="00D27132">
        <w:rPr>
          <w:rFonts w:eastAsia="Batang"/>
        </w:rPr>
        <w:t>&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40"/>
      <w:r w:rsidR="00A96485">
        <w:rPr>
          <w:rStyle w:val="ad"/>
        </w:rPr>
        <w:commentReference w:id="340"/>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49"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50" w:author="Post_R2#116" w:date="2021-11-19T13:12:00Z">
        <w:r>
          <w:t>2&gt; stop relay (re)selection procedure if any for L2 U2N Remote UE;</w:t>
        </w:r>
      </w:ins>
    </w:p>
    <w:p w14:paraId="48782562" w14:textId="38AD7DD0" w:rsidR="00BA66A6" w:rsidRDefault="00BA66A6">
      <w:pPr>
        <w:ind w:left="568" w:hanging="284"/>
        <w:rPr>
          <w:ins w:id="351" w:author="Post_R2#117" w:date="2022-03-04T13:05:00Z"/>
        </w:rPr>
        <w:pPrChange w:id="352" w:author="Post_R2#117" w:date="2022-03-04T13:06:00Z">
          <w:pPr>
            <w:pStyle w:val="B1"/>
          </w:pPr>
        </w:pPrChange>
      </w:pPr>
      <w:commentRangeStart w:id="353"/>
      <w:commentRangeStart w:id="354"/>
      <w:commentRangeStart w:id="355"/>
      <w:ins w:id="356" w:author="Post_R2#117" w:date="2022-03-04T13:06:00Z">
        <w:r>
          <w:t>1&gt;</w:t>
        </w:r>
        <w:r w:rsidRPr="00D27132">
          <w:tab/>
        </w:r>
        <w:r w:rsidRPr="00891CF3">
          <w:t xml:space="preserve">if </w:t>
        </w:r>
        <w:r>
          <w:t>the UE is not a L2 U2N Remote UE</w:t>
        </w:r>
        <w:r w:rsidRPr="00891CF3">
          <w:t>:</w:t>
        </w:r>
      </w:ins>
      <w:commentRangeEnd w:id="353"/>
      <w:r w:rsidR="00EA2CAE">
        <w:rPr>
          <w:rStyle w:val="ad"/>
        </w:rPr>
        <w:commentReference w:id="353"/>
      </w:r>
      <w:commentRangeEnd w:id="354"/>
      <w:r w:rsidR="008B74FB">
        <w:rPr>
          <w:rStyle w:val="ad"/>
        </w:rPr>
        <w:commentReference w:id="354"/>
      </w:r>
      <w:commentRangeEnd w:id="355"/>
      <w:r w:rsidR="0008055A">
        <w:rPr>
          <w:rStyle w:val="ad"/>
        </w:rPr>
        <w:commentReference w:id="355"/>
      </w:r>
    </w:p>
    <w:p w14:paraId="2176A8D6" w14:textId="5921D735" w:rsidR="00394471" w:rsidRPr="00D27132" w:rsidRDefault="00394471">
      <w:pPr>
        <w:pStyle w:val="B2"/>
        <w:pPrChange w:id="357" w:author="Post_R2#117" w:date="2022-03-04T13:06:00Z">
          <w:pPr>
            <w:pStyle w:val="B1"/>
          </w:pPr>
        </w:pPrChange>
      </w:pPr>
      <w:del w:id="358" w:author="Post_R2#117" w:date="2022-03-04T13:06:00Z">
        <w:r w:rsidRPr="00D27132" w:rsidDel="00BA66A6">
          <w:delText>1</w:delText>
        </w:r>
      </w:del>
      <w:ins w:id="359" w:author="Post_R2#117" w:date="2022-03-04T13:06:00Z">
        <w:r w:rsidR="00BA66A6">
          <w:t>2</w:t>
        </w:r>
      </w:ins>
      <w:r w:rsidRPr="00D27132">
        <w:t>&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lastRenderedPageBreak/>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lastRenderedPageBreak/>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60" w:name="_Toc60776749"/>
      <w:bookmarkStart w:id="361" w:name="_Toc90650621"/>
      <w:r w:rsidRPr="00D27132">
        <w:t>5.3.3.5</w:t>
      </w:r>
      <w:r w:rsidRPr="00D27132">
        <w:tab/>
        <w:t xml:space="preserve">Reception of the </w:t>
      </w:r>
      <w:r w:rsidRPr="00D27132">
        <w:rPr>
          <w:i/>
        </w:rPr>
        <w:t xml:space="preserve">RRCReject </w:t>
      </w:r>
      <w:r w:rsidRPr="00D27132">
        <w:t>by the UE</w:t>
      </w:r>
      <w:bookmarkEnd w:id="360"/>
      <w:bookmarkEnd w:id="361"/>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62" w:name="_Toc60776750"/>
      <w:bookmarkStart w:id="363" w:name="_Toc90650622"/>
      <w:r w:rsidRPr="00D27132">
        <w:t>5.3.3.6</w:t>
      </w:r>
      <w:r w:rsidRPr="00D27132">
        <w:tab/>
        <w:t>Cell re-selection or cell selection while T390, T300 or T302 is running (UE in RRC_IDLE)</w:t>
      </w:r>
      <w:bookmarkEnd w:id="362"/>
      <w:bookmarkEnd w:id="363"/>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64" w:author="AT_R2#117" w:date="2022-03-01T01:56:00Z"/>
        </w:rPr>
      </w:pPr>
      <w:r w:rsidRPr="00D27132">
        <w:t>1&gt;</w:t>
      </w:r>
      <w:r w:rsidRPr="00D27132">
        <w:tab/>
        <w:t>if cell reselection occurs while T300 or T302 is running</w:t>
      </w:r>
      <w:ins w:id="365" w:author="AT_R2#117" w:date="2022-03-01T01:56:00Z">
        <w:r w:rsidR="00061A4A">
          <w:t>; or</w:t>
        </w:r>
      </w:ins>
    </w:p>
    <w:p w14:paraId="564B118F" w14:textId="77777777" w:rsidR="008B74FB" w:rsidRDefault="00061A4A" w:rsidP="00394471">
      <w:pPr>
        <w:pStyle w:val="B1"/>
        <w:rPr>
          <w:ins w:id="366" w:author="Post_R2#117_update1" w:date="2022-03-08T09:02:00Z"/>
        </w:rPr>
      </w:pPr>
      <w:ins w:id="367" w:author="AT_R2#117" w:date="2022-03-01T01:56:00Z">
        <w:r>
          <w:t xml:space="preserve">1&gt; if relay reselection occurs while </w:t>
        </w:r>
      </w:ins>
      <w:ins w:id="368" w:author="AT_R2#117" w:date="2022-03-01T01:57:00Z">
        <w:r w:rsidRPr="00D27132">
          <w:t>T300</w:t>
        </w:r>
        <w:del w:id="369" w:author="Post_R2#117_update1" w:date="2022-03-08T09:02:00Z">
          <w:r w:rsidRPr="00D27132" w:rsidDel="008B74FB">
            <w:delText xml:space="preserve"> or </w:delText>
          </w:r>
          <w:commentRangeStart w:id="370"/>
          <w:commentRangeStart w:id="371"/>
          <w:r w:rsidRPr="00D27132" w:rsidDel="008B74FB">
            <w:delText>T302</w:delText>
          </w:r>
        </w:del>
      </w:ins>
      <w:ins w:id="372" w:author="AT_R2#117" w:date="2022-03-01T01:56:00Z">
        <w:r>
          <w:t xml:space="preserve"> </w:t>
        </w:r>
      </w:ins>
      <w:commentRangeEnd w:id="370"/>
      <w:r w:rsidR="00076A1A">
        <w:rPr>
          <w:rStyle w:val="ad"/>
        </w:rPr>
        <w:commentReference w:id="370"/>
      </w:r>
      <w:commentRangeEnd w:id="371"/>
      <w:r w:rsidR="008B74FB">
        <w:rPr>
          <w:rStyle w:val="ad"/>
        </w:rPr>
        <w:commentReference w:id="371"/>
      </w:r>
      <w:ins w:id="373" w:author="AT_R2#117" w:date="2022-03-01T01:56:00Z">
        <w:r>
          <w:t>is running</w:t>
        </w:r>
      </w:ins>
      <w:ins w:id="374" w:author="Post_R2#117_update1" w:date="2022-03-08T09:02:00Z">
        <w:r w:rsidR="008B74FB">
          <w:t>; or</w:t>
        </w:r>
      </w:ins>
    </w:p>
    <w:p w14:paraId="08C5E88D" w14:textId="7B56C9D9" w:rsidR="00394471" w:rsidRPr="00D27132" w:rsidRDefault="008B74FB" w:rsidP="00394471">
      <w:pPr>
        <w:pStyle w:val="B1"/>
      </w:pPr>
      <w:ins w:id="375"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t>1&gt;</w:t>
      </w:r>
      <w:r w:rsidRPr="00D27132">
        <w:tab/>
        <w:t>else if cell selection or reselection occurs while T390 is running</w:t>
      </w:r>
      <w:ins w:id="376"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77" w:name="_Toc60776751"/>
      <w:bookmarkStart w:id="378" w:name="_Toc90650623"/>
      <w:r w:rsidRPr="00D27132">
        <w:t>5.3.3.7</w:t>
      </w:r>
      <w:r w:rsidRPr="00D27132">
        <w:tab/>
        <w:t>T300 expiry</w:t>
      </w:r>
      <w:bookmarkEnd w:id="377"/>
      <w:bookmarkEnd w:id="37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lastRenderedPageBreak/>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379" w:name="_Toc60776752"/>
      <w:bookmarkStart w:id="380" w:name="_Toc90650624"/>
      <w:r w:rsidRPr="00D27132">
        <w:t>5.3.3.8</w:t>
      </w:r>
      <w:r w:rsidRPr="00D27132">
        <w:tab/>
        <w:t>Abortion of RRC connection establishment</w:t>
      </w:r>
      <w:bookmarkEnd w:id="379"/>
      <w:bookmarkEnd w:id="38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81" w:name="_Toc60776753"/>
      <w:bookmarkStart w:id="38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81"/>
      <w:bookmarkEnd w:id="382"/>
    </w:p>
    <w:p w14:paraId="678CB234" w14:textId="77777777" w:rsidR="00394471" w:rsidRPr="00D27132" w:rsidRDefault="00394471" w:rsidP="00394471">
      <w:pPr>
        <w:pStyle w:val="4"/>
      </w:pPr>
      <w:bookmarkStart w:id="383" w:name="_Toc60776754"/>
      <w:bookmarkStart w:id="384" w:name="_Toc90650626"/>
      <w:r w:rsidRPr="00D27132">
        <w:t>5.3.4.1</w:t>
      </w:r>
      <w:r w:rsidRPr="00D27132">
        <w:tab/>
        <w:t>General</w:t>
      </w:r>
      <w:bookmarkEnd w:id="383"/>
      <w:bookmarkEnd w:id="384"/>
    </w:p>
    <w:p w14:paraId="1B9D62E3" w14:textId="77777777" w:rsidR="00394471" w:rsidRPr="00D27132" w:rsidRDefault="00A72EB1" w:rsidP="00394471">
      <w:pPr>
        <w:pStyle w:val="TH"/>
      </w:pPr>
      <w:r w:rsidRPr="00D27132">
        <w:rPr>
          <w:noProof/>
        </w:rPr>
        <w:object w:dxaOrig="3870" w:dyaOrig="2130" w14:anchorId="421468F1">
          <v:shape id="_x0000_i1031" type="#_x0000_t75" alt="" style="width:192.2pt;height:106.35pt;mso-width-percent:0;mso-height-percent:0;mso-width-percent:0;mso-height-percent:0" o:ole="">
            <v:imagedata r:id="rId34" o:title=""/>
          </v:shape>
          <o:OLEObject Type="Embed" ProgID="Mscgen.Chart" ShapeID="_x0000_i1031" DrawAspect="Content" ObjectID="_1708329334" r:id="rId35"/>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A72EB1" w:rsidP="00394471">
      <w:pPr>
        <w:pStyle w:val="TH"/>
      </w:pPr>
      <w:r w:rsidRPr="00D27132">
        <w:rPr>
          <w:noProof/>
        </w:rPr>
        <w:object w:dxaOrig="3870" w:dyaOrig="2130" w14:anchorId="0D53262B">
          <v:shape id="_x0000_i1032" type="#_x0000_t75" alt="" style="width:192.2pt;height:106.35pt;mso-width-percent:0;mso-height-percent:0;mso-width-percent:0;mso-height-percent:0" o:ole="">
            <v:imagedata r:id="rId36" o:title=""/>
          </v:shape>
          <o:OLEObject Type="Embed" ProgID="Mscgen.Chart" ShapeID="_x0000_i1032" DrawAspect="Content" ObjectID="_1708329335" r:id="rId37"/>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385" w:name="_Toc60776755"/>
      <w:bookmarkStart w:id="386" w:name="_Toc90650627"/>
      <w:r w:rsidRPr="00D27132">
        <w:t>5.3.4.2</w:t>
      </w:r>
      <w:r w:rsidRPr="00D27132">
        <w:tab/>
        <w:t>Initiation</w:t>
      </w:r>
      <w:bookmarkEnd w:id="385"/>
      <w:bookmarkEnd w:id="38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387" w:name="_Toc60776756"/>
      <w:bookmarkStart w:id="388" w:name="_Toc90650628"/>
      <w:r w:rsidRPr="00D27132">
        <w:t>5.3.4.3</w:t>
      </w:r>
      <w:r w:rsidRPr="00D27132">
        <w:tab/>
        <w:t xml:space="preserve">Reception of the </w:t>
      </w:r>
      <w:r w:rsidRPr="00D27132">
        <w:rPr>
          <w:i/>
        </w:rPr>
        <w:t xml:space="preserve">SecurityModeCommand </w:t>
      </w:r>
      <w:r w:rsidRPr="00D27132">
        <w:t>by the UE</w:t>
      </w:r>
      <w:bookmarkEnd w:id="387"/>
      <w:bookmarkEnd w:id="388"/>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lastRenderedPageBreak/>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89" w:name="_Toc60776757"/>
      <w:bookmarkStart w:id="390" w:name="_Toc90650629"/>
      <w:r w:rsidRPr="00D27132">
        <w:rPr>
          <w:rFonts w:eastAsia="MS Mincho"/>
        </w:rPr>
        <w:t>5.3.5</w:t>
      </w:r>
      <w:r w:rsidRPr="00D27132">
        <w:rPr>
          <w:rFonts w:eastAsia="MS Mincho"/>
        </w:rPr>
        <w:tab/>
        <w:t>RRC reconfiguration</w:t>
      </w:r>
      <w:bookmarkEnd w:id="389"/>
      <w:bookmarkEnd w:id="390"/>
    </w:p>
    <w:p w14:paraId="6C2AE0FE" w14:textId="77777777" w:rsidR="00394471" w:rsidRPr="00D27132" w:rsidRDefault="00394471" w:rsidP="00394471">
      <w:pPr>
        <w:pStyle w:val="4"/>
        <w:rPr>
          <w:rFonts w:eastAsia="MS Mincho"/>
        </w:rPr>
      </w:pPr>
      <w:bookmarkStart w:id="391" w:name="_Toc60776758"/>
      <w:bookmarkStart w:id="392" w:name="_Toc90650630"/>
      <w:r w:rsidRPr="00D27132">
        <w:rPr>
          <w:rFonts w:eastAsia="MS Mincho"/>
        </w:rPr>
        <w:t>5.3.5.1</w:t>
      </w:r>
      <w:r w:rsidRPr="00D27132">
        <w:rPr>
          <w:rFonts w:eastAsia="MS Mincho"/>
        </w:rPr>
        <w:tab/>
        <w:t>General</w:t>
      </w:r>
      <w:bookmarkEnd w:id="391"/>
      <w:bookmarkEnd w:id="392"/>
    </w:p>
    <w:p w14:paraId="44064E4F" w14:textId="77777777" w:rsidR="00394471" w:rsidRPr="00D27132" w:rsidRDefault="00A72EB1" w:rsidP="00394471">
      <w:pPr>
        <w:pStyle w:val="TH"/>
      </w:pPr>
      <w:r w:rsidRPr="00D27132">
        <w:rPr>
          <w:noProof/>
        </w:rPr>
        <w:object w:dxaOrig="4485" w:dyaOrig="2130" w14:anchorId="395A3C49">
          <v:shape id="_x0000_i1033" type="#_x0000_t75" alt="" style="width:223.2pt;height:106.35pt;mso-width-percent:0;mso-height-percent:0;mso-width-percent:0;mso-height-percent:0" o:ole="">
            <v:imagedata r:id="rId38" o:title=""/>
          </v:shape>
          <o:OLEObject Type="Embed" ProgID="Mscgen.Chart" ShapeID="_x0000_i1033" DrawAspect="Content" ObjectID="_1708329336" r:id="rId39"/>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A72EB1" w:rsidP="00394471">
      <w:pPr>
        <w:pStyle w:val="TH"/>
      </w:pPr>
      <w:r w:rsidRPr="00D27132">
        <w:rPr>
          <w:noProof/>
        </w:rPr>
        <w:object w:dxaOrig="4605" w:dyaOrig="2190" w14:anchorId="19ED694C">
          <v:shape id="_x0000_i1034" type="#_x0000_t75" alt="" style="width:230.95pt;height:109.65pt;mso-width-percent:0;mso-height-percent:0;mso-width-percent:0;mso-height-percent:0" o:ole="">
            <v:imagedata r:id="rId40" o:title=""/>
          </v:shape>
          <o:OLEObject Type="Embed" ProgID="Mscgen.Chart" ShapeID="_x0000_i1034" DrawAspect="Content" ObjectID="_1708329337" r:id="rId41"/>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lastRenderedPageBreak/>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393" w:name="_Toc60776759"/>
      <w:bookmarkStart w:id="394" w:name="_Toc90650631"/>
      <w:r w:rsidRPr="00D27132">
        <w:rPr>
          <w:rFonts w:eastAsia="MS Mincho"/>
        </w:rPr>
        <w:t>5.3.5.2</w:t>
      </w:r>
      <w:r w:rsidRPr="00D27132">
        <w:rPr>
          <w:rFonts w:eastAsia="MS Mincho"/>
        </w:rPr>
        <w:tab/>
        <w:t>Initiation</w:t>
      </w:r>
      <w:bookmarkEnd w:id="393"/>
      <w:bookmarkEnd w:id="394"/>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395"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360E690A" w:rsidR="00730016" w:rsidRPr="00D27132" w:rsidRDefault="00730016" w:rsidP="00394471">
      <w:pPr>
        <w:pStyle w:val="B1"/>
      </w:pPr>
      <w:ins w:id="396" w:author="AT_R2#117" w:date="2022-03-02T00:34:00Z">
        <w:r w:rsidRPr="00D27132">
          <w:rPr>
            <w:rFonts w:eastAsia="宋体"/>
          </w:rPr>
          <w:t>-</w:t>
        </w:r>
        <w:r w:rsidRPr="00D27132">
          <w:rPr>
            <w:rFonts w:eastAsia="宋体"/>
          </w:rPr>
          <w:tab/>
        </w:r>
        <w:r w:rsidRPr="00D27132">
          <w:t xml:space="preserve">the establishment of </w:t>
        </w:r>
        <w:r>
          <w:rPr>
            <w:rFonts w:eastAsia="宋体"/>
          </w:rPr>
          <w:t>Uu</w:t>
        </w:r>
        <w:r w:rsidRPr="00D27132">
          <w:rPr>
            <w:rFonts w:eastAsia="宋体"/>
          </w:rPr>
          <w:t xml:space="preserve"> RLC Channel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4056696"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397"/>
      <w:commentRangeStart w:id="398"/>
      <w:commentRangeStart w:id="399"/>
      <w:r w:rsidRPr="00D27132">
        <w:t>for IAB</w:t>
      </w:r>
      <w:ins w:id="400" w:author="AT_R2#117" w:date="2022-03-02T00:35:00Z">
        <w:r w:rsidR="00730016">
          <w:t xml:space="preserve"> </w:t>
        </w:r>
        <w:commentRangeStart w:id="401"/>
        <w:commentRangeStart w:id="402"/>
        <w:commentRangeStart w:id="403"/>
        <w:r w:rsidR="00730016">
          <w:t>or L2 U2N Relay UE</w:t>
        </w:r>
      </w:ins>
      <w:commentRangeEnd w:id="401"/>
      <w:r w:rsidR="00D93CF6">
        <w:rPr>
          <w:rStyle w:val="ad"/>
        </w:rPr>
        <w:commentReference w:id="401"/>
      </w:r>
      <w:commentRangeEnd w:id="402"/>
      <w:r w:rsidR="008B74FB">
        <w:rPr>
          <w:rStyle w:val="ad"/>
        </w:rPr>
        <w:commentReference w:id="402"/>
      </w:r>
      <w:commentRangeEnd w:id="403"/>
      <w:r w:rsidR="0008055A">
        <w:rPr>
          <w:rStyle w:val="ad"/>
        </w:rPr>
        <w:commentReference w:id="403"/>
      </w:r>
      <w:r w:rsidRPr="00D27132">
        <w:t>, SRB2</w:t>
      </w:r>
      <w:commentRangeEnd w:id="397"/>
      <w:r w:rsidR="00E75C0A">
        <w:rPr>
          <w:rStyle w:val="ad"/>
        </w:rPr>
        <w:commentReference w:id="397"/>
      </w:r>
      <w:commentRangeEnd w:id="398"/>
      <w:r w:rsidR="008B74FB">
        <w:rPr>
          <w:rStyle w:val="ad"/>
        </w:rPr>
        <w:commentReference w:id="398"/>
      </w:r>
      <w:commentRangeEnd w:id="399"/>
      <w:r w:rsidR="0008055A">
        <w:rPr>
          <w:rStyle w:val="ad"/>
        </w:rPr>
        <w:commentReference w:id="399"/>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04" w:name="_Toc60776760"/>
      <w:bookmarkStart w:id="405" w:name="_Toc90650632"/>
      <w:r w:rsidRPr="00D27132">
        <w:rPr>
          <w:rFonts w:eastAsia="MS Mincho"/>
        </w:rPr>
        <w:lastRenderedPageBreak/>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04"/>
      <w:bookmarkEnd w:id="405"/>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lastRenderedPageBreak/>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06" w:author="Post_R2#116" w:date="2021-11-15T23:47:00Z"/>
        </w:rPr>
      </w:pPr>
      <w:ins w:id="407" w:author="Post_R2#116" w:date="2021-11-15T23:47:00Z">
        <w:r w:rsidRPr="00891CF3">
          <w:t>1&gt;</w:t>
        </w:r>
        <w:r w:rsidRPr="00891CF3">
          <w:tab/>
          <w:t xml:space="preserve">if the </w:t>
        </w:r>
        <w:r w:rsidRPr="00891CF3">
          <w:rPr>
            <w:i/>
          </w:rPr>
          <w:t>RRCReconfiguration</w:t>
        </w:r>
        <w:r w:rsidRPr="00891CF3">
          <w:t xml:space="preserve"> message includes the</w:t>
        </w:r>
      </w:ins>
      <w:ins w:id="408" w:author="Post_R2#116" w:date="2021-11-19T11:28:00Z">
        <w:r w:rsidRPr="00A201B2">
          <w:rPr>
            <w:i/>
          </w:rPr>
          <w:t xml:space="preserve"> sl-</w:t>
        </w:r>
        <w:del w:id="409" w:author="Post_R2#117" w:date="2022-03-04T10:54:00Z">
          <w:r w:rsidDel="00D568E4">
            <w:rPr>
              <w:i/>
            </w:rPr>
            <w:delText>L2R</w:delText>
          </w:r>
        </w:del>
      </w:ins>
      <w:ins w:id="410" w:author="Post_R2#116" w:date="2021-11-15T23:48:00Z">
        <w:del w:id="411" w:author="Post_R2#117" w:date="2022-03-04T10:54:00Z">
          <w:r w:rsidRPr="00891CF3" w:rsidDel="00D568E4">
            <w:rPr>
              <w:i/>
            </w:rPr>
            <w:delText>elayConfig</w:delText>
          </w:r>
        </w:del>
      </w:ins>
      <w:ins w:id="412" w:author="Post_R2#117" w:date="2022-03-04T10:54:00Z">
        <w:r w:rsidR="00D568E4">
          <w:rPr>
            <w:i/>
          </w:rPr>
          <w:t>L2RelayUEConfig</w:t>
        </w:r>
      </w:ins>
      <w:ins w:id="413" w:author="Post_R2#116" w:date="2021-11-15T23:47:00Z">
        <w:r w:rsidRPr="00891CF3">
          <w:t>:</w:t>
        </w:r>
      </w:ins>
    </w:p>
    <w:p w14:paraId="0399C72F" w14:textId="77777777" w:rsidR="00710809" w:rsidRDefault="00710809" w:rsidP="00710809">
      <w:pPr>
        <w:ind w:left="851" w:hanging="284"/>
      </w:pPr>
      <w:ins w:id="414" w:author="Post_R2#116" w:date="2021-11-15T23:47:00Z">
        <w:r w:rsidRPr="00891CF3">
          <w:t>2&gt;</w:t>
        </w:r>
        <w:r w:rsidRPr="00891CF3">
          <w:tab/>
          <w:t xml:space="preserve">perform </w:t>
        </w:r>
        <w:commentRangeStart w:id="415"/>
        <w:commentRangeStart w:id="416"/>
        <w:r w:rsidRPr="00891CF3">
          <w:t>the</w:t>
        </w:r>
      </w:ins>
      <w:ins w:id="417" w:author="Post_R2#116" w:date="2021-11-16T11:18:00Z">
        <w:r>
          <w:t xml:space="preserve"> L2 U2N Relay UE</w:t>
        </w:r>
      </w:ins>
      <w:ins w:id="418" w:author="Post_R2#116" w:date="2021-11-15T23:47:00Z">
        <w:r w:rsidRPr="00891CF3">
          <w:t xml:space="preserve"> configuration procedure as specified in 5.3.5.</w:t>
        </w:r>
      </w:ins>
      <w:ins w:id="419" w:author="Post_R2#116" w:date="2021-11-16T10:30:00Z">
        <w:r>
          <w:t>x1</w:t>
        </w:r>
      </w:ins>
      <w:commentRangeEnd w:id="415"/>
      <w:r w:rsidR="00BB6566">
        <w:rPr>
          <w:rStyle w:val="ad"/>
        </w:rPr>
        <w:commentReference w:id="415"/>
      </w:r>
      <w:commentRangeEnd w:id="416"/>
      <w:r w:rsidR="008B74FB">
        <w:rPr>
          <w:rStyle w:val="ad"/>
        </w:rPr>
        <w:commentReference w:id="416"/>
      </w:r>
      <w:ins w:id="420" w:author="Post_R2#116" w:date="2021-11-15T23:47:00Z">
        <w:r w:rsidRPr="00891CF3">
          <w:t>;</w:t>
        </w:r>
      </w:ins>
    </w:p>
    <w:p w14:paraId="3D7B14C1" w14:textId="6259F345" w:rsidR="00710809" w:rsidRPr="00891CF3" w:rsidRDefault="00710809" w:rsidP="00710809">
      <w:pPr>
        <w:ind w:left="568" w:hanging="284"/>
        <w:rPr>
          <w:ins w:id="421" w:author="Post_R2#116" w:date="2021-11-19T11:29:00Z"/>
        </w:rPr>
      </w:pPr>
      <w:ins w:id="422"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23" w:author="Post_R2#117" w:date="2022-03-04T10:55:00Z">
          <w:r w:rsidDel="00D568E4">
            <w:rPr>
              <w:i/>
            </w:rPr>
            <w:delText>L2Remote</w:delText>
          </w:r>
          <w:r w:rsidRPr="00891CF3" w:rsidDel="00D568E4">
            <w:rPr>
              <w:i/>
            </w:rPr>
            <w:delText>Config</w:delText>
          </w:r>
        </w:del>
      </w:ins>
      <w:ins w:id="424" w:author="Post_R2#117" w:date="2022-03-04T10:55:00Z">
        <w:r w:rsidR="00D568E4">
          <w:rPr>
            <w:i/>
          </w:rPr>
          <w:t>L2RemoteUEConfig</w:t>
        </w:r>
      </w:ins>
      <w:ins w:id="425" w:author="Post_R2#116" w:date="2021-11-19T11:29:00Z">
        <w:r w:rsidRPr="00891CF3">
          <w:t>:</w:t>
        </w:r>
      </w:ins>
    </w:p>
    <w:p w14:paraId="35D7F490" w14:textId="77777777" w:rsidR="00710809" w:rsidRPr="00891CF3" w:rsidRDefault="00710809" w:rsidP="00710809">
      <w:pPr>
        <w:ind w:left="851" w:hanging="284"/>
        <w:rPr>
          <w:ins w:id="426" w:author="Post_R2#116" w:date="2021-11-19T11:29:00Z"/>
        </w:rPr>
      </w:pPr>
      <w:ins w:id="427"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28" w:author="R2#117" w:date="2022-02-14T21:13:00Z"/>
        </w:rPr>
      </w:pPr>
      <w:ins w:id="429" w:author="R2#117" w:date="2022-02-14T21:13:00Z">
        <w:r w:rsidRPr="00D27132">
          <w:t>1&gt;</w:t>
        </w:r>
        <w:r w:rsidRPr="00D27132">
          <w:tab/>
          <w:t xml:space="preserve">if the </w:t>
        </w:r>
        <w:r w:rsidRPr="00D27132">
          <w:rPr>
            <w:i/>
          </w:rPr>
          <w:t>RRCReconfiguration</w:t>
        </w:r>
        <w:r w:rsidRPr="00D27132">
          <w:t xml:space="preserve"> message includes the </w:t>
        </w:r>
      </w:ins>
      <w:ins w:id="430" w:author="R2#117" w:date="2022-02-14T21:14:00Z">
        <w:r w:rsidRPr="006B2A9B">
          <w:rPr>
            <w:i/>
          </w:rPr>
          <w:t>dedicatedPagingDelivery</w:t>
        </w:r>
      </w:ins>
      <w:ins w:id="431" w:author="R2#117" w:date="2022-02-14T21:13:00Z">
        <w:r w:rsidRPr="00D27132">
          <w:t>:</w:t>
        </w:r>
      </w:ins>
    </w:p>
    <w:p w14:paraId="1C503763" w14:textId="3F868247" w:rsidR="006B2A9B" w:rsidRDefault="006B2A9B" w:rsidP="006B2A9B">
      <w:pPr>
        <w:pStyle w:val="B2"/>
        <w:rPr>
          <w:ins w:id="432" w:author="R2#117" w:date="2022-02-14T21:16:00Z"/>
        </w:rPr>
      </w:pPr>
      <w:ins w:id="433" w:author="R2#117" w:date="2022-02-14T21:13:00Z">
        <w:r w:rsidRPr="00D27132">
          <w:t>2&gt;</w:t>
        </w:r>
        <w:r w:rsidRPr="00D27132">
          <w:tab/>
        </w:r>
      </w:ins>
      <w:ins w:id="434"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35" w:author="R2#117" w:date="2022-02-14T21:17:00Z">
        <w:r>
          <w:rPr>
            <w:i/>
          </w:rPr>
          <w:t xml:space="preserve"> </w:t>
        </w:r>
        <w:r>
          <w:t xml:space="preserve">received in </w:t>
        </w:r>
      </w:ins>
      <w:ins w:id="436"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37" w:author="R2#117" w:date="2022-02-14T21:16:00Z">
        <w:r>
          <w:t>:</w:t>
        </w:r>
      </w:ins>
    </w:p>
    <w:p w14:paraId="12A8919F" w14:textId="437AD44F" w:rsidR="006B2A9B" w:rsidRPr="00D27132" w:rsidRDefault="006B2A9B" w:rsidP="006B2A9B">
      <w:pPr>
        <w:pStyle w:val="B3"/>
        <w:rPr>
          <w:ins w:id="438" w:author="R2#117" w:date="2022-02-14T21:13:00Z"/>
        </w:rPr>
      </w:pPr>
      <w:ins w:id="439" w:author="R2#117" w:date="2022-02-14T21:18:00Z">
        <w:r>
          <w:t>3</w:t>
        </w:r>
      </w:ins>
      <w:ins w:id="440" w:author="R2#117" w:date="2022-02-14T21:16:00Z">
        <w:r>
          <w:t>&gt;</w:t>
        </w:r>
        <w:r>
          <w:tab/>
        </w:r>
      </w:ins>
      <w:ins w:id="441"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w:t>
      </w:r>
      <w:r w:rsidRPr="00D27132">
        <w:lastRenderedPageBreak/>
        <w:t xml:space="preserve">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游明朝"/>
          <w:lang w:eastAsia="zh-CN"/>
        </w:rPr>
      </w:pPr>
      <w:r w:rsidRPr="00D27132">
        <w:rPr>
          <w:rFonts w:eastAsia="游明朝"/>
          <w:lang w:eastAsia="zh-CN"/>
        </w:rPr>
        <w:t>3&gt;</w:t>
      </w:r>
      <w:r w:rsidRPr="00D27132">
        <w:rPr>
          <w:rFonts w:eastAsia="游明朝"/>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游明朝"/>
          <w:lang w:eastAsia="zh-CN"/>
        </w:rPr>
      </w:pPr>
      <w:r w:rsidRPr="00D27132">
        <w:rPr>
          <w:rFonts w:eastAsia="游明朝"/>
          <w:lang w:eastAsia="zh-CN"/>
        </w:rPr>
        <w:t>3&gt;</w:t>
      </w:r>
      <w:r w:rsidRPr="00D27132">
        <w:rPr>
          <w:rFonts w:eastAsia="游明朝"/>
          <w:lang w:eastAsia="zh-CN"/>
        </w:rPr>
        <w:tab/>
        <w:t xml:space="preserve">else if the </w:t>
      </w:r>
      <w:r w:rsidRPr="00D27132">
        <w:rPr>
          <w:rFonts w:eastAsia="游明朝"/>
          <w:i/>
          <w:iCs/>
          <w:lang w:eastAsia="zh-CN"/>
        </w:rPr>
        <w:t>RRCReconfiguration</w:t>
      </w:r>
      <w:r w:rsidRPr="00D27132">
        <w:rPr>
          <w:rFonts w:eastAsia="游明朝"/>
          <w:lang w:eastAsia="zh-CN"/>
        </w:rPr>
        <w:t xml:space="preserve"> message was included in E-UTRA </w:t>
      </w:r>
      <w:r w:rsidRPr="00D27132">
        <w:rPr>
          <w:rFonts w:eastAsia="游明朝"/>
          <w:i/>
          <w:iCs/>
          <w:lang w:eastAsia="zh-CN"/>
        </w:rPr>
        <w:t>RRCConnectionResume</w:t>
      </w:r>
      <w:r w:rsidRPr="00D27132">
        <w:rPr>
          <w:rFonts w:eastAsia="游明朝"/>
          <w:lang w:eastAsia="zh-CN"/>
        </w:rPr>
        <w:t xml:space="preserve"> message:</w:t>
      </w:r>
    </w:p>
    <w:p w14:paraId="7D0D6EA1" w14:textId="77777777" w:rsidR="00C95913" w:rsidRPr="00D27132" w:rsidRDefault="00C95913" w:rsidP="008E4C89">
      <w:pPr>
        <w:pStyle w:val="B4"/>
        <w:rPr>
          <w:rFonts w:eastAsia="游明朝"/>
          <w:lang w:eastAsia="zh-CN"/>
        </w:rPr>
      </w:pPr>
      <w:r w:rsidRPr="00D27132">
        <w:rPr>
          <w:rFonts w:eastAsia="游明朝"/>
          <w:lang w:eastAsia="zh-CN"/>
        </w:rPr>
        <w:t>4&gt;</w:t>
      </w:r>
      <w:r w:rsidRPr="00D27132">
        <w:rPr>
          <w:rFonts w:eastAsia="游明朝"/>
          <w:lang w:eastAsia="zh-CN"/>
        </w:rPr>
        <w:tab/>
        <w:t xml:space="preserve">submit the </w:t>
      </w:r>
      <w:r w:rsidRPr="00D27132">
        <w:rPr>
          <w:rFonts w:eastAsia="游明朝"/>
          <w:i/>
          <w:iCs/>
          <w:lang w:eastAsia="zh-CN"/>
        </w:rPr>
        <w:t>RRCReconfigurationComplete</w:t>
      </w:r>
      <w:r w:rsidRPr="00D27132">
        <w:rPr>
          <w:rFonts w:eastAsia="游明朝"/>
          <w:lang w:eastAsia="zh-CN"/>
        </w:rPr>
        <w:t xml:space="preserve"> message via E-UTRA embedded in E-UTRA RRC message </w:t>
      </w:r>
      <w:r w:rsidRPr="00D27132">
        <w:rPr>
          <w:rFonts w:eastAsia="游明朝"/>
          <w:i/>
          <w:iCs/>
          <w:lang w:eastAsia="zh-CN"/>
        </w:rPr>
        <w:t>RRCConnectionResumeComplete</w:t>
      </w:r>
      <w:r w:rsidRPr="00D27132">
        <w:rPr>
          <w:rFonts w:eastAsia="游明朝"/>
          <w:lang w:eastAsia="zh-CN"/>
        </w:rPr>
        <w:t xml:space="preserve"> as specified in TS 36.331 [10], clause 5.3.3.4a;</w:t>
      </w:r>
    </w:p>
    <w:p w14:paraId="0D75321B" w14:textId="2184C1D9" w:rsidR="00394471" w:rsidRPr="00D27132" w:rsidRDefault="00394471" w:rsidP="00C95913">
      <w:pPr>
        <w:pStyle w:val="B3"/>
      </w:pPr>
      <w:r w:rsidRPr="00D27132">
        <w:rPr>
          <w:rFonts w:eastAsia="游明朝"/>
          <w:lang w:eastAsia="zh-CN"/>
        </w:rPr>
        <w:t>3&gt;</w:t>
      </w:r>
      <w:r w:rsidRPr="00D27132">
        <w:rPr>
          <w:rFonts w:eastAsia="游明朝"/>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游明朝"/>
          <w:lang w:eastAsia="zh-CN"/>
        </w:rPr>
        <w:t>3&gt;</w:t>
      </w:r>
      <w:r w:rsidRPr="00D27132">
        <w:rPr>
          <w:rFonts w:eastAsia="游明朝"/>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lastRenderedPageBreak/>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42"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42"/>
    </w:p>
    <w:p w14:paraId="6DD10A2F" w14:textId="77777777" w:rsidR="00394471" w:rsidRPr="00D27132" w:rsidRDefault="00394471" w:rsidP="00394471">
      <w:pPr>
        <w:pStyle w:val="4"/>
        <w:rPr>
          <w:rFonts w:eastAsia="MS Mincho"/>
        </w:rPr>
      </w:pPr>
      <w:bookmarkStart w:id="443" w:name="_Toc60776761"/>
      <w:bookmarkStart w:id="444" w:name="_Toc90650633"/>
      <w:r w:rsidRPr="00D27132">
        <w:rPr>
          <w:rFonts w:eastAsia="MS Mincho"/>
        </w:rPr>
        <w:t>5.3.5.4</w:t>
      </w:r>
      <w:r w:rsidRPr="00D27132">
        <w:rPr>
          <w:rFonts w:eastAsia="MS Mincho"/>
        </w:rPr>
        <w:tab/>
        <w:t>Secondary cell group release</w:t>
      </w:r>
      <w:bookmarkEnd w:id="443"/>
      <w:bookmarkEnd w:id="444"/>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45" w:name="_Toc60776762"/>
      <w:bookmarkStart w:id="446" w:name="_Toc90650634"/>
      <w:r w:rsidRPr="00D27132">
        <w:rPr>
          <w:rFonts w:eastAsia="MS Mincho"/>
        </w:rPr>
        <w:t>5.3.5.5</w:t>
      </w:r>
      <w:r w:rsidRPr="00D27132">
        <w:rPr>
          <w:rFonts w:eastAsia="MS Mincho"/>
        </w:rPr>
        <w:tab/>
        <w:t>Cell Group configuration</w:t>
      </w:r>
      <w:bookmarkEnd w:id="445"/>
      <w:bookmarkEnd w:id="446"/>
    </w:p>
    <w:p w14:paraId="0C5FC8F8" w14:textId="77777777" w:rsidR="00394471" w:rsidRPr="00D27132" w:rsidRDefault="00394471" w:rsidP="00394471">
      <w:pPr>
        <w:pStyle w:val="5"/>
        <w:rPr>
          <w:rFonts w:eastAsia="MS Mincho"/>
        </w:rPr>
      </w:pPr>
      <w:bookmarkStart w:id="447" w:name="_Toc60776763"/>
      <w:bookmarkStart w:id="448" w:name="_Toc90650635"/>
      <w:r w:rsidRPr="00D27132">
        <w:rPr>
          <w:rFonts w:eastAsia="MS Mincho"/>
        </w:rPr>
        <w:t>5.3.5.5.1</w:t>
      </w:r>
      <w:r w:rsidRPr="00D27132">
        <w:rPr>
          <w:rFonts w:eastAsia="MS Mincho"/>
        </w:rPr>
        <w:tab/>
        <w:t>General</w:t>
      </w:r>
      <w:bookmarkEnd w:id="447"/>
      <w:bookmarkEnd w:id="448"/>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5C2703B1"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49" w:author="AT_R2#117" w:date="2022-03-02T00:37:00Z">
        <w:r w:rsidR="000D4462">
          <w:t xml:space="preserve"> </w:t>
        </w:r>
        <w:commentRangeStart w:id="450"/>
        <w:commentRangeStart w:id="451"/>
        <w:commentRangeStart w:id="452"/>
        <w:commentRangeStart w:id="453"/>
        <w:r w:rsidR="000D4462">
          <w:t>and Uu RLC channels</w:t>
        </w:r>
      </w:ins>
      <w:commentRangeEnd w:id="450"/>
      <w:r w:rsidR="007D0FF1">
        <w:rPr>
          <w:rStyle w:val="ad"/>
        </w:rPr>
        <w:commentReference w:id="450"/>
      </w:r>
      <w:commentRangeEnd w:id="451"/>
      <w:r w:rsidR="00CC6DE9">
        <w:rPr>
          <w:rStyle w:val="ad"/>
        </w:rPr>
        <w:commentReference w:id="451"/>
      </w:r>
      <w:commentRangeEnd w:id="452"/>
      <w:r w:rsidR="008B74FB">
        <w:rPr>
          <w:rStyle w:val="ad"/>
        </w:rPr>
        <w:commentReference w:id="452"/>
      </w:r>
      <w:commentRangeEnd w:id="453"/>
      <w:r w:rsidR="0008055A">
        <w:rPr>
          <w:rStyle w:val="ad"/>
        </w:rPr>
        <w:commentReference w:id="453"/>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54" w:author="AT_R2#117" w:date="2022-03-02T00:38:00Z"/>
        </w:rPr>
      </w:pPr>
      <w:r w:rsidRPr="00D27132">
        <w:t>2&gt;</w:t>
      </w:r>
      <w:r w:rsidRPr="00D27132">
        <w:tab/>
        <w:t>perform the BH RLC channel addition/modification as specified in 5.3.5.5.11;</w:t>
      </w:r>
    </w:p>
    <w:p w14:paraId="685733AC" w14:textId="722E1E11" w:rsidR="000D4462" w:rsidRPr="00D27132" w:rsidRDefault="000D4462" w:rsidP="000D4462">
      <w:pPr>
        <w:pStyle w:val="B1"/>
        <w:rPr>
          <w:ins w:id="455" w:author="AT_R2#117" w:date="2022-03-02T00:38:00Z"/>
        </w:rPr>
      </w:pPr>
      <w:ins w:id="45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ReleaseList</w:t>
        </w:r>
        <w:r w:rsidRPr="00D27132">
          <w:t>:</w:t>
        </w:r>
      </w:ins>
    </w:p>
    <w:p w14:paraId="74663ED9" w14:textId="36CFB1A3" w:rsidR="000D4462" w:rsidRPr="00D27132" w:rsidRDefault="000D4462" w:rsidP="000D4462">
      <w:pPr>
        <w:pStyle w:val="B2"/>
        <w:rPr>
          <w:ins w:id="457" w:author="AT_R2#117" w:date="2022-03-02T00:38:00Z"/>
        </w:rPr>
      </w:pPr>
      <w:ins w:id="458" w:author="AT_R2#117" w:date="2022-03-02T00:38:00Z">
        <w:r>
          <w:t>2&gt;</w:t>
        </w:r>
        <w:r>
          <w:tab/>
          <w:t xml:space="preserve">perform </w:t>
        </w:r>
        <w:commentRangeStart w:id="459"/>
        <w:commentRangeStart w:id="460"/>
        <w:commentRangeStart w:id="461"/>
        <w:r>
          <w:t>Uu</w:t>
        </w:r>
        <w:r w:rsidRPr="00D27132">
          <w:t xml:space="preserve"> RLC channel</w:t>
        </w:r>
      </w:ins>
      <w:commentRangeEnd w:id="459"/>
      <w:r w:rsidR="00832C88">
        <w:rPr>
          <w:rStyle w:val="ad"/>
        </w:rPr>
        <w:commentReference w:id="459"/>
      </w:r>
      <w:commentRangeEnd w:id="460"/>
      <w:r w:rsidR="008B74FB">
        <w:rPr>
          <w:rStyle w:val="ad"/>
        </w:rPr>
        <w:commentReference w:id="460"/>
      </w:r>
      <w:commentRangeEnd w:id="461"/>
      <w:r w:rsidR="003D2585">
        <w:rPr>
          <w:rStyle w:val="ad"/>
        </w:rPr>
        <w:commentReference w:id="461"/>
      </w:r>
      <w:ins w:id="462" w:author="AT_R2#117" w:date="2022-03-02T00:38:00Z">
        <w:r w:rsidRPr="00D27132">
          <w:t xml:space="preserve"> release as specified in 5.3.5.5.</w:t>
        </w:r>
      </w:ins>
      <w:ins w:id="463" w:author="AT_R2#117" w:date="2022-03-02T00:39:00Z">
        <w:r>
          <w:t>x1</w:t>
        </w:r>
      </w:ins>
      <w:ins w:id="464" w:author="AT_R2#117" w:date="2022-03-02T00:38:00Z">
        <w:r w:rsidRPr="00D27132">
          <w:t>;</w:t>
        </w:r>
      </w:ins>
    </w:p>
    <w:p w14:paraId="11860438" w14:textId="66D2C45F" w:rsidR="000D4462" w:rsidRPr="00D27132" w:rsidRDefault="000D4462" w:rsidP="000D4462">
      <w:pPr>
        <w:pStyle w:val="B1"/>
        <w:rPr>
          <w:ins w:id="465" w:author="AT_R2#117" w:date="2022-03-02T00:38:00Z"/>
        </w:rPr>
      </w:pPr>
      <w:ins w:id="466" w:author="AT_R2#117" w:date="2022-03-02T00:38:00Z">
        <w:r w:rsidRPr="00D27132">
          <w:t>1&gt;</w:t>
        </w:r>
        <w:r w:rsidRPr="00D27132">
          <w:tab/>
          <w:t xml:space="preserve">if the </w:t>
        </w:r>
        <w:r w:rsidRPr="00D27132">
          <w:rPr>
            <w:i/>
          </w:rPr>
          <w:t>CellGroupConfig</w:t>
        </w:r>
        <w:r w:rsidRPr="00D27132">
          <w:t xml:space="preserve"> contains the </w:t>
        </w:r>
        <w:r>
          <w:rPr>
            <w:i/>
          </w:rPr>
          <w:t>uu</w:t>
        </w:r>
        <w:r w:rsidRPr="00D27132">
          <w:rPr>
            <w:i/>
          </w:rPr>
          <w:t>-RLC-ChannelToAddModList</w:t>
        </w:r>
        <w:r w:rsidRPr="00D27132">
          <w:t>:</w:t>
        </w:r>
      </w:ins>
    </w:p>
    <w:p w14:paraId="5D5C95B5" w14:textId="073B4BCD" w:rsidR="000D4462" w:rsidRPr="00D27132" w:rsidRDefault="000D4462" w:rsidP="000D4462">
      <w:pPr>
        <w:pStyle w:val="B2"/>
        <w:rPr>
          <w:ins w:id="467" w:author="AT_R2#117" w:date="2022-03-02T00:38:00Z"/>
        </w:rPr>
      </w:pPr>
      <w:ins w:id="468" w:author="AT_R2#117" w:date="2022-03-02T00:38:00Z">
        <w:r>
          <w:t>2&gt;</w:t>
        </w:r>
        <w:r>
          <w:tab/>
          <w:t>perform the Uu</w:t>
        </w:r>
        <w:r w:rsidRPr="00D27132">
          <w:t xml:space="preserve"> RLC channel addition/modification as specified in 5.3.5.5.</w:t>
        </w:r>
      </w:ins>
      <w:ins w:id="469" w:author="AT_R2#117" w:date="2022-03-02T00:39:00Z">
        <w:r>
          <w:t>x2</w:t>
        </w:r>
      </w:ins>
      <w:ins w:id="47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471" w:name="_Toc60776764"/>
      <w:bookmarkStart w:id="472" w:name="_Toc90650636"/>
      <w:r w:rsidRPr="00D27132">
        <w:rPr>
          <w:rFonts w:eastAsia="MS Mincho"/>
        </w:rPr>
        <w:t>5.3.5.5.2</w:t>
      </w:r>
      <w:r w:rsidRPr="00D27132">
        <w:rPr>
          <w:rFonts w:eastAsia="MS Mincho"/>
        </w:rPr>
        <w:tab/>
        <w:t>Reconfiguration with sync</w:t>
      </w:r>
      <w:bookmarkEnd w:id="471"/>
      <w:bookmarkEnd w:id="47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473" w:author="Post_R2#116" w:date="2021-11-16T01:17:00Z"/>
        </w:rPr>
      </w:pPr>
      <w:ins w:id="474" w:author="Post_R2#116" w:date="2021-11-16T01:17:00Z">
        <w:r w:rsidRPr="00F404D2">
          <w:t>1</w:t>
        </w:r>
      </w:ins>
      <w:ins w:id="475" w:author="Post_R2#116" w:date="2021-11-16T01:16:00Z">
        <w:r w:rsidRPr="00F404D2">
          <w:t>&gt;</w:t>
        </w:r>
        <w:r w:rsidRPr="00F404D2">
          <w:tab/>
        </w:r>
      </w:ins>
      <w:ins w:id="476" w:author="Post_R2#116" w:date="2021-11-16T01:17:00Z">
        <w:r w:rsidRPr="00F404D2">
          <w:t>i</w:t>
        </w:r>
      </w:ins>
      <w:ins w:id="477" w:author="Post_R2#116" w:date="2021-11-16T01:16:00Z">
        <w:r w:rsidRPr="00F404D2">
          <w:t xml:space="preserve">f </w:t>
        </w:r>
      </w:ins>
      <w:ins w:id="478" w:author="Post_R2#116" w:date="2021-11-19T11:30:00Z">
        <w:r>
          <w:rPr>
            <w:rFonts w:eastAsia="DengXian"/>
            <w:i/>
            <w:lang w:eastAsia="zh-CN"/>
          </w:rPr>
          <w:t>sl-P</w:t>
        </w:r>
      </w:ins>
      <w:ins w:id="479" w:author="Post_R2#116" w:date="2021-11-16T01:16:00Z">
        <w:r w:rsidRPr="00F404D2">
          <w:rPr>
            <w:rFonts w:eastAsia="DengXian"/>
            <w:i/>
            <w:lang w:eastAsia="zh-CN"/>
          </w:rPr>
          <w:t>athSwitchConfig</w:t>
        </w:r>
        <w:r w:rsidRPr="00F404D2">
          <w:t xml:space="preserve"> is included</w:t>
        </w:r>
      </w:ins>
      <w:ins w:id="480" w:author="Post_R2#116" w:date="2021-11-16T01:17:00Z">
        <w:r w:rsidRPr="00F404D2">
          <w:t>:</w:t>
        </w:r>
      </w:ins>
    </w:p>
    <w:p w14:paraId="5FB1A717" w14:textId="77777777" w:rsidR="00710809" w:rsidRPr="00F404D2" w:rsidRDefault="00710809" w:rsidP="00710809">
      <w:pPr>
        <w:ind w:left="851" w:hanging="284"/>
        <w:rPr>
          <w:ins w:id="481" w:author="Post_R2#116" w:date="2021-11-16T01:18:00Z"/>
        </w:rPr>
      </w:pPr>
      <w:ins w:id="482" w:author="Post_R2#116" w:date="2021-11-16T01:18:00Z">
        <w:r w:rsidRPr="00F404D2">
          <w:t>2</w:t>
        </w:r>
      </w:ins>
      <w:ins w:id="483" w:author="Post_R2#116" w:date="2021-11-16T01:17:00Z">
        <w:r w:rsidRPr="00F404D2">
          <w:t>&gt;</w:t>
        </w:r>
        <w:r w:rsidRPr="00F404D2">
          <w:tab/>
        </w:r>
      </w:ins>
      <w:ins w:id="484" w:author="Post_R2#116" w:date="2021-11-16T01:18:00Z">
        <w:r w:rsidRPr="00F404D2">
          <w:tab/>
          <w:t xml:space="preserve">consider the target </w:t>
        </w:r>
      </w:ins>
      <w:ins w:id="485" w:author="Post_R2#116" w:date="2021-11-16T01:19:00Z">
        <w:r w:rsidRPr="00F404D2">
          <w:t>L2 U2N Relay UE</w:t>
        </w:r>
      </w:ins>
      <w:ins w:id="486" w:author="Post_R2#116" w:date="2021-11-16T01:18:00Z">
        <w:r w:rsidRPr="00F404D2">
          <w:t xml:space="preserve"> to be </w:t>
        </w:r>
      </w:ins>
      <w:ins w:id="487" w:author="Post_R2#116" w:date="2021-11-16T11:19:00Z">
        <w:r>
          <w:t xml:space="preserve">the </w:t>
        </w:r>
      </w:ins>
      <w:ins w:id="488" w:author="Post_R2#116" w:date="2021-11-16T01:18:00Z">
        <w:r w:rsidRPr="00F404D2">
          <w:t xml:space="preserve">one indicated by the </w:t>
        </w:r>
      </w:ins>
      <w:ins w:id="489" w:author="Post_R2#116" w:date="2021-11-16T01:19:00Z">
        <w:r w:rsidRPr="00F404D2">
          <w:rPr>
            <w:i/>
          </w:rPr>
          <w:t>targetRelayUEIdentity</w:t>
        </w:r>
      </w:ins>
      <w:ins w:id="490" w:author="Post_R2#116" w:date="2021-11-16T01:18:00Z">
        <w:r w:rsidRPr="00F404D2">
          <w:t xml:space="preserve"> </w:t>
        </w:r>
      </w:ins>
      <w:ins w:id="491" w:author="Post_R2#116" w:date="2021-11-16T01:20:00Z">
        <w:r w:rsidRPr="00F404D2">
          <w:t>in</w:t>
        </w:r>
      </w:ins>
      <w:ins w:id="492" w:author="Post_R2#116" w:date="2021-11-16T01:18:00Z">
        <w:r w:rsidRPr="00F404D2">
          <w:t xml:space="preserve"> the </w:t>
        </w:r>
      </w:ins>
      <w:ins w:id="493" w:author="Post_R2#116" w:date="2021-11-19T11:30:00Z">
        <w:r>
          <w:rPr>
            <w:rFonts w:eastAsia="DengXian"/>
            <w:i/>
            <w:lang w:eastAsia="zh-CN"/>
          </w:rPr>
          <w:t>sl-</w:t>
        </w:r>
      </w:ins>
      <w:ins w:id="494" w:author="Post_R2#116" w:date="2021-11-16T01:20:00Z">
        <w:r w:rsidRPr="00F404D2">
          <w:rPr>
            <w:i/>
          </w:rPr>
          <w:t>PathSwitchConfig</w:t>
        </w:r>
      </w:ins>
      <w:ins w:id="495" w:author="Post_R2#116" w:date="2021-11-16T01:18:00Z">
        <w:r w:rsidRPr="00F404D2">
          <w:t>;</w:t>
        </w:r>
      </w:ins>
    </w:p>
    <w:p w14:paraId="3D641325" w14:textId="66C2FB72" w:rsidR="00710809" w:rsidRPr="00F404D2" w:rsidRDefault="00710809" w:rsidP="00710809">
      <w:pPr>
        <w:ind w:left="851" w:hanging="284"/>
        <w:rPr>
          <w:ins w:id="496" w:author="Post_R2#116" w:date="2021-11-16T01:18:00Z"/>
        </w:rPr>
      </w:pPr>
      <w:ins w:id="497" w:author="Post_R2#116" w:date="2021-11-16T01:18:00Z">
        <w:r w:rsidRPr="00F404D2">
          <w:lastRenderedPageBreak/>
          <w:t>2</w:t>
        </w:r>
      </w:ins>
      <w:ins w:id="498" w:author="Post_R2#116" w:date="2021-11-16T01:20:00Z">
        <w:r w:rsidRPr="00F404D2">
          <w:t>&gt;</w:t>
        </w:r>
      </w:ins>
      <w:ins w:id="499" w:author="Post_R2#116" w:date="2021-11-16T01:17:00Z">
        <w:r w:rsidR="007D6D6A" w:rsidRPr="00F404D2">
          <w:tab/>
        </w:r>
        <w:r w:rsidRPr="00F404D2">
          <w:t>start timer T</w:t>
        </w:r>
      </w:ins>
      <w:ins w:id="500" w:author="Post_R2#116" w:date="2021-11-16T01:18:00Z">
        <w:r w:rsidRPr="00F404D2">
          <w:t>xxx</w:t>
        </w:r>
      </w:ins>
      <w:ins w:id="501" w:author="Post_R2#116" w:date="2021-11-16T01:17:00Z">
        <w:r w:rsidRPr="00F404D2">
          <w:t xml:space="preserve"> for the corresponding </w:t>
        </w:r>
      </w:ins>
      <w:ins w:id="502" w:author="Post_R2#116" w:date="2021-11-16T01:18:00Z">
        <w:r w:rsidRPr="00F404D2">
          <w:t xml:space="preserve">target </w:t>
        </w:r>
      </w:ins>
      <w:ins w:id="503" w:author="Post_R2#116" w:date="2021-11-16T01:20:00Z">
        <w:r w:rsidRPr="00F404D2">
          <w:t xml:space="preserve">L2 U2N </w:t>
        </w:r>
      </w:ins>
      <w:ins w:id="504" w:author="Post_R2#116" w:date="2021-11-16T01:18:00Z">
        <w:r w:rsidRPr="00F404D2">
          <w:t>Relay UE</w:t>
        </w:r>
      </w:ins>
      <w:ins w:id="505" w:author="Post_R2#116" w:date="2021-11-16T01:17:00Z">
        <w:r w:rsidRPr="00F404D2">
          <w:t xml:space="preserve"> with the timer value set to </w:t>
        </w:r>
        <w:r w:rsidRPr="00F404D2">
          <w:rPr>
            <w:i/>
          </w:rPr>
          <w:t>t</w:t>
        </w:r>
      </w:ins>
      <w:ins w:id="506" w:author="Post_R2#116" w:date="2021-11-16T01:18:00Z">
        <w:r w:rsidRPr="00F404D2">
          <w:rPr>
            <w:i/>
          </w:rPr>
          <w:t>xxx</w:t>
        </w:r>
      </w:ins>
      <w:ins w:id="507" w:author="Post_R2#116" w:date="2021-11-16T01:17:00Z">
        <w:r w:rsidRPr="00F404D2">
          <w:t xml:space="preserve">, as included in the </w:t>
        </w:r>
      </w:ins>
      <w:ins w:id="508" w:author="Post_R2#116" w:date="2021-11-19T11:30:00Z">
        <w:r>
          <w:rPr>
            <w:rFonts w:eastAsia="DengXian"/>
            <w:i/>
            <w:lang w:eastAsia="zh-CN"/>
          </w:rPr>
          <w:t>sl-</w:t>
        </w:r>
      </w:ins>
      <w:ins w:id="509" w:author="Post_R2#116" w:date="2021-11-16T01:18:00Z">
        <w:r w:rsidRPr="00F404D2">
          <w:rPr>
            <w:i/>
          </w:rPr>
          <w:t>PathSwitchConfig</w:t>
        </w:r>
      </w:ins>
      <w:ins w:id="510" w:author="Post_R2#116" w:date="2021-11-16T01:17:00Z">
        <w:r w:rsidRPr="00F404D2">
          <w:t>;</w:t>
        </w:r>
      </w:ins>
    </w:p>
    <w:p w14:paraId="433F3A99" w14:textId="77777777" w:rsidR="00710809" w:rsidRDefault="00710809" w:rsidP="00710809">
      <w:pPr>
        <w:ind w:left="851" w:hanging="284"/>
        <w:rPr>
          <w:ins w:id="511" w:author="Post_R2#116" w:date="2021-11-19T16:57:00Z"/>
        </w:rPr>
      </w:pPr>
      <w:ins w:id="512" w:author="Post_R2#116" w:date="2021-11-16T01:17:00Z">
        <w:r w:rsidRPr="00F404D2">
          <w:t>2</w:t>
        </w:r>
      </w:ins>
      <w:ins w:id="51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14" w:author="Post_R2#116" w:date="2021-11-19T16:58:00Z">
        <w:r>
          <w:t>2&gt;</w:t>
        </w:r>
      </w:ins>
      <w:ins w:id="515" w:author="Post_R2#116" w:date="2021-11-16T01:17:00Z">
        <w:r w:rsidR="007D6D6A" w:rsidRPr="00F404D2">
          <w:tab/>
        </w:r>
      </w:ins>
      <w:ins w:id="516" w:author="Post_R2#116" w:date="2021-11-19T16:58:00Z">
        <w:r w:rsidRPr="00BD2A83">
          <w:t xml:space="preserve">perform the PC5-RRC connection establishment </w:t>
        </w:r>
      </w:ins>
      <w:ins w:id="517" w:author="Post_R2#116" w:date="2021-11-19T16:59:00Z">
        <w:r>
          <w:t>with</w:t>
        </w:r>
      </w:ins>
      <w:ins w:id="518" w:author="Post_R2#116" w:date="2021-11-19T16:58:00Z">
        <w:r w:rsidRPr="00BD2A83">
          <w:t xml:space="preserve"> the target L2 U2N Relay UE indicated by the </w:t>
        </w:r>
        <w:r w:rsidRPr="00BD2A83">
          <w:rPr>
            <w:i/>
          </w:rPr>
          <w:t>targetRelayUEIdentity</w:t>
        </w:r>
        <w:r w:rsidRPr="00BD2A83">
          <w:t>, if needed;</w:t>
        </w:r>
      </w:ins>
    </w:p>
    <w:p w14:paraId="20F5E1A4" w14:textId="77777777" w:rsidR="007B3740" w:rsidRPr="00F404D2" w:rsidRDefault="007B3740" w:rsidP="007B3740">
      <w:pPr>
        <w:pStyle w:val="B2"/>
        <w:rPr>
          <w:ins w:id="519" w:author="Post_R2#116" w:date="2021-11-16T01:17:00Z"/>
        </w:rPr>
      </w:pPr>
      <w:commentRangeStart w:id="520"/>
      <w:commentRangeStart w:id="521"/>
      <w:ins w:id="522" w:author="Post_R2#117" w:date="2022-03-04T18:33:00Z">
        <w:r>
          <w:rPr>
            <w:rFonts w:eastAsia="DengXian"/>
            <w:lang w:eastAsia="zh-CN"/>
          </w:rPr>
          <w:t>2&gt;</w:t>
        </w:r>
      </w:ins>
      <w:ins w:id="523" w:author="Post_R2#116" w:date="2021-11-16T01:17:00Z">
        <w:r w:rsidRPr="00F404D2">
          <w:tab/>
        </w:r>
      </w:ins>
      <w:commentRangeStart w:id="524"/>
      <w:commentRangeStart w:id="525"/>
      <w:ins w:id="526" w:author="Post_R2#117" w:date="2022-03-04T18:33:00Z">
        <w:r>
          <w:rPr>
            <w:rFonts w:eastAsia="DengXian"/>
            <w:lang w:eastAsia="zh-CN"/>
          </w:rPr>
          <w:t>apply the default configuration of SL-RLC1 as defined in 9.2.x for SRB1;</w:t>
        </w:r>
      </w:ins>
      <w:commentRangeEnd w:id="520"/>
      <w:r>
        <w:rPr>
          <w:rStyle w:val="ad"/>
        </w:rPr>
        <w:commentReference w:id="520"/>
      </w:r>
      <w:commentRangeEnd w:id="521"/>
      <w:commentRangeEnd w:id="524"/>
      <w:commentRangeEnd w:id="525"/>
      <w:r>
        <w:rPr>
          <w:rStyle w:val="ad"/>
        </w:rPr>
        <w:commentReference w:id="521"/>
      </w:r>
      <w:r>
        <w:rPr>
          <w:rStyle w:val="ad"/>
        </w:rPr>
        <w:commentReference w:id="524"/>
      </w:r>
      <w:r>
        <w:rPr>
          <w:rStyle w:val="ad"/>
        </w:rPr>
        <w:commentReference w:id="525"/>
      </w:r>
    </w:p>
    <w:p w14:paraId="06A6FB36" w14:textId="77777777" w:rsidR="00710809" w:rsidRPr="00F404D2" w:rsidRDefault="00710809" w:rsidP="00710809">
      <w:pPr>
        <w:ind w:left="568" w:hanging="284"/>
        <w:rPr>
          <w:ins w:id="527" w:author="Post_R2#116" w:date="2021-11-16T01:16:00Z"/>
        </w:rPr>
      </w:pPr>
      <w:ins w:id="528" w:author="Post_R2#116" w:date="2021-11-16T01:16:00Z">
        <w:r w:rsidRPr="00F404D2">
          <w:t>1</w:t>
        </w:r>
      </w:ins>
      <w:ins w:id="529" w:author="Post_R2#116" w:date="2021-11-16T01:22:00Z">
        <w:r w:rsidRPr="00F404D2">
          <w:t>&gt;</w:t>
        </w:r>
        <w:r w:rsidRPr="00F404D2">
          <w:tab/>
          <w:t>else (</w:t>
        </w:r>
      </w:ins>
      <w:ins w:id="530" w:author="Post_R2#116" w:date="2021-11-19T11:30:00Z">
        <w:r>
          <w:rPr>
            <w:rFonts w:eastAsia="DengXian"/>
            <w:i/>
            <w:lang w:eastAsia="zh-CN"/>
          </w:rPr>
          <w:t>sl-</w:t>
        </w:r>
      </w:ins>
      <w:ins w:id="531" w:author="Post_R2#116" w:date="2021-11-16T01:22:00Z">
        <w:r w:rsidRPr="00F404D2">
          <w:rPr>
            <w:rFonts w:eastAsia="DengXian"/>
            <w:i/>
            <w:lang w:eastAsia="zh-CN"/>
          </w:rPr>
          <w:t>PathSwitchConfig</w:t>
        </w:r>
        <w:r w:rsidRPr="00F404D2">
          <w:t xml:space="preserve"> is not included):</w:t>
        </w:r>
      </w:ins>
    </w:p>
    <w:p w14:paraId="4F00093A" w14:textId="77777777" w:rsidR="00710809" w:rsidRPr="00F404D2" w:rsidRDefault="00710809">
      <w:pPr>
        <w:ind w:left="851" w:hanging="284"/>
        <w:pPrChange w:id="532" w:author="Post_R2#116" w:date="2021-11-16T01:25:00Z">
          <w:pPr/>
        </w:pPrChange>
      </w:pPr>
      <w:del w:id="533" w:author="Post_R2#116" w:date="2021-11-16T01:29:00Z">
        <w:r w:rsidRPr="00F404D2" w:rsidDel="00F404D2">
          <w:delText>1</w:delText>
        </w:r>
      </w:del>
      <w:ins w:id="534"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35" w:author="Post_R2#116" w:date="2021-11-16T01:25:00Z">
          <w:pPr/>
        </w:pPrChange>
      </w:pPr>
      <w:del w:id="536" w:author="Post_R2#116" w:date="2021-11-16T01:30:00Z">
        <w:r w:rsidRPr="00F404D2" w:rsidDel="00F404D2">
          <w:delText>1</w:delText>
        </w:r>
      </w:del>
      <w:ins w:id="537"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38" w:author="Post_R2#116" w:date="2021-11-16T01:24:00Z">
          <w:pPr/>
        </w:pPrChange>
      </w:pPr>
      <w:del w:id="539" w:author="Post_R2#116" w:date="2021-11-16T01:30:00Z">
        <w:r w:rsidRPr="00F404D2" w:rsidDel="00F404D2">
          <w:delText>2</w:delText>
        </w:r>
      </w:del>
      <w:ins w:id="540"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41" w:author="Post_R2#116" w:date="2021-11-16T01:24:00Z">
          <w:pPr/>
        </w:pPrChange>
      </w:pPr>
      <w:del w:id="542" w:author="Post_R2#116" w:date="2021-11-16T01:30:00Z">
        <w:r w:rsidRPr="00F404D2" w:rsidDel="00F404D2">
          <w:delText>1</w:delText>
        </w:r>
      </w:del>
      <w:ins w:id="543"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44" w:author="Post_R2#116" w:date="2021-11-16T01:24:00Z">
          <w:pPr/>
        </w:pPrChange>
      </w:pPr>
      <w:del w:id="545" w:author="Post_R2#116" w:date="2021-11-16T01:30:00Z">
        <w:r w:rsidRPr="00F404D2" w:rsidDel="00F404D2">
          <w:delText>2</w:delText>
        </w:r>
      </w:del>
      <w:ins w:id="546"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47" w:author="Post_R2#116" w:date="2021-11-16T01:24:00Z">
          <w:pPr/>
        </w:pPrChange>
      </w:pPr>
      <w:del w:id="548" w:author="Post_R2#116" w:date="2021-11-16T01:30:00Z">
        <w:r w:rsidRPr="00F404D2" w:rsidDel="00F404D2">
          <w:delText>1</w:delText>
        </w:r>
      </w:del>
      <w:ins w:id="549"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50" w:author="Post_R2#116" w:date="2021-11-16T01:24:00Z">
          <w:pPr/>
        </w:pPrChange>
      </w:pPr>
      <w:del w:id="551" w:author="Post_R2#116" w:date="2021-11-16T01:30:00Z">
        <w:r w:rsidRPr="00F404D2" w:rsidDel="00F404D2">
          <w:delText>1</w:delText>
        </w:r>
      </w:del>
      <w:ins w:id="552"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53" w:author="Post_R2#116" w:date="2021-11-16T01:24:00Z">
          <w:pPr/>
        </w:pPrChange>
      </w:pPr>
      <w:del w:id="554" w:author="Post_R2#116" w:date="2021-11-16T01:30:00Z">
        <w:r w:rsidRPr="00F404D2" w:rsidDel="00F404D2">
          <w:delText>1</w:delText>
        </w:r>
      </w:del>
      <w:ins w:id="555"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56" w:author="Post_R2#116" w:date="2021-11-16T01:30:00Z">
        <w:r w:rsidRPr="00F404D2" w:rsidDel="00F404D2">
          <w:delText>1</w:delText>
        </w:r>
      </w:del>
      <w:ins w:id="557"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558" w:author="Post_R2#116" w:date="2021-11-16T01:30:00Z">
        <w:r w:rsidRPr="00F404D2" w:rsidDel="00F404D2">
          <w:delText>2</w:delText>
        </w:r>
      </w:del>
      <w:ins w:id="559"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560" w:author="Post_R2#116" w:date="2021-11-16T01:30:00Z">
        <w:r w:rsidRPr="00F404D2" w:rsidDel="00F404D2">
          <w:delText>2</w:delText>
        </w:r>
      </w:del>
      <w:ins w:id="561"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562" w:author="Post_R2#116" w:date="2021-11-16T01:30:00Z">
        <w:r w:rsidRPr="00F404D2" w:rsidDel="00F404D2">
          <w:delText>3</w:delText>
        </w:r>
      </w:del>
      <w:ins w:id="563"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564" w:author="Post_R2#116" w:date="2021-11-16T01:30:00Z">
        <w:r w:rsidRPr="00F404D2" w:rsidDel="00F404D2">
          <w:delText>3</w:delText>
        </w:r>
      </w:del>
      <w:ins w:id="565"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566" w:author="Post_R2#116" w:date="2021-11-16T01:30:00Z">
        <w:r w:rsidRPr="00F404D2" w:rsidDel="00F404D2">
          <w:delText>2</w:delText>
        </w:r>
      </w:del>
      <w:ins w:id="567"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568" w:author="Post_R2#116" w:date="2021-11-16T01:30:00Z">
        <w:r w:rsidRPr="00F404D2" w:rsidDel="00F404D2">
          <w:delText>3</w:delText>
        </w:r>
      </w:del>
      <w:ins w:id="569"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570" w:author="Post_R2#116" w:date="2021-11-16T01:30:00Z">
        <w:r w:rsidRPr="00F404D2" w:rsidDel="00F404D2">
          <w:delText>3</w:delText>
        </w:r>
      </w:del>
      <w:ins w:id="571"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572" w:author="Post_R2#116" w:date="2021-11-16T01:30:00Z">
        <w:r w:rsidRPr="00F404D2" w:rsidDel="00F404D2">
          <w:delText>2</w:delText>
        </w:r>
      </w:del>
      <w:ins w:id="573"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574" w:author="Post_R2#116" w:date="2021-11-16T01:30:00Z">
        <w:r w:rsidRPr="00F404D2" w:rsidDel="00F404D2">
          <w:lastRenderedPageBreak/>
          <w:delText>2</w:delText>
        </w:r>
      </w:del>
      <w:ins w:id="575"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576" w:author="Post_R2#116" w:date="2021-11-16T01:30:00Z">
        <w:r w:rsidRPr="00F404D2" w:rsidDel="00F404D2">
          <w:delText>2</w:delText>
        </w:r>
      </w:del>
      <w:ins w:id="577"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578" w:author="Post_R2#116" w:date="2021-11-16T01:30:00Z">
        <w:r w:rsidRPr="00F404D2" w:rsidDel="00F404D2">
          <w:delText>2</w:delText>
        </w:r>
      </w:del>
      <w:ins w:id="579"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580" w:author="Post_R2#116" w:date="2021-11-16T01:30:00Z">
        <w:r w:rsidRPr="00F404D2" w:rsidDel="00F404D2">
          <w:delText>1</w:delText>
        </w:r>
      </w:del>
      <w:ins w:id="581"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582" w:author="Post_R2#116" w:date="2021-11-16T01:30:00Z">
        <w:r w:rsidRPr="00F404D2" w:rsidDel="00F404D2">
          <w:delText>2</w:delText>
        </w:r>
      </w:del>
      <w:ins w:id="583"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584" w:author="Post_R2#116" w:date="2021-11-16T01:30:00Z">
        <w:r w:rsidRPr="00F404D2" w:rsidDel="00F404D2">
          <w:delText>2</w:delText>
        </w:r>
      </w:del>
      <w:ins w:id="585"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586" w:author="Post_R2#116" w:date="2021-11-16T01:30:00Z">
        <w:r w:rsidRPr="00F404D2" w:rsidDel="00F404D2">
          <w:delText>2</w:delText>
        </w:r>
      </w:del>
      <w:ins w:id="58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588" w:author="Post_R2#116" w:date="2021-11-16T01:30:00Z">
        <w:r w:rsidRPr="00F404D2" w:rsidDel="00F404D2">
          <w:delText>2</w:delText>
        </w:r>
      </w:del>
      <w:ins w:id="589"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590" w:author="Post_R2#116" w:date="2021-11-16T01:10:00Z"/>
          <w:i/>
        </w:rPr>
      </w:pPr>
      <w:del w:id="591" w:author="Post_R2#116" w:date="2021-11-16T01:30:00Z">
        <w:r w:rsidRPr="00F404D2" w:rsidDel="00F404D2">
          <w:delText>2</w:delText>
        </w:r>
      </w:del>
      <w:ins w:id="592"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593" w:author="Post_R2#116" w:date="2021-11-16T01:32:00Z"/>
        </w:rPr>
      </w:pPr>
      <w:ins w:id="594" w:author="Post_R2#116" w:date="2021-11-16T01:32:00Z">
        <w:r w:rsidRPr="00F404D2">
          <w:t>2&gt;</w:t>
        </w:r>
        <w:r w:rsidRPr="00F404D2">
          <w:tab/>
        </w:r>
        <w:r>
          <w:t>if the UE</w:t>
        </w:r>
      </w:ins>
      <w:ins w:id="595" w:author="Post_R2#116" w:date="2021-11-19T11:31:00Z">
        <w:r w:rsidRPr="000A6AD1">
          <w:t xml:space="preserve"> </w:t>
        </w:r>
        <w:r>
          <w:t>is connected</w:t>
        </w:r>
      </w:ins>
      <w:ins w:id="596" w:author="Post_R2#116" w:date="2021-11-16T01:32:00Z">
        <w:r>
          <w:t xml:space="preserve"> with a L2 U2N Relay UE (i.e. the UE is a L2 U2N Remote UE </w:t>
        </w:r>
      </w:ins>
      <w:ins w:id="597" w:author="Post_R2#116" w:date="2021-11-19T11:31:00Z">
        <w:r>
          <w:t>at the source side</w:t>
        </w:r>
      </w:ins>
      <w:ins w:id="598" w:author="Post_R2#116" w:date="2021-11-16T01:32:00Z">
        <w:r>
          <w:t>)</w:t>
        </w:r>
        <w:r w:rsidRPr="00F404D2">
          <w:t>:</w:t>
        </w:r>
      </w:ins>
    </w:p>
    <w:p w14:paraId="0470D1BE" w14:textId="7F88602D" w:rsidR="00394471" w:rsidRPr="00D27132" w:rsidRDefault="00710809" w:rsidP="00710809">
      <w:pPr>
        <w:pStyle w:val="B3"/>
        <w:rPr>
          <w:i/>
        </w:rPr>
      </w:pPr>
      <w:ins w:id="599" w:author="Post_R2#116" w:date="2021-11-16T01:34:00Z">
        <w:r>
          <w:t xml:space="preserve">3&gt; </w:t>
        </w:r>
      </w:ins>
      <w:ins w:id="600" w:author="Post_R2#116" w:date="2021-11-16T11:20:00Z">
        <w:r>
          <w:t>p</w:t>
        </w:r>
      </w:ins>
      <w:ins w:id="601" w:author="Post_R2#116" w:date="2021-11-16T01:32:00Z">
        <w:r>
          <w:t xml:space="preserve">erform the </w:t>
        </w:r>
      </w:ins>
      <w:ins w:id="602" w:author="Post_R2#116" w:date="2021-11-16T01:33:00Z">
        <w:r>
          <w:t>PC5-RRC connection release as specified i</w:t>
        </w:r>
      </w:ins>
      <w:ins w:id="603" w:author="Post_R2#116" w:date="2021-11-16T01:34:00Z">
        <w:r>
          <w:t>n 5.8.9.5.</w:t>
        </w:r>
      </w:ins>
    </w:p>
    <w:p w14:paraId="772B0797" w14:textId="77777777" w:rsidR="00394471" w:rsidRPr="00D27132" w:rsidRDefault="00394471" w:rsidP="00394471">
      <w:pPr>
        <w:pStyle w:val="5"/>
        <w:rPr>
          <w:rFonts w:eastAsia="MS Mincho"/>
        </w:rPr>
      </w:pPr>
      <w:bookmarkStart w:id="604" w:name="_Toc60776765"/>
      <w:bookmarkStart w:id="605" w:name="_Toc90650637"/>
      <w:r w:rsidRPr="00D27132">
        <w:t>5.3.5.5.3</w:t>
      </w:r>
      <w:r w:rsidRPr="00D27132">
        <w:tab/>
        <w:t>RLC bearer release</w:t>
      </w:r>
      <w:bookmarkEnd w:id="604"/>
      <w:bookmarkEnd w:id="605"/>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06" w:name="_Toc60776766"/>
      <w:bookmarkStart w:id="607" w:name="_Toc90650638"/>
      <w:r w:rsidRPr="00D27132">
        <w:rPr>
          <w:rFonts w:eastAsia="MS Mincho"/>
        </w:rPr>
        <w:t>5.3.5.5.4</w:t>
      </w:r>
      <w:r w:rsidRPr="00D27132">
        <w:rPr>
          <w:rFonts w:eastAsia="MS Mincho"/>
        </w:rPr>
        <w:tab/>
        <w:t>RLC bearer addition/modification</w:t>
      </w:r>
      <w:bookmarkEnd w:id="606"/>
      <w:bookmarkEnd w:id="607"/>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lastRenderedPageBreak/>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08" w:author="Post_R2#115" w:date="2021-10-22T14:24:00Z"/>
          <w:rFonts w:eastAsia="宋体"/>
          <w:lang w:eastAsia="en-US"/>
        </w:rPr>
      </w:pPr>
      <w:bookmarkStart w:id="609" w:name="_Toc60776767"/>
      <w:bookmarkStart w:id="610"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11" w:author="Post_R2#115" w:date="2021-10-22T14:24:00Z">
        <w:del w:id="612"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09"/>
      <w:bookmarkEnd w:id="610"/>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613" w:name="_Toc60776768"/>
      <w:bookmarkStart w:id="614" w:name="_Toc90650640"/>
      <w:r w:rsidRPr="00D27132">
        <w:rPr>
          <w:rFonts w:eastAsia="MS Mincho"/>
        </w:rPr>
        <w:t>5.3.5.5.6</w:t>
      </w:r>
      <w:r w:rsidRPr="00D27132">
        <w:rPr>
          <w:rFonts w:eastAsia="MS Mincho"/>
        </w:rPr>
        <w:tab/>
        <w:t>RLF Timers &amp; Constants configuration</w:t>
      </w:r>
      <w:bookmarkEnd w:id="613"/>
      <w:bookmarkEnd w:id="614"/>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15" w:name="_Toc60776769"/>
      <w:bookmarkStart w:id="616" w:name="_Toc90650641"/>
      <w:r w:rsidRPr="00D27132">
        <w:rPr>
          <w:rFonts w:eastAsia="MS Mincho"/>
        </w:rPr>
        <w:t>5.3.5.5.7</w:t>
      </w:r>
      <w:r w:rsidRPr="00D27132">
        <w:rPr>
          <w:rFonts w:eastAsia="MS Mincho"/>
        </w:rPr>
        <w:tab/>
        <w:t>SpCell Configuration</w:t>
      </w:r>
      <w:bookmarkEnd w:id="615"/>
      <w:bookmarkEnd w:id="616"/>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17" w:author="Post_R2#117" w:date="2022-03-04T16:38:00Z"/>
        </w:rPr>
      </w:pPr>
      <w:ins w:id="618"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19" w:author="Post_R2#117_update1" w:date="2022-03-08T09:16:00Z"/>
        </w:rPr>
      </w:pPr>
      <w:ins w:id="620" w:author="Post_R2#117" w:date="2022-03-04T16:38:00Z">
        <w:del w:id="621" w:author="Post_R2#117_update1" w:date="2022-03-08T09:17:00Z">
          <w:r w:rsidDel="008B74FB">
            <w:delText>3</w:delText>
          </w:r>
        </w:del>
      </w:ins>
      <w:ins w:id="622" w:author="Post_R2#117_update1" w:date="2022-03-08T09:17:00Z">
        <w:r w:rsidR="008B74FB">
          <w:t>2</w:t>
        </w:r>
      </w:ins>
      <w:ins w:id="623" w:author="Post_R2#117" w:date="2022-03-04T16:38:00Z">
        <w:r w:rsidRPr="00D27132">
          <w:t>&gt;</w:t>
        </w:r>
        <w:r w:rsidRPr="00D27132">
          <w:tab/>
          <w:t xml:space="preserve">use values for timers </w:t>
        </w:r>
        <w:commentRangeStart w:id="624"/>
        <w:r w:rsidRPr="00D27132">
          <w:t>T30</w:t>
        </w:r>
        <w:r>
          <w:t>0</w:t>
        </w:r>
        <w:r w:rsidRPr="00D27132">
          <w:t xml:space="preserve">, </w:t>
        </w:r>
        <w:r>
          <w:t xml:space="preserve">T301 and </w:t>
        </w:r>
        <w:r w:rsidRPr="00D27132">
          <w:t>T31</w:t>
        </w:r>
        <w:r>
          <w:t>9</w:t>
        </w:r>
        <w:r w:rsidRPr="00D27132">
          <w:t xml:space="preserve"> </w:t>
        </w:r>
      </w:ins>
      <w:commentRangeEnd w:id="624"/>
      <w:r w:rsidR="003D2585">
        <w:rPr>
          <w:rStyle w:val="ad"/>
        </w:rPr>
        <w:commentReference w:id="624"/>
      </w:r>
      <w:ins w:id="625"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26" w:author="Post_R2#117" w:date="2022-03-04T16:37:00Z"/>
        </w:rPr>
      </w:pPr>
      <w:ins w:id="627" w:author="Post_R2#117_update1" w:date="2022-03-08T09:17:00Z">
        <w:r>
          <w:t>2</w:t>
        </w:r>
      </w:ins>
      <w:ins w:id="628"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29" w:author="Post_R2#117" w:date="2022-03-04T16:19:00Z"/>
        </w:rPr>
      </w:pPr>
      <w:commentRangeStart w:id="630"/>
      <w:commentRangeStart w:id="631"/>
      <w:ins w:id="632" w:author="Post_R2#117" w:date="2022-03-04T16:38:00Z">
        <w:r w:rsidRPr="00D27132">
          <w:t>1&gt;</w:t>
        </w:r>
        <w:r w:rsidRPr="00D27132">
          <w:tab/>
        </w:r>
      </w:ins>
      <w:ins w:id="633" w:author="Post_R2#117" w:date="2022-03-04T16:37:00Z">
        <w:r>
          <w:t>else</w:t>
        </w:r>
      </w:ins>
      <w:commentRangeEnd w:id="630"/>
      <w:r w:rsidR="0022082C">
        <w:rPr>
          <w:rStyle w:val="ad"/>
        </w:rPr>
        <w:commentReference w:id="630"/>
      </w:r>
      <w:commentRangeEnd w:id="631"/>
      <w:r w:rsidR="008B74FB">
        <w:rPr>
          <w:rStyle w:val="ad"/>
        </w:rPr>
        <w:commentReference w:id="631"/>
      </w:r>
    </w:p>
    <w:p w14:paraId="44F72861" w14:textId="65F90AE8" w:rsidR="00394471" w:rsidRPr="00D27132" w:rsidRDefault="00394471">
      <w:pPr>
        <w:pStyle w:val="B2"/>
        <w:pPrChange w:id="634" w:author="Post_R2#117" w:date="2022-03-04T16:19:00Z">
          <w:pPr>
            <w:pStyle w:val="B1"/>
          </w:pPr>
        </w:pPrChange>
      </w:pPr>
      <w:del w:id="635" w:author="Post_R2#117" w:date="2022-03-04T16:19:00Z">
        <w:r w:rsidRPr="00D27132" w:rsidDel="00E04339">
          <w:delText>1</w:delText>
        </w:r>
      </w:del>
      <w:ins w:id="636"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37" w:author="Post_R2#117" w:date="2022-03-04T16:19:00Z">
          <w:pPr>
            <w:pStyle w:val="B2"/>
          </w:pPr>
        </w:pPrChange>
      </w:pPr>
      <w:del w:id="638" w:author="Post_R2#117" w:date="2022-03-04T16:19:00Z">
        <w:r w:rsidRPr="00D27132" w:rsidDel="00E04339">
          <w:delText>2</w:delText>
        </w:r>
      </w:del>
      <w:ins w:id="639"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40" w:author="Post_R2#117" w:date="2022-03-04T16:21:00Z">
          <w:pPr>
            <w:pStyle w:val="B1"/>
          </w:pPr>
        </w:pPrChange>
      </w:pPr>
      <w:del w:id="641" w:author="Post_R2#117" w:date="2022-03-04T16:19:00Z">
        <w:r w:rsidRPr="00D27132" w:rsidDel="00E04339">
          <w:delText>1</w:delText>
        </w:r>
      </w:del>
      <w:ins w:id="642"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43" w:author="Post_R2#117" w:date="2022-03-04T16:20:00Z">
          <w:pPr>
            <w:pStyle w:val="B2"/>
          </w:pPr>
        </w:pPrChange>
      </w:pPr>
      <w:del w:id="644" w:author="Post_R2#117" w:date="2022-03-04T16:19:00Z">
        <w:r w:rsidRPr="00D27132" w:rsidDel="00E04339">
          <w:delText>2</w:delText>
        </w:r>
      </w:del>
      <w:ins w:id="645"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46" w:author="Post_R2#117" w:date="2022-03-04T16:20:00Z">
          <w:pPr>
            <w:pStyle w:val="B3"/>
          </w:pPr>
        </w:pPrChange>
      </w:pPr>
      <w:del w:id="647" w:author="Post_R2#117" w:date="2022-03-04T16:19:00Z">
        <w:r w:rsidRPr="00D27132" w:rsidDel="00E04339">
          <w:delText>3</w:delText>
        </w:r>
      </w:del>
      <w:ins w:id="648"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649" w:author="Post_R2#117" w:date="2022-03-04T16:20:00Z">
          <w:pPr>
            <w:pStyle w:val="B2"/>
          </w:pPr>
        </w:pPrChange>
      </w:pPr>
      <w:del w:id="650" w:author="Post_R2#117" w:date="2022-03-04T16:19:00Z">
        <w:r w:rsidRPr="00D27132" w:rsidDel="00E04339">
          <w:delText>2</w:delText>
        </w:r>
      </w:del>
      <w:ins w:id="651" w:author="Post_R2#117" w:date="2022-03-04T16:19:00Z">
        <w:r w:rsidR="00E04339">
          <w:t>3</w:t>
        </w:r>
      </w:ins>
      <w:r w:rsidRPr="00D27132">
        <w:t>&gt;</w:t>
      </w:r>
      <w:r w:rsidRPr="00D27132">
        <w:tab/>
        <w:t>else</w:t>
      </w:r>
    </w:p>
    <w:p w14:paraId="70445991" w14:textId="5629D51B" w:rsidR="00394471" w:rsidRPr="00D27132" w:rsidRDefault="00394471">
      <w:pPr>
        <w:pStyle w:val="B4"/>
        <w:pPrChange w:id="652" w:author="Post_R2#117" w:date="2022-03-04T16:20:00Z">
          <w:pPr>
            <w:pStyle w:val="B3"/>
          </w:pPr>
        </w:pPrChange>
      </w:pPr>
      <w:del w:id="653" w:author="Post_R2#117" w:date="2022-03-04T16:19:00Z">
        <w:r w:rsidRPr="00D27132" w:rsidDel="00E04339">
          <w:delText>3</w:delText>
        </w:r>
      </w:del>
      <w:ins w:id="654"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655" w:author="Post_R2#117" w:date="2022-03-04T15:49:00Z">
          <w:pPr>
            <w:pStyle w:val="B1"/>
          </w:pPr>
        </w:pPrChange>
      </w:pPr>
      <w:commentRangeStart w:id="656"/>
      <w:commentRangeStart w:id="657"/>
      <w:commentRangeStart w:id="658"/>
      <w:del w:id="659" w:author="Post_R2#117" w:date="2022-03-04T15:49:00Z">
        <w:r w:rsidRPr="00D27132" w:rsidDel="005A56FB">
          <w:delText>1</w:delText>
        </w:r>
      </w:del>
      <w:ins w:id="660" w:author="Post_R2#117" w:date="2022-03-04T15:49:00Z">
        <w:r w:rsidR="005A56FB">
          <w:t>2</w:t>
        </w:r>
      </w:ins>
      <w:r w:rsidRPr="00D27132">
        <w:t>&gt;</w:t>
      </w:r>
      <w:r w:rsidRPr="00D27132">
        <w:tab/>
        <w:t>if the SpCellConfig contains spCellConfigDedicated:</w:t>
      </w:r>
      <w:commentRangeEnd w:id="656"/>
      <w:r w:rsidR="004E5740">
        <w:rPr>
          <w:rStyle w:val="ad"/>
        </w:rPr>
        <w:commentReference w:id="656"/>
      </w:r>
      <w:commentRangeEnd w:id="657"/>
      <w:r w:rsidR="008B74FB">
        <w:rPr>
          <w:rStyle w:val="ad"/>
        </w:rPr>
        <w:commentReference w:id="657"/>
      </w:r>
      <w:commentRangeEnd w:id="658"/>
      <w:r w:rsidR="003D2585">
        <w:rPr>
          <w:rStyle w:val="ad"/>
        </w:rPr>
        <w:commentReference w:id="658"/>
      </w:r>
    </w:p>
    <w:p w14:paraId="1CAAEBD2" w14:textId="7B7E8328" w:rsidR="00394471" w:rsidRPr="00D27132" w:rsidRDefault="00394471">
      <w:pPr>
        <w:pStyle w:val="B3"/>
        <w:pPrChange w:id="661" w:author="Post_R2#117" w:date="2022-03-04T15:49:00Z">
          <w:pPr>
            <w:pStyle w:val="B2"/>
          </w:pPr>
        </w:pPrChange>
      </w:pPr>
      <w:del w:id="662" w:author="Post_R2#117" w:date="2022-03-04T15:49:00Z">
        <w:r w:rsidRPr="00D27132" w:rsidDel="005A56FB">
          <w:delText>2</w:delText>
        </w:r>
      </w:del>
      <w:ins w:id="663"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664" w:author="Post_R2#117" w:date="2022-03-04T15:49:00Z">
          <w:pPr>
            <w:pStyle w:val="B2"/>
          </w:pPr>
        </w:pPrChange>
      </w:pPr>
      <w:del w:id="665" w:author="Post_R2#117" w:date="2022-03-04T15:49:00Z">
        <w:r w:rsidRPr="00D27132" w:rsidDel="005A56FB">
          <w:lastRenderedPageBreak/>
          <w:delText>2</w:delText>
        </w:r>
      </w:del>
      <w:ins w:id="666"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667" w:author="Post_R2#117" w:date="2022-03-04T15:50:00Z">
          <w:pPr>
            <w:pStyle w:val="B2"/>
          </w:pPr>
        </w:pPrChange>
      </w:pPr>
      <w:del w:id="668" w:author="Post_R2#117" w:date="2022-03-04T15:49:00Z">
        <w:r w:rsidRPr="00D27132" w:rsidDel="005A56FB">
          <w:delText>2</w:delText>
        </w:r>
      </w:del>
      <w:ins w:id="669"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670" w:author="Post_R2#117" w:date="2022-03-04T15:50:00Z">
          <w:pPr>
            <w:pStyle w:val="B2"/>
          </w:pPr>
        </w:pPrChange>
      </w:pPr>
      <w:del w:id="671" w:author="Post_R2#117" w:date="2022-03-04T15:49:00Z">
        <w:r w:rsidRPr="00D27132" w:rsidDel="005A56FB">
          <w:delText>2</w:delText>
        </w:r>
      </w:del>
      <w:ins w:id="672"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673" w:author="Post_R2#117" w:date="2022-03-04T15:50:00Z">
          <w:pPr>
            <w:pStyle w:val="B3"/>
          </w:pPr>
        </w:pPrChange>
      </w:pPr>
      <w:del w:id="674" w:author="Post_R2#117" w:date="2022-03-04T15:49:00Z">
        <w:r w:rsidRPr="00D27132" w:rsidDel="005A56FB">
          <w:delText>3</w:delText>
        </w:r>
      </w:del>
      <w:ins w:id="675"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676" w:author="Post_R2#117" w:date="2022-03-04T15:50:00Z">
          <w:pPr>
            <w:pStyle w:val="B3"/>
          </w:pPr>
        </w:pPrChange>
      </w:pPr>
      <w:del w:id="677" w:author="Post_R2#117" w:date="2022-03-04T15:49:00Z">
        <w:r w:rsidRPr="00D27132" w:rsidDel="005A56FB">
          <w:delText>3</w:delText>
        </w:r>
      </w:del>
      <w:ins w:id="678"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679" w:author="Post_R2#117" w:date="2022-03-04T15:50:00Z">
          <w:pPr>
            <w:pStyle w:val="B3"/>
          </w:pPr>
        </w:pPrChange>
      </w:pPr>
      <w:del w:id="680" w:author="Post_R2#117" w:date="2022-03-04T15:49:00Z">
        <w:r w:rsidRPr="00D27132" w:rsidDel="005A56FB">
          <w:delText>3</w:delText>
        </w:r>
      </w:del>
      <w:ins w:id="681"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682" w:name="_Toc60776770"/>
      <w:bookmarkStart w:id="683" w:name="_Toc90650642"/>
      <w:r w:rsidRPr="00D27132">
        <w:rPr>
          <w:rFonts w:eastAsia="MS Mincho"/>
        </w:rPr>
        <w:t>5.3.5.5.8</w:t>
      </w:r>
      <w:r w:rsidRPr="00D27132">
        <w:rPr>
          <w:rFonts w:eastAsia="MS Mincho"/>
        </w:rPr>
        <w:tab/>
        <w:t>SCell Release</w:t>
      </w:r>
      <w:bookmarkEnd w:id="682"/>
      <w:bookmarkEnd w:id="683"/>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684" w:name="_Toc60776771"/>
      <w:bookmarkStart w:id="685" w:name="_Toc90650643"/>
      <w:r w:rsidRPr="00D27132">
        <w:t>5.3.5.5.9</w:t>
      </w:r>
      <w:r w:rsidRPr="00D27132">
        <w:tab/>
        <w:t>SCell Addition/Modification</w:t>
      </w:r>
      <w:bookmarkEnd w:id="684"/>
      <w:bookmarkEnd w:id="685"/>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lastRenderedPageBreak/>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686" w:name="_Toc60776772"/>
      <w:bookmarkStart w:id="687" w:name="_Toc90650644"/>
      <w:r w:rsidRPr="00D27132">
        <w:t>5.3.5.5.10</w:t>
      </w:r>
      <w:r w:rsidRPr="00D27132">
        <w:tab/>
        <w:t>BH RLC channel release</w:t>
      </w:r>
      <w:bookmarkEnd w:id="686"/>
      <w:bookmarkEnd w:id="687"/>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688" w:name="_Toc60776773"/>
      <w:bookmarkStart w:id="689" w:name="_Toc90650645"/>
      <w:r w:rsidRPr="00D27132">
        <w:rPr>
          <w:rFonts w:eastAsia="MS Mincho"/>
        </w:rPr>
        <w:t>5.3.5.5.11</w:t>
      </w:r>
      <w:r w:rsidRPr="00D27132">
        <w:rPr>
          <w:rFonts w:eastAsia="MS Mincho"/>
        </w:rPr>
        <w:tab/>
        <w:t>BH RLC channel addition/modification</w:t>
      </w:r>
      <w:bookmarkEnd w:id="688"/>
      <w:bookmarkEnd w:id="689"/>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690"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5545E0C4" w:rsidR="00100A56" w:rsidRPr="00D27132" w:rsidRDefault="00100A56" w:rsidP="00100A56">
      <w:pPr>
        <w:pStyle w:val="5"/>
        <w:rPr>
          <w:ins w:id="691" w:author="AT_R2#117" w:date="2022-03-02T00:40:00Z"/>
          <w:rFonts w:eastAsia="MS Mincho"/>
        </w:rPr>
      </w:pPr>
      <w:ins w:id="692" w:author="AT_R2#117" w:date="2022-03-02T00:40:00Z">
        <w:r w:rsidRPr="00D27132">
          <w:t>5.3.5.5.</w:t>
        </w:r>
        <w:r>
          <w:t>x1</w:t>
        </w:r>
        <w:r w:rsidRPr="00D27132">
          <w:tab/>
        </w:r>
        <w:commentRangeStart w:id="693"/>
        <w:r>
          <w:t>Uu</w:t>
        </w:r>
        <w:r w:rsidRPr="00D27132">
          <w:t xml:space="preserve"> RLC channel </w:t>
        </w:r>
      </w:ins>
      <w:commentRangeEnd w:id="693"/>
      <w:r w:rsidR="003D2585">
        <w:rPr>
          <w:rStyle w:val="ad"/>
          <w:rFonts w:ascii="Times New Roman" w:hAnsi="Times New Roman"/>
        </w:rPr>
        <w:commentReference w:id="693"/>
      </w:r>
      <w:ins w:id="694" w:author="AT_R2#117" w:date="2022-03-02T00:40:00Z">
        <w:r w:rsidRPr="00D27132">
          <w:t>release</w:t>
        </w:r>
      </w:ins>
    </w:p>
    <w:p w14:paraId="2D662EC6" w14:textId="21D8C70C" w:rsidR="00100A56" w:rsidRPr="00D27132" w:rsidRDefault="00100A56" w:rsidP="00100A56">
      <w:pPr>
        <w:rPr>
          <w:ins w:id="695" w:author="AT_R2#117" w:date="2022-03-02T00:40:00Z"/>
          <w:rFonts w:eastAsia="MS Mincho"/>
        </w:rPr>
      </w:pPr>
      <w:ins w:id="696" w:author="AT_R2#117" w:date="2022-03-02T00:40:00Z">
        <w:r w:rsidRPr="00D27132">
          <w:t xml:space="preserve">The </w:t>
        </w:r>
        <w:r>
          <w:t>L2 U2N Relay UE</w:t>
        </w:r>
        <w:r w:rsidRPr="00D27132">
          <w:t xml:space="preserve"> shall:</w:t>
        </w:r>
      </w:ins>
    </w:p>
    <w:p w14:paraId="3114C008" w14:textId="4295E642" w:rsidR="00100A56" w:rsidRPr="00D27132" w:rsidRDefault="00100A56" w:rsidP="00100A56">
      <w:pPr>
        <w:pStyle w:val="B1"/>
        <w:rPr>
          <w:ins w:id="697" w:author="AT_R2#117" w:date="2022-03-02T00:40:00Z"/>
        </w:rPr>
      </w:pPr>
      <w:ins w:id="698" w:author="AT_R2#117" w:date="2022-03-02T00:40:00Z">
        <w:r w:rsidRPr="00D27132">
          <w:t>1&gt;</w:t>
        </w:r>
        <w:r w:rsidRPr="00D27132">
          <w:tab/>
          <w:t xml:space="preserve">for each </w:t>
        </w:r>
        <w:r>
          <w:rPr>
            <w:i/>
          </w:rPr>
          <w:t>Uu</w:t>
        </w:r>
        <w:r w:rsidRPr="00D27132">
          <w:rPr>
            <w:i/>
          </w:rPr>
          <w:t xml:space="preserve">-RLC-ChannelID </w:t>
        </w:r>
        <w:r w:rsidRPr="00D27132">
          <w:t xml:space="preserve">value included in the </w:t>
        </w:r>
        <w:r>
          <w:rPr>
            <w:i/>
          </w:rPr>
          <w:t>uu</w:t>
        </w:r>
        <w:r w:rsidRPr="00D27132">
          <w:rPr>
            <w:i/>
          </w:rPr>
          <w:t>-RLC-ChannelToReleaseList</w:t>
        </w:r>
        <w:r w:rsidRPr="00D27132">
          <w:t xml:space="preserve"> that is part of the current configuration within the same cell group (LCH release):</w:t>
        </w:r>
      </w:ins>
    </w:p>
    <w:p w14:paraId="0417C64E" w14:textId="77777777" w:rsidR="00100A56" w:rsidRPr="00D27132" w:rsidRDefault="00100A56" w:rsidP="00100A56">
      <w:pPr>
        <w:pStyle w:val="B2"/>
        <w:rPr>
          <w:ins w:id="699" w:author="AT_R2#117" w:date="2022-03-02T00:40:00Z"/>
        </w:rPr>
      </w:pPr>
      <w:ins w:id="700" w:author="AT_R2#117" w:date="2022-03-02T00:40:00Z">
        <w:r w:rsidRPr="00D27132">
          <w:t>2&gt;</w:t>
        </w:r>
        <w:r w:rsidRPr="00D27132">
          <w:tab/>
          <w:t>release the RLC entity or entities as specified in TS 38.322 [4], clause 5.1.3;</w:t>
        </w:r>
      </w:ins>
    </w:p>
    <w:p w14:paraId="1F1F582F" w14:textId="77777777" w:rsidR="00100A56" w:rsidRPr="00D27132" w:rsidRDefault="00100A56" w:rsidP="00100A56">
      <w:pPr>
        <w:pStyle w:val="B2"/>
        <w:rPr>
          <w:ins w:id="701" w:author="AT_R2#117" w:date="2022-03-02T00:40:00Z"/>
        </w:rPr>
      </w:pPr>
      <w:ins w:id="702" w:author="AT_R2#117" w:date="2022-03-02T00:40:00Z">
        <w:r w:rsidRPr="00D27132">
          <w:t>2&gt;</w:t>
        </w:r>
        <w:r w:rsidRPr="00D27132">
          <w:tab/>
          <w:t>release the corresponding logical channel.</w:t>
        </w:r>
      </w:ins>
    </w:p>
    <w:p w14:paraId="1086BF3F" w14:textId="58C75834" w:rsidR="00100A56" w:rsidRPr="00D27132" w:rsidRDefault="00100A56" w:rsidP="00100A56">
      <w:pPr>
        <w:pStyle w:val="5"/>
        <w:rPr>
          <w:ins w:id="703" w:author="AT_R2#117" w:date="2022-03-02T00:40:00Z"/>
          <w:rFonts w:eastAsia="MS Mincho"/>
        </w:rPr>
      </w:pPr>
      <w:ins w:id="704" w:author="AT_R2#117" w:date="2022-03-02T00:40:00Z">
        <w:r w:rsidRPr="00D27132">
          <w:rPr>
            <w:rFonts w:eastAsia="MS Mincho"/>
          </w:rPr>
          <w:t>5.3.5.5.</w:t>
        </w:r>
      </w:ins>
      <w:ins w:id="705" w:author="AT_R2#117" w:date="2022-03-02T00:41:00Z">
        <w:r>
          <w:rPr>
            <w:rFonts w:eastAsia="MS Mincho"/>
          </w:rPr>
          <w:t>x2</w:t>
        </w:r>
      </w:ins>
      <w:ins w:id="706" w:author="AT_R2#117" w:date="2022-03-02T00:40:00Z">
        <w:r>
          <w:rPr>
            <w:rFonts w:eastAsia="MS Mincho"/>
          </w:rPr>
          <w:tab/>
        </w:r>
      </w:ins>
      <w:ins w:id="707" w:author="AT_R2#117" w:date="2022-03-02T00:41:00Z">
        <w:r>
          <w:rPr>
            <w:rFonts w:eastAsia="MS Mincho"/>
          </w:rPr>
          <w:t>Uu</w:t>
        </w:r>
      </w:ins>
      <w:ins w:id="708" w:author="AT_R2#117" w:date="2022-03-02T00:40:00Z">
        <w:r w:rsidRPr="00D27132">
          <w:rPr>
            <w:rFonts w:eastAsia="MS Mincho"/>
          </w:rPr>
          <w:t xml:space="preserve"> RLC channel addition/modification</w:t>
        </w:r>
      </w:ins>
    </w:p>
    <w:p w14:paraId="1C6381E5" w14:textId="319DCC28" w:rsidR="00100A56" w:rsidRPr="00D27132" w:rsidRDefault="00100A56" w:rsidP="00100A56">
      <w:pPr>
        <w:rPr>
          <w:ins w:id="709" w:author="AT_R2#117" w:date="2022-03-02T00:40:00Z"/>
          <w:rFonts w:eastAsia="MS Mincho"/>
        </w:rPr>
      </w:pPr>
      <w:ins w:id="710" w:author="AT_R2#117" w:date="2022-03-02T00:40:00Z">
        <w:r w:rsidRPr="00D27132">
          <w:t xml:space="preserve">For each </w:t>
        </w:r>
      </w:ins>
      <w:ins w:id="711" w:author="AT_R2#117" w:date="2022-03-02T00:42:00Z">
        <w:r>
          <w:rPr>
            <w:i/>
          </w:rPr>
          <w:t>Uu</w:t>
        </w:r>
      </w:ins>
      <w:ins w:id="712" w:author="AT_R2#117" w:date="2022-03-02T00:40:00Z">
        <w:r w:rsidRPr="00D27132">
          <w:rPr>
            <w:i/>
          </w:rPr>
          <w:t>-RLC-ChannelConfig</w:t>
        </w:r>
        <w:r w:rsidRPr="00D27132">
          <w:t xml:space="preserve"> received in </w:t>
        </w:r>
        <w:r w:rsidRPr="00D27132">
          <w:rPr>
            <w:lang w:eastAsia="zh-CN"/>
          </w:rPr>
          <w:t>the</w:t>
        </w:r>
        <w:r w:rsidRPr="00D27132">
          <w:t xml:space="preserve"> </w:t>
        </w:r>
      </w:ins>
      <w:ins w:id="713" w:author="AT_R2#117" w:date="2022-03-02T00:42:00Z">
        <w:r>
          <w:rPr>
            <w:i/>
          </w:rPr>
          <w:t>uu</w:t>
        </w:r>
      </w:ins>
      <w:ins w:id="714" w:author="AT_R2#117" w:date="2022-03-02T00:40:00Z">
        <w:r w:rsidRPr="00D27132">
          <w:rPr>
            <w:i/>
          </w:rPr>
          <w:t>-RLC-ChannelToAddModList</w:t>
        </w:r>
        <w:r w:rsidRPr="00D27132">
          <w:t xml:space="preserve"> IE the </w:t>
        </w:r>
      </w:ins>
      <w:ins w:id="715" w:author="AT_R2#117" w:date="2022-03-02T00:42:00Z">
        <w:r>
          <w:t>L2 U2N Relay UE</w:t>
        </w:r>
      </w:ins>
      <w:ins w:id="716" w:author="AT_R2#117" w:date="2022-03-02T00:40:00Z">
        <w:r w:rsidRPr="00D27132">
          <w:t xml:space="preserve"> shall:</w:t>
        </w:r>
      </w:ins>
    </w:p>
    <w:p w14:paraId="307AF5E6" w14:textId="78191897" w:rsidR="00100A56" w:rsidRPr="00D27132" w:rsidRDefault="00100A56" w:rsidP="00100A56">
      <w:pPr>
        <w:pStyle w:val="B1"/>
        <w:rPr>
          <w:ins w:id="717" w:author="AT_R2#117" w:date="2022-03-02T00:40:00Z"/>
        </w:rPr>
      </w:pPr>
      <w:ins w:id="718" w:author="AT_R2#117" w:date="2022-03-02T00:40:00Z">
        <w:r w:rsidRPr="00D27132">
          <w:t>1&gt;</w:t>
        </w:r>
        <w:r w:rsidRPr="00D27132">
          <w:tab/>
          <w:t xml:space="preserve">if the current configuration contains a </w:t>
        </w:r>
      </w:ins>
      <w:ins w:id="719" w:author="AT_R2#117" w:date="2022-03-02T00:42:00Z">
        <w:r>
          <w:t>Uu</w:t>
        </w:r>
      </w:ins>
      <w:ins w:id="720" w:author="AT_R2#117" w:date="2022-03-02T00:40:00Z">
        <w:r w:rsidRPr="00D27132">
          <w:t xml:space="preserve"> RLC Channel with the received </w:t>
        </w:r>
      </w:ins>
      <w:ins w:id="721" w:author="AT_R2#117" w:date="2022-03-02T00:42:00Z">
        <w:r>
          <w:rPr>
            <w:i/>
          </w:rPr>
          <w:t>uu</w:t>
        </w:r>
      </w:ins>
      <w:ins w:id="722" w:author="AT_R2#117" w:date="2022-03-02T00:40:00Z">
        <w:r w:rsidRPr="00D27132">
          <w:rPr>
            <w:i/>
          </w:rPr>
          <w:t xml:space="preserve">-RLC-ChannelID </w:t>
        </w:r>
        <w:r w:rsidRPr="00D27132">
          <w:t>within the same cell group:</w:t>
        </w:r>
      </w:ins>
    </w:p>
    <w:p w14:paraId="78384BDF" w14:textId="77777777" w:rsidR="00100A56" w:rsidRPr="00D27132" w:rsidRDefault="00100A56" w:rsidP="00100A56">
      <w:pPr>
        <w:pStyle w:val="B2"/>
        <w:rPr>
          <w:ins w:id="723" w:author="AT_R2#117" w:date="2022-03-02T00:40:00Z"/>
        </w:rPr>
      </w:pPr>
      <w:ins w:id="724"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725" w:author="AT_R2#117" w:date="2022-03-02T00:40:00Z"/>
        </w:rPr>
      </w:pPr>
      <w:ins w:id="726" w:author="AT_R2#117" w:date="2022-03-02T00:40:00Z">
        <w:r w:rsidRPr="00D27132">
          <w:t>3&gt;</w:t>
        </w:r>
        <w:r w:rsidRPr="00D27132">
          <w:tab/>
          <w:t>re-establish the RLC entity as specified in TS 38.322 [4];</w:t>
        </w:r>
      </w:ins>
    </w:p>
    <w:p w14:paraId="474ED2C3" w14:textId="77777777" w:rsidR="00100A56" w:rsidRPr="00D27132" w:rsidRDefault="00100A56" w:rsidP="00100A56">
      <w:pPr>
        <w:pStyle w:val="B2"/>
        <w:rPr>
          <w:ins w:id="727" w:author="AT_R2#117" w:date="2022-03-02T00:40:00Z"/>
        </w:rPr>
      </w:pPr>
      <w:ins w:id="728" w:author="AT_R2#117" w:date="2022-03-02T00:40:00Z">
        <w:r w:rsidRPr="00D27132">
          <w:t>2&gt;</w:t>
        </w:r>
        <w:r w:rsidRPr="00D27132">
          <w:tab/>
          <w:t xml:space="preserve">reconfigure the RLC entity or entities in accordance with the received </w:t>
        </w:r>
        <w:r w:rsidRPr="00D27132">
          <w:rPr>
            <w:i/>
          </w:rPr>
          <w:t>rlc-Config</w:t>
        </w:r>
        <w:r w:rsidRPr="00D27132">
          <w:t>;</w:t>
        </w:r>
      </w:ins>
    </w:p>
    <w:p w14:paraId="35F85DCE" w14:textId="77777777" w:rsidR="00100A56" w:rsidRPr="00D27132" w:rsidRDefault="00100A56" w:rsidP="00100A56">
      <w:pPr>
        <w:pStyle w:val="B2"/>
        <w:rPr>
          <w:ins w:id="729" w:author="AT_R2#117" w:date="2022-03-02T00:40:00Z"/>
        </w:rPr>
      </w:pPr>
      <w:ins w:id="730"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702486E3" w:rsidR="00100A56" w:rsidRPr="00D27132" w:rsidRDefault="00100A56" w:rsidP="00100A56">
      <w:pPr>
        <w:pStyle w:val="B1"/>
        <w:rPr>
          <w:ins w:id="731" w:author="AT_R2#117" w:date="2022-03-02T00:40:00Z"/>
        </w:rPr>
      </w:pPr>
      <w:ins w:id="732" w:author="AT_R2#117" w:date="2022-03-02T00:40:00Z">
        <w:r w:rsidRPr="00D27132">
          <w:lastRenderedPageBreak/>
          <w:t>1&gt;</w:t>
        </w:r>
        <w:r w:rsidRPr="00D27132">
          <w:tab/>
          <w:t xml:space="preserve">else (a logical channel with the given </w:t>
        </w:r>
      </w:ins>
      <w:ins w:id="733" w:author="AT_R2#117" w:date="2022-03-02T00:43:00Z">
        <w:r>
          <w:rPr>
            <w:i/>
          </w:rPr>
          <w:t>Uu</w:t>
        </w:r>
      </w:ins>
      <w:ins w:id="734" w:author="AT_R2#117" w:date="2022-03-02T00:40:00Z">
        <w:r w:rsidRPr="00D27132">
          <w:rPr>
            <w:i/>
          </w:rPr>
          <w:t xml:space="preserve">-RLC-ChannelID </w:t>
        </w:r>
        <w:r w:rsidRPr="00D27132">
          <w:t>was not configured before within the same cell group):</w:t>
        </w:r>
      </w:ins>
    </w:p>
    <w:p w14:paraId="1433FBDB" w14:textId="77777777" w:rsidR="00100A56" w:rsidRPr="00D27132" w:rsidRDefault="00100A56" w:rsidP="00100A56">
      <w:pPr>
        <w:pStyle w:val="B2"/>
        <w:rPr>
          <w:ins w:id="735" w:author="AT_R2#117" w:date="2022-03-02T00:40:00Z"/>
        </w:rPr>
      </w:pPr>
      <w:ins w:id="736"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737" w:author="AT_R2#117" w:date="2022-03-02T00:40:00Z"/>
        </w:rPr>
      </w:pPr>
      <w:ins w:id="738"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739" w:name="_Toc60776774"/>
      <w:bookmarkStart w:id="740" w:name="_Toc90650646"/>
      <w:r w:rsidRPr="00D27132">
        <w:rPr>
          <w:rFonts w:eastAsia="MS Mincho"/>
        </w:rPr>
        <w:t>5.3.5.6</w:t>
      </w:r>
      <w:r w:rsidRPr="00D27132">
        <w:rPr>
          <w:rFonts w:eastAsia="MS Mincho"/>
        </w:rPr>
        <w:tab/>
        <w:t>Radio Bearer configuration</w:t>
      </w:r>
      <w:bookmarkEnd w:id="739"/>
      <w:bookmarkEnd w:id="740"/>
    </w:p>
    <w:p w14:paraId="61982A9F" w14:textId="77777777" w:rsidR="00394471" w:rsidRPr="00D27132" w:rsidRDefault="00394471" w:rsidP="00394471">
      <w:pPr>
        <w:pStyle w:val="5"/>
        <w:rPr>
          <w:rFonts w:eastAsia="MS Mincho"/>
        </w:rPr>
      </w:pPr>
      <w:bookmarkStart w:id="741" w:name="_Toc60776775"/>
      <w:bookmarkStart w:id="742" w:name="_Toc90650647"/>
      <w:r w:rsidRPr="00D27132">
        <w:rPr>
          <w:rFonts w:eastAsia="MS Mincho"/>
        </w:rPr>
        <w:t>5.3.5.6.1</w:t>
      </w:r>
      <w:r w:rsidRPr="00D27132">
        <w:rPr>
          <w:rFonts w:eastAsia="MS Mincho"/>
        </w:rPr>
        <w:tab/>
        <w:t>General</w:t>
      </w:r>
      <w:bookmarkEnd w:id="741"/>
      <w:bookmarkEnd w:id="742"/>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743" w:name="_Toc60776776"/>
      <w:bookmarkStart w:id="744" w:name="_Toc90650648"/>
      <w:r w:rsidRPr="00D27132">
        <w:rPr>
          <w:rFonts w:eastAsia="MS Mincho"/>
        </w:rPr>
        <w:t>5.3.5.6.2</w:t>
      </w:r>
      <w:r w:rsidRPr="00D27132">
        <w:rPr>
          <w:rFonts w:eastAsia="MS Mincho"/>
        </w:rPr>
        <w:tab/>
        <w:t>SRB release</w:t>
      </w:r>
      <w:bookmarkEnd w:id="743"/>
      <w:bookmarkEnd w:id="74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745" w:name="_Toc60776777"/>
      <w:bookmarkStart w:id="746" w:name="_Toc90650649"/>
      <w:r w:rsidRPr="00D27132">
        <w:rPr>
          <w:rFonts w:eastAsia="MS Mincho"/>
        </w:rPr>
        <w:t>5.3.5.6.3</w:t>
      </w:r>
      <w:r w:rsidRPr="00D27132">
        <w:rPr>
          <w:rFonts w:eastAsia="MS Mincho"/>
        </w:rPr>
        <w:tab/>
        <w:t>SRB addition/modification</w:t>
      </w:r>
      <w:bookmarkEnd w:id="745"/>
      <w:bookmarkEnd w:id="74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lastRenderedPageBreak/>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747" w:name="_Toc60776778"/>
      <w:bookmarkStart w:id="748" w:name="_Toc90650650"/>
      <w:r w:rsidRPr="00D27132">
        <w:rPr>
          <w:rFonts w:eastAsia="MS Mincho"/>
        </w:rPr>
        <w:t>5.3.5.6.4</w:t>
      </w:r>
      <w:r w:rsidRPr="00D27132">
        <w:rPr>
          <w:rFonts w:eastAsia="MS Mincho"/>
        </w:rPr>
        <w:tab/>
        <w:t>DRB release</w:t>
      </w:r>
      <w:bookmarkEnd w:id="747"/>
      <w:bookmarkEnd w:id="74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749" w:name="_Toc60776779"/>
      <w:bookmarkStart w:id="750" w:name="_Toc90650651"/>
      <w:r w:rsidRPr="00D27132">
        <w:rPr>
          <w:rFonts w:eastAsia="MS Mincho"/>
        </w:rPr>
        <w:t>5.3.5.6.5</w:t>
      </w:r>
      <w:r w:rsidRPr="00D27132">
        <w:rPr>
          <w:rFonts w:eastAsia="MS Mincho"/>
        </w:rPr>
        <w:tab/>
        <w:t>DRB addition/modification</w:t>
      </w:r>
      <w:bookmarkEnd w:id="749"/>
      <w:bookmarkEnd w:id="75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lastRenderedPageBreak/>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w:t>
      </w:r>
      <w:r w:rsidRPr="00D27132">
        <w:lastRenderedPageBreak/>
        <w:t xml:space="preserve">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lastRenderedPageBreak/>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751" w:name="_Toc60776780"/>
      <w:bookmarkStart w:id="752" w:name="_Toc90650652"/>
      <w:r w:rsidRPr="00D27132">
        <w:t>5.3.5.7</w:t>
      </w:r>
      <w:r w:rsidRPr="00D27132">
        <w:tab/>
        <w:t>AS Security key update</w:t>
      </w:r>
      <w:bookmarkEnd w:id="751"/>
      <w:bookmarkEnd w:id="752"/>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lastRenderedPageBreak/>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753" w:name="_Toc60776781"/>
      <w:bookmarkStart w:id="754" w:name="_Toc90650653"/>
      <w:r w:rsidRPr="00D27132">
        <w:rPr>
          <w:rFonts w:eastAsia="宋体"/>
          <w:lang w:eastAsia="zh-CN"/>
        </w:rPr>
        <w:t>5.3.5.8</w:t>
      </w:r>
      <w:r w:rsidRPr="00D27132">
        <w:rPr>
          <w:rFonts w:eastAsia="宋体"/>
          <w:lang w:eastAsia="zh-CN"/>
        </w:rPr>
        <w:tab/>
        <w:t>Reconfiguration failure</w:t>
      </w:r>
      <w:bookmarkEnd w:id="753"/>
      <w:bookmarkEnd w:id="754"/>
    </w:p>
    <w:p w14:paraId="58EDE10D" w14:textId="77777777" w:rsidR="00394471" w:rsidRPr="00D27132" w:rsidRDefault="00394471" w:rsidP="00394471">
      <w:pPr>
        <w:pStyle w:val="5"/>
        <w:rPr>
          <w:rFonts w:eastAsia="宋体"/>
          <w:lang w:eastAsia="zh-CN"/>
        </w:rPr>
      </w:pPr>
      <w:bookmarkStart w:id="755" w:name="_Toc60776782"/>
      <w:bookmarkStart w:id="756" w:name="_Toc90650654"/>
      <w:r w:rsidRPr="00D27132">
        <w:rPr>
          <w:rFonts w:eastAsia="宋体"/>
          <w:lang w:eastAsia="zh-CN"/>
        </w:rPr>
        <w:t>5.3.5.8.1</w:t>
      </w:r>
      <w:r w:rsidRPr="00D27132">
        <w:rPr>
          <w:rFonts w:eastAsia="宋体"/>
          <w:lang w:eastAsia="zh-CN"/>
        </w:rPr>
        <w:tab/>
        <w:t>Void</w:t>
      </w:r>
      <w:bookmarkEnd w:id="755"/>
      <w:bookmarkEnd w:id="756"/>
    </w:p>
    <w:p w14:paraId="38DF98BC" w14:textId="77777777" w:rsidR="00394471" w:rsidRPr="00D27132" w:rsidRDefault="00394471" w:rsidP="00394471">
      <w:pPr>
        <w:pStyle w:val="5"/>
        <w:rPr>
          <w:rFonts w:eastAsia="宋体"/>
          <w:lang w:eastAsia="zh-CN"/>
        </w:rPr>
      </w:pPr>
      <w:bookmarkStart w:id="757" w:name="_Toc60776783"/>
      <w:bookmarkStart w:id="758"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757"/>
      <w:bookmarkEnd w:id="758"/>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lastRenderedPageBreak/>
        <w:t>4&gt;</w:t>
      </w:r>
      <w:r w:rsidRPr="00D27132">
        <w:tab/>
      </w:r>
      <w:bookmarkStart w:id="759"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759"/>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lastRenderedPageBreak/>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760" w:name="_Toc60776784"/>
      <w:bookmarkStart w:id="761" w:name="_Toc90650656"/>
      <w:r w:rsidRPr="00D27132">
        <w:rPr>
          <w:rFonts w:eastAsia="宋体"/>
          <w:lang w:eastAsia="zh-CN"/>
        </w:rPr>
        <w:t>5.3.5.8.3</w:t>
      </w:r>
      <w:r w:rsidRPr="00D27132">
        <w:rPr>
          <w:rFonts w:eastAsia="宋体"/>
          <w:lang w:eastAsia="zh-CN"/>
        </w:rPr>
        <w:tab/>
        <w:t>T304 expiry (Reconfiguration with sync Failure)</w:t>
      </w:r>
      <w:bookmarkEnd w:id="760"/>
      <w:bookmarkEnd w:id="761"/>
      <w:ins w:id="762" w:author="Post_R2#116bis" w:date="2022-01-28T11:00:00Z">
        <w:r w:rsidR="004E32F1">
          <w:rPr>
            <w:rFonts w:eastAsia="宋体"/>
            <w:lang w:eastAsia="zh-CN"/>
          </w:rPr>
          <w:t xml:space="preserve"> or T</w:t>
        </w:r>
      </w:ins>
      <w:ins w:id="763" w:author="Post_R2#116bis" w:date="2022-01-28T18:50:00Z">
        <w:r w:rsidR="004E32F1">
          <w:rPr>
            <w:rFonts w:eastAsia="宋体"/>
            <w:lang w:eastAsia="zh-CN"/>
          </w:rPr>
          <w:t>x</w:t>
        </w:r>
      </w:ins>
      <w:ins w:id="764"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765" w:author="Post_R2#116bis" w:date="2022-01-28T11:01:00Z"/>
          <w:lang w:eastAsia="zh-CN"/>
        </w:rPr>
      </w:pPr>
      <w:r>
        <w:rPr>
          <w:lang w:eastAsia="zh-CN"/>
        </w:rPr>
        <w:t>1&gt;</w:t>
      </w:r>
      <w:r>
        <w:rPr>
          <w:lang w:eastAsia="zh-CN"/>
        </w:rPr>
        <w:tab/>
        <w:t>if T304 of the MCG expires</w:t>
      </w:r>
      <w:ins w:id="766" w:author="Post_R2#116bis" w:date="2022-01-28T11:01:00Z">
        <w:r>
          <w:rPr>
            <w:lang w:eastAsia="zh-CN"/>
          </w:rPr>
          <w:t>, or</w:t>
        </w:r>
      </w:ins>
    </w:p>
    <w:p w14:paraId="056B5434" w14:textId="77777777" w:rsidR="00E01FF5" w:rsidRDefault="004E32F1" w:rsidP="004E32F1">
      <w:pPr>
        <w:ind w:left="568" w:hanging="284"/>
        <w:rPr>
          <w:ins w:id="767" w:author="Post_R2#117" w:date="2022-03-04T14:08:00Z"/>
          <w:lang w:eastAsia="zh-CN"/>
        </w:rPr>
      </w:pPr>
      <w:ins w:id="768" w:author="Post_R2#116bis" w:date="2022-01-28T11:01:00Z">
        <w:r>
          <w:rPr>
            <w:lang w:eastAsia="zh-CN"/>
          </w:rPr>
          <w:t>1&gt; if T</w:t>
        </w:r>
      </w:ins>
      <w:ins w:id="769" w:author="Post_R2#116bis" w:date="2022-01-28T18:50:00Z">
        <w:r>
          <w:rPr>
            <w:lang w:eastAsia="zh-CN"/>
          </w:rPr>
          <w:t>x</w:t>
        </w:r>
      </w:ins>
      <w:ins w:id="770" w:author="Post_R2#116bis" w:date="2022-01-28T11:01:00Z">
        <w:r>
          <w:rPr>
            <w:lang w:eastAsia="zh-CN"/>
          </w:rPr>
          <w:t>xx expires</w:t>
        </w:r>
      </w:ins>
      <w:ins w:id="771" w:author="Post_R2#117" w:date="2022-03-04T14:08:00Z">
        <w:r w:rsidR="00E01FF5">
          <w:rPr>
            <w:lang w:eastAsia="zh-CN"/>
          </w:rPr>
          <w:t>, or,</w:t>
        </w:r>
      </w:ins>
    </w:p>
    <w:p w14:paraId="466A0222" w14:textId="5FA9EC23" w:rsidR="004E32F1" w:rsidRDefault="00E01FF5" w:rsidP="004E32F1">
      <w:pPr>
        <w:ind w:left="568" w:hanging="284"/>
        <w:rPr>
          <w:lang w:eastAsia="zh-CN"/>
        </w:rPr>
      </w:pPr>
      <w:ins w:id="772" w:author="Post_R2#117" w:date="2022-03-04T14:08:00Z">
        <w:r>
          <w:rPr>
            <w:lang w:eastAsia="zh-CN"/>
          </w:rPr>
          <w:t xml:space="preserve">1&gt; if </w:t>
        </w:r>
      </w:ins>
      <w:ins w:id="773" w:author="Post_R2#117" w:date="2022-03-04T14:13:00Z">
        <w:r>
          <w:rPr>
            <w:lang w:eastAsia="zh-CN"/>
          </w:rPr>
          <w:t xml:space="preserve">the </w:t>
        </w:r>
      </w:ins>
      <w:ins w:id="774" w:author="Post_R2#117" w:date="2022-03-04T14:14:00Z">
        <w:r>
          <w:t>target</w:t>
        </w:r>
      </w:ins>
      <w:ins w:id="775" w:author="Post_R2#117" w:date="2022-03-04T14:13:00Z">
        <w:r>
          <w:t xml:space="preserve"> </w:t>
        </w:r>
      </w:ins>
      <w:ins w:id="776" w:author="Post_R2#117" w:date="2022-03-04T14:11:00Z">
        <w:r w:rsidRPr="00F404D2">
          <w:t>L2 U2N Relay UE</w:t>
        </w:r>
      </w:ins>
      <w:ins w:id="777" w:author="Post_R2#117" w:date="2022-03-04T14:13:00Z">
        <w:r>
          <w:t xml:space="preserve"> changes its</w:t>
        </w:r>
      </w:ins>
      <w:ins w:id="778" w:author="Post_R2#117" w:date="2022-03-04T14:10:00Z">
        <w:r>
          <w:rPr>
            <w:lang w:eastAsia="zh-CN"/>
          </w:rPr>
          <w:t xml:space="preserve"> serving </w:t>
        </w:r>
      </w:ins>
      <w:ins w:id="779" w:author="Post_R2#117" w:date="2022-03-04T14:13:00Z">
        <w:r>
          <w:rPr>
            <w:lang w:eastAsia="zh-CN"/>
          </w:rPr>
          <w:t>PC</w:t>
        </w:r>
      </w:ins>
      <w:ins w:id="780" w:author="Post_R2#117" w:date="2022-03-04T14:09:00Z">
        <w:r>
          <w:t>ell</w:t>
        </w:r>
      </w:ins>
      <w:ins w:id="781" w:author="Post_R2#117" w:date="2022-03-04T14:10:00Z">
        <w:r>
          <w:t xml:space="preserve"> </w:t>
        </w:r>
      </w:ins>
      <w:ins w:id="782" w:author="Post_R2#117_update1" w:date="2022-03-08T09:23:00Z">
        <w:r w:rsidR="008B74FB">
          <w:t>before path switch</w:t>
        </w:r>
      </w:ins>
      <w:ins w:id="783" w:author="Post_R2#117" w:date="2022-03-04T14:10:00Z">
        <w:del w:id="784" w:author="Post_R2#117_update1" w:date="2022-03-08T09:23:00Z">
          <w:r w:rsidDel="008B74FB">
            <w:delText>while</w:delText>
          </w:r>
          <w:commentRangeStart w:id="785"/>
          <w:commentRangeStart w:id="786"/>
          <w:commentRangeStart w:id="787"/>
          <w:commentRangeStart w:id="788"/>
          <w:r w:rsidDel="008B74FB">
            <w:delText xml:space="preserve"> </w:delText>
          </w:r>
        </w:del>
      </w:ins>
      <w:ins w:id="789" w:author="Xiaomi (Xing)" w:date="2022-03-07T15:33:00Z">
        <w:del w:id="790" w:author="Post_R2#117_update1" w:date="2022-03-08T09:23:00Z">
          <w:r w:rsidR="00A276C3" w:rsidDel="008B74FB">
            <w:delText>compared with its serving PCell included in measurement report</w:delText>
          </w:r>
          <w:commentRangeEnd w:id="785"/>
          <w:r w:rsidR="00A276C3" w:rsidDel="008B74FB">
            <w:rPr>
              <w:rStyle w:val="ad"/>
            </w:rPr>
            <w:commentReference w:id="785"/>
          </w:r>
        </w:del>
      </w:ins>
      <w:commentRangeEnd w:id="786"/>
      <w:del w:id="791" w:author="Post_R2#117_update1" w:date="2022-03-08T09:23:00Z">
        <w:r w:rsidR="008C0B90" w:rsidDel="008B74FB">
          <w:rPr>
            <w:rStyle w:val="ad"/>
          </w:rPr>
          <w:commentReference w:id="786"/>
        </w:r>
        <w:commentRangeEnd w:id="787"/>
        <w:r w:rsidR="008B74FB" w:rsidDel="008B74FB">
          <w:rPr>
            <w:rStyle w:val="ad"/>
          </w:rPr>
          <w:commentReference w:id="787"/>
        </w:r>
      </w:del>
      <w:commentRangeEnd w:id="788"/>
      <w:r w:rsidR="00572A30">
        <w:rPr>
          <w:rStyle w:val="ad"/>
        </w:rPr>
        <w:commentReference w:id="788"/>
      </w:r>
      <w:ins w:id="792" w:author="Post_R2#117" w:date="2022-03-04T14:10:00Z">
        <w:del w:id="793"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lastRenderedPageBreak/>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794"/>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794"/>
      <w:r w:rsidR="003D2585">
        <w:rPr>
          <w:rStyle w:val="ad"/>
        </w:rPr>
        <w:commentReference w:id="794"/>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lastRenderedPageBreak/>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795" w:name="_Toc60776785"/>
      <w:bookmarkStart w:id="796"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795"/>
      <w:bookmarkEnd w:id="796"/>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lastRenderedPageBreak/>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lastRenderedPageBreak/>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797" w:name="_Toc60776786"/>
      <w:bookmarkStart w:id="798" w:name="_Toc90650658"/>
      <w:r w:rsidRPr="00D27132">
        <w:rPr>
          <w:rFonts w:eastAsia="MS Mincho"/>
        </w:rPr>
        <w:t>5.3.5.10</w:t>
      </w:r>
      <w:r w:rsidRPr="00D27132">
        <w:rPr>
          <w:rFonts w:eastAsia="MS Mincho"/>
        </w:rPr>
        <w:tab/>
        <w:t>MR-DC release</w:t>
      </w:r>
      <w:bookmarkEnd w:id="797"/>
      <w:bookmarkEnd w:id="798"/>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799" w:name="_Toc60776787"/>
      <w:bookmarkStart w:id="800" w:name="_Toc90650659"/>
      <w:r w:rsidRPr="00D27132">
        <w:t>5.3.5.11</w:t>
      </w:r>
      <w:r w:rsidRPr="00D27132">
        <w:tab/>
        <w:t>Full configuration</w:t>
      </w:r>
      <w:bookmarkEnd w:id="799"/>
      <w:bookmarkEnd w:id="800"/>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lastRenderedPageBreak/>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801" w:author="Post_R2#117" w:date="2022-03-04T16:35:00Z"/>
        </w:rPr>
      </w:pPr>
      <w:ins w:id="802"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803" w:author="Post_R2#117_update1" w:date="2022-03-08T09:24:00Z"/>
        </w:rPr>
      </w:pPr>
      <w:commentRangeStart w:id="804"/>
      <w:commentRangeStart w:id="805"/>
      <w:ins w:id="806" w:author="Post_R2#117" w:date="2022-03-04T16:35:00Z">
        <w:r>
          <w:t>3</w:t>
        </w:r>
        <w:r w:rsidRPr="00D27132">
          <w:t>&gt;</w:t>
        </w:r>
        <w:r w:rsidRPr="00D27132">
          <w:tab/>
          <w:t xml:space="preserve">use values for timers </w:t>
        </w:r>
        <w:commentRangeStart w:id="807"/>
        <w:r w:rsidRPr="00D27132">
          <w:t>T30</w:t>
        </w:r>
      </w:ins>
      <w:ins w:id="808" w:author="Post_R2#117" w:date="2022-03-04T16:36:00Z">
        <w:r w:rsidR="00EF6F27">
          <w:t>0</w:t>
        </w:r>
      </w:ins>
      <w:ins w:id="809" w:author="Post_R2#117" w:date="2022-03-04T16:35:00Z">
        <w:r w:rsidRPr="00D27132">
          <w:t xml:space="preserve">, </w:t>
        </w:r>
      </w:ins>
      <w:ins w:id="810" w:author="Post_R2#117" w:date="2022-03-04T16:36:00Z">
        <w:r w:rsidR="00EF6F27">
          <w:t xml:space="preserve">T301 and </w:t>
        </w:r>
      </w:ins>
      <w:ins w:id="811" w:author="Post_R2#117" w:date="2022-03-04T16:35:00Z">
        <w:r w:rsidRPr="00D27132">
          <w:t>T31</w:t>
        </w:r>
      </w:ins>
      <w:ins w:id="812" w:author="Post_R2#117" w:date="2022-03-04T16:36:00Z">
        <w:r w:rsidR="00EF6F27">
          <w:t>9</w:t>
        </w:r>
      </w:ins>
      <w:ins w:id="813" w:author="Post_R2#117" w:date="2022-03-04T16:35:00Z">
        <w:r w:rsidRPr="00D27132">
          <w:t xml:space="preserve"> </w:t>
        </w:r>
      </w:ins>
      <w:commentRangeEnd w:id="807"/>
      <w:r w:rsidR="003D2585">
        <w:rPr>
          <w:rStyle w:val="ad"/>
        </w:rPr>
        <w:commentReference w:id="807"/>
      </w:r>
      <w:ins w:id="814"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804"/>
      <w:r w:rsidR="00F12DDF">
        <w:rPr>
          <w:rStyle w:val="ad"/>
        </w:rPr>
        <w:commentReference w:id="804"/>
      </w:r>
      <w:commentRangeEnd w:id="805"/>
      <w:r w:rsidR="008B74FB">
        <w:rPr>
          <w:rStyle w:val="ad"/>
        </w:rPr>
        <w:commentReference w:id="805"/>
      </w:r>
    </w:p>
    <w:p w14:paraId="6FE913F1" w14:textId="5BE3358D" w:rsidR="008B74FB" w:rsidRPr="00EF6F27" w:rsidRDefault="008B74FB" w:rsidP="00EF6F27">
      <w:pPr>
        <w:pStyle w:val="B3"/>
        <w:rPr>
          <w:ins w:id="815" w:author="Post_R2#117" w:date="2022-03-04T16:34:00Z"/>
          <w:rFonts w:eastAsia="DengXian"/>
          <w:lang w:eastAsia="zh-CN"/>
        </w:rPr>
      </w:pPr>
      <w:ins w:id="816"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817" w:author="Post_R2#117" w:date="2022-03-04T16:35:00Z"/>
        </w:rPr>
      </w:pPr>
      <w:ins w:id="818" w:author="Post_R2#117" w:date="2022-03-04T16:35:00Z">
        <w:r w:rsidRPr="00D27132">
          <w:t>2&gt;</w:t>
        </w:r>
        <w:r w:rsidRPr="00D27132">
          <w:tab/>
        </w:r>
      </w:ins>
      <w:ins w:id="819" w:author="Post_R2#117" w:date="2022-03-04T16:36:00Z">
        <w:r w:rsidR="00EF6F27">
          <w:t>else:</w:t>
        </w:r>
      </w:ins>
    </w:p>
    <w:p w14:paraId="4D4C65E6" w14:textId="76AF006A" w:rsidR="00394471" w:rsidRPr="00D27132" w:rsidRDefault="00394471" w:rsidP="00EF6F27">
      <w:pPr>
        <w:pStyle w:val="B3"/>
      </w:pPr>
      <w:del w:id="820" w:author="Post_R2#117" w:date="2022-03-04T16:35:00Z">
        <w:r w:rsidRPr="00D27132" w:rsidDel="008B4EFA">
          <w:delText>2</w:delText>
        </w:r>
      </w:del>
      <w:ins w:id="82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lastRenderedPageBreak/>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822" w:name="_Toc60776788"/>
      <w:bookmarkStart w:id="823" w:name="_Toc90650660"/>
      <w:r w:rsidRPr="00D27132">
        <w:t>5.3.5.12</w:t>
      </w:r>
      <w:r w:rsidRPr="00D27132">
        <w:tab/>
        <w:t>BAP configuration</w:t>
      </w:r>
      <w:bookmarkEnd w:id="822"/>
      <w:bookmarkEnd w:id="8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824" w:name="_Toc60776789"/>
      <w:bookmarkStart w:id="825" w:name="_Toc90650661"/>
      <w:r w:rsidRPr="00D27132">
        <w:rPr>
          <w:lang w:eastAsia="zh-CN"/>
        </w:rPr>
        <w:t>5.3.5.12a</w:t>
      </w:r>
      <w:r w:rsidRPr="00D27132">
        <w:rPr>
          <w:lang w:eastAsia="zh-CN"/>
        </w:rPr>
        <w:tab/>
        <w:t>IAB Other Configuration</w:t>
      </w:r>
      <w:bookmarkEnd w:id="824"/>
      <w:bookmarkEnd w:id="825"/>
    </w:p>
    <w:p w14:paraId="5E158423" w14:textId="77777777" w:rsidR="00394471" w:rsidRPr="00D27132" w:rsidRDefault="00394471" w:rsidP="00394471">
      <w:pPr>
        <w:pStyle w:val="5"/>
      </w:pPr>
      <w:bookmarkStart w:id="826" w:name="_Toc60776790"/>
      <w:bookmarkStart w:id="827" w:name="_Toc90650662"/>
      <w:r w:rsidRPr="00D27132">
        <w:t>5.3.5.12a.1</w:t>
      </w:r>
      <w:r w:rsidRPr="00D27132">
        <w:tab/>
        <w:t>IP address management</w:t>
      </w:r>
      <w:bookmarkEnd w:id="826"/>
      <w:bookmarkEnd w:id="827"/>
    </w:p>
    <w:p w14:paraId="7A7B1578" w14:textId="77777777" w:rsidR="00394471" w:rsidRPr="00D27132" w:rsidRDefault="00394471" w:rsidP="00394471">
      <w:pPr>
        <w:pStyle w:val="6"/>
      </w:pPr>
      <w:bookmarkStart w:id="828" w:name="_Toc60776791"/>
      <w:bookmarkStart w:id="8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828"/>
      <w:bookmarkEnd w:id="8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830" w:name="_Toc60776792"/>
      <w:bookmarkStart w:id="8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830"/>
      <w:bookmarkEnd w:id="8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lastRenderedPageBreak/>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832" w:name="_Toc60776793"/>
      <w:bookmarkStart w:id="833" w:name="_Toc90650665"/>
      <w:r w:rsidRPr="00D27132">
        <w:rPr>
          <w:rFonts w:eastAsia="MS Mincho"/>
        </w:rPr>
        <w:lastRenderedPageBreak/>
        <w:t>5.3.5.13</w:t>
      </w:r>
      <w:r w:rsidRPr="00D27132">
        <w:rPr>
          <w:rFonts w:eastAsia="MS Mincho"/>
        </w:rPr>
        <w:tab/>
        <w:t>Conditional Reconfiguration</w:t>
      </w:r>
      <w:bookmarkEnd w:id="832"/>
      <w:bookmarkEnd w:id="833"/>
    </w:p>
    <w:p w14:paraId="2C275EDA" w14:textId="77777777" w:rsidR="00394471" w:rsidRPr="00D27132" w:rsidRDefault="00394471" w:rsidP="00394471">
      <w:pPr>
        <w:pStyle w:val="5"/>
        <w:rPr>
          <w:rFonts w:eastAsia="MS Mincho"/>
        </w:rPr>
      </w:pPr>
      <w:bookmarkStart w:id="834" w:name="_Toc60776794"/>
      <w:bookmarkStart w:id="835" w:name="_Toc90650666"/>
      <w:r w:rsidRPr="00D27132">
        <w:rPr>
          <w:rFonts w:eastAsia="MS Mincho"/>
        </w:rPr>
        <w:t>5.3.5.13.1</w:t>
      </w:r>
      <w:r w:rsidRPr="00D27132">
        <w:rPr>
          <w:rFonts w:eastAsia="MS Mincho"/>
        </w:rPr>
        <w:tab/>
        <w:t>General</w:t>
      </w:r>
      <w:bookmarkEnd w:id="834"/>
      <w:bookmarkEnd w:id="83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836" w:name="_Toc60776795"/>
      <w:bookmarkStart w:id="837" w:name="_Toc90650667"/>
      <w:r w:rsidRPr="00D27132">
        <w:rPr>
          <w:rFonts w:eastAsia="MS Mincho"/>
        </w:rPr>
        <w:t>5.3.5.13.2</w:t>
      </w:r>
      <w:r w:rsidRPr="00D27132">
        <w:rPr>
          <w:rFonts w:eastAsia="MS Mincho"/>
        </w:rPr>
        <w:tab/>
        <w:t>Conditional reconfiguration removal</w:t>
      </w:r>
      <w:bookmarkEnd w:id="836"/>
      <w:bookmarkEnd w:id="8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838" w:name="_Toc60776796"/>
      <w:bookmarkStart w:id="839" w:name="_Toc90650668"/>
      <w:r w:rsidRPr="00D27132">
        <w:rPr>
          <w:rFonts w:eastAsia="MS Mincho"/>
        </w:rPr>
        <w:t>5.3.5.13.3</w:t>
      </w:r>
      <w:r w:rsidRPr="00D27132">
        <w:rPr>
          <w:rFonts w:eastAsia="MS Mincho"/>
        </w:rPr>
        <w:tab/>
        <w:t>Conditional reconfiguration addition/modification</w:t>
      </w:r>
      <w:bookmarkEnd w:id="838"/>
      <w:bookmarkEnd w:id="83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840" w:name="_Toc60776797"/>
      <w:bookmarkStart w:id="841" w:name="_Toc90650669"/>
      <w:r w:rsidRPr="00D27132">
        <w:rPr>
          <w:rFonts w:eastAsia="MS Mincho"/>
        </w:rPr>
        <w:t>5.3.5.13.4</w:t>
      </w:r>
      <w:r w:rsidRPr="00D27132">
        <w:rPr>
          <w:rFonts w:eastAsia="MS Mincho"/>
        </w:rPr>
        <w:tab/>
        <w:t>Conditional reconfiguration evaluation</w:t>
      </w:r>
      <w:bookmarkEnd w:id="840"/>
      <w:bookmarkEnd w:id="8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lastRenderedPageBreak/>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842" w:name="_Toc60776798"/>
      <w:bookmarkStart w:id="843" w:name="_Toc90650670"/>
      <w:r w:rsidRPr="00D27132">
        <w:rPr>
          <w:rFonts w:eastAsia="MS Mincho"/>
        </w:rPr>
        <w:t>5.3.5.13.5</w:t>
      </w:r>
      <w:r w:rsidRPr="00D27132">
        <w:rPr>
          <w:rFonts w:eastAsia="MS Mincho"/>
        </w:rPr>
        <w:tab/>
        <w:t>Conditional reconfiguration execution</w:t>
      </w:r>
      <w:bookmarkEnd w:id="842"/>
      <w:bookmarkEnd w:id="8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844" w:name="_Toc60776799"/>
      <w:bookmarkStart w:id="845" w:name="_Toc90650671"/>
      <w:r w:rsidRPr="00D27132">
        <w:t>5.3.5.14</w:t>
      </w:r>
      <w:r w:rsidRPr="00D27132">
        <w:tab/>
        <w:t>Sidelink dedicated configuration</w:t>
      </w:r>
      <w:bookmarkEnd w:id="844"/>
      <w:bookmarkEnd w:id="8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846" w:author="Post_R2#115" w:date="2021-09-28T17:35:00Z"/>
          <w:rFonts w:eastAsia="宋体"/>
          <w:lang w:eastAsia="en-US"/>
        </w:rPr>
      </w:pPr>
      <w:ins w:id="84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848" w:author="Post_R2#115" w:date="2021-09-28T17:35:00Z"/>
          <w:rFonts w:eastAsia="宋体"/>
          <w:lang w:eastAsia="en-US"/>
        </w:rPr>
      </w:pPr>
      <w:ins w:id="849" w:author="Post_R2#115" w:date="2021-09-28T17:35:00Z">
        <w:r w:rsidRPr="004E32F1">
          <w:rPr>
            <w:rFonts w:eastAsia="宋体"/>
            <w:lang w:eastAsia="zh-CN"/>
          </w:rPr>
          <w:lastRenderedPageBreak/>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850" w:author="Post_R2#115" w:date="2021-09-28T17:35:00Z"/>
          <w:rFonts w:eastAsia="宋体"/>
          <w:lang w:eastAsia="en-US"/>
        </w:rPr>
      </w:pPr>
      <w:ins w:id="85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852" w:author="Post_R2#115" w:date="2021-09-28T17:35:00Z"/>
          <w:rFonts w:eastAsia="宋体"/>
          <w:lang w:eastAsia="en-US"/>
        </w:rPr>
      </w:pPr>
      <w:ins w:id="853"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854" w:author="Post_R2#115" w:date="2021-09-28T17:35:00Z">
        <w:r w:rsidR="004E32F1">
          <w:t xml:space="preserve">, </w:t>
        </w:r>
        <w:r w:rsidR="004E32F1">
          <w:rPr>
            <w:i/>
          </w:rPr>
          <w:t>sl-DiscTxPoolSelected</w:t>
        </w:r>
      </w:ins>
      <w:ins w:id="855" w:author="Post_R2#115" w:date="2021-10-22T14:53:00Z">
        <w:r w:rsidR="004E32F1">
          <w:rPr>
            <w:i/>
          </w:rPr>
          <w:t>,</w:t>
        </w:r>
      </w:ins>
      <w:ins w:id="856" w:author="Post_R2#115" w:date="2021-10-22T14:25:00Z">
        <w:r w:rsidR="004E32F1">
          <w:rPr>
            <w:i/>
          </w:rPr>
          <w:t xml:space="preserve"> sl-DiscTxPoolScheduling</w:t>
        </w:r>
      </w:ins>
      <w:ins w:id="85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858" w:author="Post_R2#115" w:date="2021-09-29T15:12:00Z"/>
          <w:del w:id="859" w:author="Post_R2#117" w:date="2022-03-04T17:22:00Z"/>
          <w:lang w:eastAsia="zh-CN"/>
        </w:rPr>
      </w:pPr>
      <w:ins w:id="860" w:author="Post_R2#115" w:date="2021-09-29T15:12:00Z">
        <w:del w:id="861"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862" w:author="Post_R2#115" w:date="2021-10-22T14:25:00Z">
        <w:del w:id="863"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864" w:author="Post_R2#116" w:date="2021-11-19T11:34:00Z">
        <w:del w:id="865" w:author="Post_R2#117" w:date="2022-03-04T17:22:00Z">
          <w:r w:rsidRPr="004E32F1" w:rsidDel="005C25B1">
            <w:rPr>
              <w:rFonts w:eastAsia="宋体"/>
              <w:lang w:eastAsia="zh-CN"/>
            </w:rPr>
            <w:delText xml:space="preserve">not associated with </w:delText>
          </w:r>
        </w:del>
      </w:ins>
      <w:ins w:id="866" w:author="Post_R2#115" w:date="2021-10-22T14:25:00Z">
        <w:del w:id="867" w:author="Post_R2#117" w:date="2022-03-04T17:22:00Z">
          <w:r w:rsidRPr="004E32F1" w:rsidDel="005C25B1">
            <w:rPr>
              <w:rFonts w:eastAsia="宋体"/>
              <w:lang w:eastAsia="zh-CN"/>
            </w:rPr>
            <w:delText>SL-PDCP</w:delText>
          </w:r>
        </w:del>
      </w:ins>
      <w:ins w:id="868" w:author="Post_R2#115" w:date="2021-09-29T15:12:00Z">
        <w:del w:id="869"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870" w:author="Post_R2#116" w:date="2021-11-19T14:33:00Z"/>
          <w:del w:id="871" w:author="Post_R2#117" w:date="2022-03-04T17:22:00Z"/>
          <w:rFonts w:eastAsia="宋体"/>
        </w:rPr>
      </w:pPr>
      <w:ins w:id="872" w:author="Post_R2#115" w:date="2021-09-29T15:13:00Z">
        <w:del w:id="873" w:author="Post_R2#117" w:date="2022-03-04T17:22:00Z">
          <w:r w:rsidDel="005C25B1">
            <w:rPr>
              <w:rFonts w:eastAsia="宋体"/>
            </w:rPr>
            <w:delText>2</w:delText>
          </w:r>
        </w:del>
      </w:ins>
      <w:ins w:id="874" w:author="Post_R2#115" w:date="2021-09-29T15:12:00Z">
        <w:del w:id="875"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876" w:author="Post_R2#115" w:date="2021-10-22T14:25:00Z">
        <w:del w:id="877" w:author="Post_R2#117" w:date="2022-03-04T17:22:00Z">
          <w:r w:rsidDel="005C25B1">
            <w:rPr>
              <w:rFonts w:eastAsia="宋体"/>
            </w:rPr>
            <w:delText xml:space="preserve"> </w:delText>
          </w:r>
          <w:r w:rsidDel="005C25B1">
            <w:rPr>
              <w:lang w:eastAsia="zh-CN"/>
            </w:rPr>
            <w:delText xml:space="preserve">for the RLC bearer </w:delText>
          </w:r>
        </w:del>
      </w:ins>
      <w:ins w:id="878" w:author="Post_R2#116" w:date="2021-11-19T11:34:00Z">
        <w:del w:id="879" w:author="Post_R2#117" w:date="2022-03-04T17:22:00Z">
          <w:r w:rsidDel="005C25B1">
            <w:rPr>
              <w:lang w:eastAsia="zh-CN"/>
            </w:rPr>
            <w:delText xml:space="preserve">not associated with </w:delText>
          </w:r>
        </w:del>
      </w:ins>
      <w:ins w:id="880" w:author="Post_R2#115" w:date="2021-10-22T14:25:00Z">
        <w:del w:id="881" w:author="Post_R2#117" w:date="2022-03-04T17:22:00Z">
          <w:r w:rsidDel="005C25B1">
            <w:rPr>
              <w:lang w:eastAsia="zh-CN"/>
            </w:rPr>
            <w:delText>SL-PDCP</w:delText>
          </w:r>
        </w:del>
      </w:ins>
      <w:ins w:id="882" w:author="Post_R2#115" w:date="2021-10-22T14:54:00Z">
        <w:del w:id="883" w:author="Post_R2#117" w:date="2022-03-04T17:22:00Z">
          <w:r w:rsidDel="005C25B1">
            <w:rPr>
              <w:lang w:eastAsia="zh-CN"/>
            </w:rPr>
            <w:delText xml:space="preserve"> </w:delText>
          </w:r>
        </w:del>
      </w:ins>
      <w:ins w:id="884" w:author="Post_R2#115" w:date="2021-09-29T15:12:00Z">
        <w:del w:id="885"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886" w:author="Post_R2#115" w:date="2021-09-29T15:12:00Z"/>
          <w:lang w:eastAsia="zh-CN"/>
        </w:rPr>
      </w:pPr>
      <w:ins w:id="887" w:author="Post_R2#116" w:date="2021-11-19T14:33:00Z">
        <w:del w:id="888"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889" w:author="Post_R2#116" w:date="2021-11-19T14:37:00Z">
        <w:del w:id="890" w:author="AT_R2#117" w:date="2022-03-02T10:51:00Z">
          <w:r w:rsidDel="0094398B">
            <w:rPr>
              <w:rFonts w:eastAsia="宋体"/>
              <w:i/>
              <w:color w:val="FF0000"/>
            </w:rPr>
            <w:delText xml:space="preserve">The configuration of PC5 RLC bearer for L2 relay operation in </w:delText>
          </w:r>
        </w:del>
      </w:ins>
      <w:ins w:id="891" w:author="Post_R2#116" w:date="2021-11-19T14:35:00Z">
        <w:del w:id="892" w:author="AT_R2#117" w:date="2022-03-02T10:51:00Z">
          <w:r w:rsidRPr="00E8412A" w:rsidDel="0094398B">
            <w:rPr>
              <w:rFonts w:eastAsia="宋体"/>
              <w:i/>
              <w:color w:val="FF0000"/>
            </w:rPr>
            <w:delText>5.8.9.x1</w:delText>
          </w:r>
        </w:del>
      </w:ins>
      <w:ins w:id="893" w:author="Post_R2#116" w:date="2021-11-19T14:36:00Z">
        <w:del w:id="894"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895" w:author="Post_R2#116" w:date="2021-11-19T14:35:00Z">
        <w:del w:id="896" w:author="AT_R2#117" w:date="2022-03-02T10:51:00Z">
          <w:r w:rsidRPr="00E8412A" w:rsidDel="0094398B">
            <w:rPr>
              <w:rFonts w:eastAsia="宋体"/>
              <w:i/>
              <w:color w:val="FF0000"/>
            </w:rPr>
            <w:delText xml:space="preserve"> c</w:delText>
          </w:r>
        </w:del>
      </w:ins>
      <w:ins w:id="897" w:author="Post_R2#116" w:date="2021-11-19T14:34:00Z">
        <w:del w:id="898" w:author="AT_R2#117" w:date="2022-03-02T10:51:00Z">
          <w:r w:rsidDel="0094398B">
            <w:rPr>
              <w:rFonts w:eastAsia="宋体"/>
              <w:i/>
              <w:color w:val="FF0000"/>
            </w:rPr>
            <w:delText>an be revised</w:delText>
          </w:r>
        </w:del>
      </w:ins>
      <w:ins w:id="899" w:author="Post_R2#116" w:date="2021-11-19T14:33:00Z">
        <w:del w:id="900" w:author="AT_R2#117" w:date="2022-03-02T10:51:00Z">
          <w:r w:rsidRPr="007547A5" w:rsidDel="0094398B">
            <w:rPr>
              <w:rFonts w:eastAsia="宋体"/>
              <w:i/>
              <w:color w:val="FF0000"/>
            </w:rPr>
            <w:delText xml:space="preserve"> if </w:delText>
          </w:r>
        </w:del>
      </w:ins>
      <w:ins w:id="901" w:author="Post_R2#116" w:date="2021-11-19T14:34:00Z">
        <w:del w:id="902"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游明朝"/>
          <w:lang w:eastAsia="zh-CN"/>
        </w:rPr>
        <w:t xml:space="preserve">reconfigure </w:t>
      </w:r>
      <w:r w:rsidRPr="00D27132">
        <w:rPr>
          <w:rFonts w:eastAsia="游明朝"/>
          <w:lang w:eastAsia="zh-CN"/>
        </w:rPr>
        <w:t xml:space="preserve">the entry </w:t>
      </w:r>
      <w:r w:rsidR="008D2002" w:rsidRPr="00D27132">
        <w:rPr>
          <w:rFonts w:eastAsia="游明朝"/>
          <w:lang w:eastAsia="zh-CN"/>
        </w:rPr>
        <w:t xml:space="preserve">according to </w:t>
      </w:r>
      <w:r w:rsidRPr="00D27132">
        <w:rPr>
          <w:rFonts w:eastAsia="游明朝"/>
          <w:lang w:eastAsia="zh-CN"/>
        </w:rPr>
        <w:t xml:space="preserve">the value received for this </w:t>
      </w:r>
      <w:r w:rsidRPr="00D27132">
        <w:rPr>
          <w:rFonts w:eastAsia="游明朝"/>
          <w:i/>
          <w:lang w:eastAsia="zh-CN"/>
        </w:rPr>
        <w:t>sl-DestinationIndex</w:t>
      </w:r>
      <w:r w:rsidRPr="00D27132">
        <w:rPr>
          <w:rFonts w:eastAsia="游明朝"/>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90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904" w:author="Post_R2#117" w:date="2022-03-04T17:22:00Z">
        <w:r w:rsidRPr="00D27132" w:rsidDel="005C25B1">
          <w:rPr>
            <w:lang w:eastAsia="zh-CN"/>
          </w:rPr>
          <w:delText>.</w:delText>
        </w:r>
      </w:del>
      <w:ins w:id="905" w:author="Post_R2#117" w:date="2022-03-04T17:22:00Z">
        <w:r w:rsidR="005C25B1">
          <w:rPr>
            <w:lang w:eastAsia="zh-CN"/>
          </w:rPr>
          <w:t>;</w:t>
        </w:r>
      </w:ins>
    </w:p>
    <w:p w14:paraId="538526B9" w14:textId="668C9218" w:rsidR="005C25B1" w:rsidRPr="00D27132" w:rsidRDefault="005C25B1" w:rsidP="005C25B1">
      <w:pPr>
        <w:pStyle w:val="B1"/>
        <w:rPr>
          <w:ins w:id="906" w:author="Post_R2#117" w:date="2022-03-04T17:22:00Z"/>
          <w:lang w:eastAsia="zh-CN"/>
        </w:rPr>
      </w:pPr>
      <w:ins w:id="907" w:author="Post_R2#117" w:date="2022-03-04T17:22:00Z">
        <w:r w:rsidRPr="00D27132">
          <w:rPr>
            <w:lang w:eastAsia="zh-CN"/>
          </w:rPr>
          <w:t>1&gt;</w:t>
        </w:r>
        <w:r w:rsidRPr="00D27132">
          <w:rPr>
            <w:lang w:eastAsia="zh-CN"/>
          </w:rPr>
          <w:tab/>
          <w:t xml:space="preserve">if </w:t>
        </w:r>
        <w:r w:rsidRPr="00D27132">
          <w:rPr>
            <w:i/>
            <w:iCs/>
            <w:lang w:eastAsia="zh-CN"/>
          </w:rPr>
          <w:t>sl-RLC-</w:t>
        </w:r>
      </w:ins>
      <w:ins w:id="908" w:author="Post_R2#117" w:date="2022-03-04T17:24:00Z">
        <w:r>
          <w:rPr>
            <w:i/>
            <w:iCs/>
            <w:lang w:eastAsia="zh-CN"/>
          </w:rPr>
          <w:t>Channel</w:t>
        </w:r>
      </w:ins>
      <w:ins w:id="90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74155D40" w:rsidR="005C25B1" w:rsidRPr="004E32F1" w:rsidRDefault="005C25B1" w:rsidP="005C25B1">
      <w:pPr>
        <w:overflowPunct/>
        <w:autoSpaceDE/>
        <w:autoSpaceDN/>
        <w:adjustRightInd/>
        <w:ind w:left="851" w:hanging="284"/>
        <w:textAlignment w:val="auto"/>
        <w:rPr>
          <w:ins w:id="910" w:author="Post_R2#117" w:date="2022-03-04T17:22:00Z"/>
          <w:rFonts w:eastAsia="宋体"/>
          <w:lang w:eastAsia="zh-CN"/>
        </w:rPr>
      </w:pPr>
      <w:ins w:id="911" w:author="Post_R2#117" w:date="2022-03-04T17:22:00Z">
        <w:r w:rsidRPr="004E32F1">
          <w:rPr>
            <w:rFonts w:eastAsia="宋体"/>
            <w:lang w:eastAsia="zh-CN"/>
          </w:rPr>
          <w:lastRenderedPageBreak/>
          <w:t>2&gt;</w:t>
        </w:r>
        <w:r w:rsidRPr="004E32F1">
          <w:rPr>
            <w:rFonts w:eastAsia="宋体"/>
            <w:lang w:eastAsia="zh-CN"/>
          </w:rPr>
          <w:tab/>
          <w:t xml:space="preserve">perform sidelink </w:t>
        </w:r>
      </w:ins>
      <w:ins w:id="912" w:author="Post_R2#117" w:date="2022-03-04T17:24:00Z">
        <w:r>
          <w:rPr>
            <w:rFonts w:eastAsia="宋体"/>
            <w:lang w:eastAsia="zh-CN"/>
          </w:rPr>
          <w:t xml:space="preserve">RLC </w:t>
        </w:r>
        <w:r w:rsidRPr="005C25B1">
          <w:rPr>
            <w:rFonts w:eastAsia="宋体"/>
            <w:lang w:eastAsia="zh-CN"/>
          </w:rPr>
          <w:t>Channel</w:t>
        </w:r>
      </w:ins>
      <w:ins w:id="913" w:author="Post_R2#117" w:date="2022-03-04T17:22:00Z">
        <w:r w:rsidRPr="004E32F1">
          <w:rPr>
            <w:rFonts w:eastAsia="宋体"/>
            <w:lang w:eastAsia="zh-CN"/>
          </w:rPr>
          <w:t xml:space="preserve"> release as specified in </w:t>
        </w:r>
      </w:ins>
      <w:ins w:id="914" w:author="Post_R2#117" w:date="2022-03-04T18:24:00Z">
        <w:r w:rsidR="007D6D6A" w:rsidRPr="00D27132">
          <w:rPr>
            <w:lang w:eastAsia="zh-CN"/>
          </w:rPr>
          <w:t>5.8.9.1.2</w:t>
        </w:r>
      </w:ins>
      <w:ins w:id="915" w:author="Post_R2#117" w:date="2022-03-04T17:22:00Z">
        <w:r w:rsidRPr="004E32F1">
          <w:rPr>
            <w:rFonts w:eastAsia="宋体"/>
            <w:lang w:eastAsia="zh-CN"/>
          </w:rPr>
          <w:t>;</w:t>
        </w:r>
      </w:ins>
    </w:p>
    <w:p w14:paraId="3C67364E" w14:textId="5FC67887" w:rsidR="005C25B1" w:rsidRPr="00D27132" w:rsidRDefault="005C25B1" w:rsidP="005C25B1">
      <w:pPr>
        <w:pStyle w:val="B1"/>
        <w:rPr>
          <w:ins w:id="916" w:author="Post_R2#117" w:date="2022-03-04T17:22:00Z"/>
          <w:lang w:eastAsia="zh-CN"/>
        </w:rPr>
      </w:pPr>
      <w:ins w:id="917" w:author="Post_R2#117" w:date="2022-03-04T17:22:00Z">
        <w:r w:rsidRPr="00D27132">
          <w:rPr>
            <w:lang w:eastAsia="zh-CN"/>
          </w:rPr>
          <w:t>1&gt;</w:t>
        </w:r>
        <w:r w:rsidRPr="00D27132">
          <w:rPr>
            <w:lang w:eastAsia="zh-CN"/>
          </w:rPr>
          <w:tab/>
          <w:t xml:space="preserve">if </w:t>
        </w:r>
        <w:r w:rsidRPr="00D27132">
          <w:rPr>
            <w:i/>
            <w:lang w:eastAsia="zh-CN"/>
          </w:rPr>
          <w:t>sl-RLC-</w:t>
        </w:r>
      </w:ins>
      <w:ins w:id="918" w:author="Post_R2#117" w:date="2022-03-04T17:24:00Z">
        <w:r>
          <w:rPr>
            <w:i/>
            <w:iCs/>
            <w:lang w:eastAsia="zh-CN"/>
          </w:rPr>
          <w:t>Channel</w:t>
        </w:r>
      </w:ins>
      <w:ins w:id="919"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784FAF8D" w:rsidR="005C25B1" w:rsidRPr="00D27132" w:rsidRDefault="005C25B1" w:rsidP="005C25B1">
      <w:pPr>
        <w:pStyle w:val="B2"/>
        <w:rPr>
          <w:lang w:eastAsia="zh-CN"/>
        </w:rPr>
      </w:pPr>
      <w:ins w:id="920" w:author="Post_R2#117" w:date="2022-03-04T17:22:00Z">
        <w:r w:rsidRPr="00D27132">
          <w:rPr>
            <w:lang w:eastAsia="zh-CN"/>
          </w:rPr>
          <w:t>2&gt;</w:t>
        </w:r>
        <w:r w:rsidRPr="00D27132">
          <w:rPr>
            <w:lang w:eastAsia="zh-CN"/>
          </w:rPr>
          <w:tab/>
          <w:t xml:space="preserve">perform sidelink </w:t>
        </w:r>
      </w:ins>
      <w:ins w:id="921" w:author="Post_R2#117" w:date="2022-03-04T17:24:00Z">
        <w:r>
          <w:rPr>
            <w:lang w:eastAsia="zh-CN"/>
          </w:rPr>
          <w:t>RLC Channel</w:t>
        </w:r>
      </w:ins>
      <w:ins w:id="922" w:author="Post_R2#117" w:date="2022-03-04T17:22:00Z">
        <w:r w:rsidRPr="00D27132">
          <w:rPr>
            <w:lang w:eastAsia="zh-CN"/>
          </w:rPr>
          <w:t xml:space="preserve"> addition/modification as specified in</w:t>
        </w:r>
      </w:ins>
      <w:ins w:id="923" w:author="Post_R2#117" w:date="2022-03-04T18:24:00Z">
        <w:r w:rsidR="007D6D6A">
          <w:rPr>
            <w:lang w:eastAsia="zh-CN"/>
          </w:rPr>
          <w:t xml:space="preserve"> </w:t>
        </w:r>
        <w:r w:rsidR="007D6D6A" w:rsidRPr="00D27132">
          <w:rPr>
            <w:lang w:eastAsia="zh-CN"/>
          </w:rPr>
          <w:t>5.8.9.1.2</w:t>
        </w:r>
      </w:ins>
      <w:ins w:id="924" w:author="Post_R2#117" w:date="2022-03-04T17:22:00Z">
        <w:r w:rsidRPr="00D27132">
          <w:rPr>
            <w:lang w:eastAsia="zh-CN"/>
          </w:rPr>
          <w:t>;</w:t>
        </w:r>
      </w:ins>
    </w:p>
    <w:p w14:paraId="2A91EF84" w14:textId="77777777" w:rsidR="004E32F1" w:rsidRDefault="004E32F1" w:rsidP="004E32F1">
      <w:pPr>
        <w:pStyle w:val="4"/>
        <w:rPr>
          <w:ins w:id="925" w:author="Post_R2#116" w:date="2021-11-16T00:36:00Z"/>
          <w:rFonts w:eastAsia="MS Mincho"/>
        </w:rPr>
      </w:pPr>
      <w:bookmarkStart w:id="926" w:name="_Toc60776800"/>
      <w:bookmarkStart w:id="927" w:name="_Toc90650672"/>
      <w:commentRangeStart w:id="928"/>
      <w:ins w:id="929" w:author="Post_R2#116" w:date="2021-11-16T00:36:00Z">
        <w:r>
          <w:rPr>
            <w:rFonts w:eastAsia="MS Mincho"/>
          </w:rPr>
          <w:t>5.3.5.x1</w:t>
        </w:r>
        <w:r>
          <w:rPr>
            <w:rFonts w:eastAsia="MS Mincho"/>
          </w:rPr>
          <w:tab/>
          <w:t>L2 U2N Relay UE configuration</w:t>
        </w:r>
      </w:ins>
      <w:commentRangeEnd w:id="928"/>
      <w:r w:rsidR="003D2585">
        <w:rPr>
          <w:rStyle w:val="ad"/>
          <w:rFonts w:ascii="Times New Roman" w:hAnsi="Times New Roman"/>
        </w:rPr>
        <w:commentReference w:id="928"/>
      </w:r>
    </w:p>
    <w:p w14:paraId="3B9E62A9" w14:textId="77777777" w:rsidR="004E32F1" w:rsidRDefault="004E32F1" w:rsidP="004E32F1">
      <w:pPr>
        <w:pStyle w:val="5"/>
        <w:rPr>
          <w:ins w:id="930" w:author="Post_R2#116" w:date="2021-11-16T00:36:00Z"/>
          <w:rFonts w:eastAsia="MS Mincho"/>
        </w:rPr>
      </w:pPr>
      <w:ins w:id="931" w:author="Post_R2#116" w:date="2021-11-16T00:36:00Z">
        <w:r>
          <w:rPr>
            <w:rFonts w:eastAsia="MS Mincho"/>
          </w:rPr>
          <w:t>5.3.5.x1.1</w:t>
        </w:r>
        <w:r>
          <w:rPr>
            <w:rFonts w:eastAsia="MS Mincho"/>
          </w:rPr>
          <w:tab/>
          <w:t>General</w:t>
        </w:r>
      </w:ins>
    </w:p>
    <w:p w14:paraId="463BC0B7" w14:textId="77777777" w:rsidR="004E32F1" w:rsidRDefault="004E32F1" w:rsidP="004E32F1">
      <w:pPr>
        <w:rPr>
          <w:ins w:id="932" w:author="Post_R2#116" w:date="2021-11-16T00:36:00Z"/>
          <w:rFonts w:eastAsia="MS Mincho"/>
        </w:rPr>
      </w:pPr>
      <w:ins w:id="933" w:author="Post_R2#116" w:date="2021-11-16T00:36:00Z">
        <w:r>
          <w:t xml:space="preserve">The network configures the L2 U2N Relay UE with relay operation related configurations. For each connected L2 U2N Remote UE indicated in </w:t>
        </w:r>
      </w:ins>
      <w:ins w:id="934" w:author="Post_R2#116" w:date="2021-11-19T11:37:00Z">
        <w:r w:rsidRPr="00260096">
          <w:rPr>
            <w:i/>
          </w:rPr>
          <w:t>sl-L2Identity-Remote</w:t>
        </w:r>
      </w:ins>
      <w:ins w:id="935" w:author="Post_R2#116" w:date="2021-11-16T00:36:00Z">
        <w:r>
          <w:t>, the network provides the configuration parameters used for data relaying.</w:t>
        </w:r>
      </w:ins>
    </w:p>
    <w:p w14:paraId="7D5D05B7" w14:textId="75CCF021" w:rsidR="004E32F1" w:rsidRDefault="004E32F1" w:rsidP="004E32F1">
      <w:pPr>
        <w:rPr>
          <w:ins w:id="936" w:author="Post_R2#116" w:date="2021-11-16T00:36:00Z"/>
        </w:rPr>
      </w:pPr>
      <w:ins w:id="937" w:author="Post_R2#116" w:date="2021-11-16T00:36:00Z">
        <w:r>
          <w:t xml:space="preserve">The UE performs the following actions based on a received </w:t>
        </w:r>
      </w:ins>
      <w:ins w:id="938" w:author="Post_R2#116" w:date="2021-11-19T11:35:00Z">
        <w:r>
          <w:rPr>
            <w:i/>
          </w:rPr>
          <w:t>sl</w:t>
        </w:r>
        <w:r w:rsidRPr="000A6AD1">
          <w:rPr>
            <w:i/>
          </w:rPr>
          <w:t>-</w:t>
        </w:r>
        <w:del w:id="939" w:author="Post_R2#117" w:date="2022-03-04T10:54:00Z">
          <w:r w:rsidRPr="000A6AD1" w:rsidDel="00D568E4">
            <w:rPr>
              <w:i/>
            </w:rPr>
            <w:delText>L2</w:delText>
          </w:r>
        </w:del>
      </w:ins>
      <w:ins w:id="940" w:author="Post_R2#116" w:date="2021-11-16T00:36:00Z">
        <w:del w:id="941" w:author="Post_R2#117" w:date="2022-03-04T10:54:00Z">
          <w:r w:rsidDel="00D568E4">
            <w:rPr>
              <w:i/>
            </w:rPr>
            <w:delText>RelayConfig</w:delText>
          </w:r>
        </w:del>
      </w:ins>
      <w:ins w:id="942" w:author="Post_R2#117" w:date="2022-03-04T10:54:00Z">
        <w:r w:rsidR="00D568E4">
          <w:rPr>
            <w:i/>
          </w:rPr>
          <w:t>L2RelayUEConfig</w:t>
        </w:r>
      </w:ins>
      <w:ins w:id="943" w:author="Post_R2#116" w:date="2021-11-16T00:36:00Z">
        <w:r>
          <w:t>:</w:t>
        </w:r>
      </w:ins>
    </w:p>
    <w:p w14:paraId="74B14A7E" w14:textId="52251A66" w:rsidR="004E32F1" w:rsidRDefault="004E32F1" w:rsidP="004E32F1">
      <w:pPr>
        <w:pStyle w:val="B1"/>
        <w:rPr>
          <w:ins w:id="944" w:author="Post_R2#116" w:date="2021-11-16T00:36:00Z"/>
        </w:rPr>
      </w:pPr>
      <w:ins w:id="945" w:author="Post_R2#116" w:date="2021-11-16T00:36:00Z">
        <w:r>
          <w:t>1&gt;</w:t>
        </w:r>
        <w:r>
          <w:tab/>
          <w:t xml:space="preserve">if the </w:t>
        </w:r>
      </w:ins>
      <w:ins w:id="946" w:author="Post_R2#116" w:date="2021-11-19T11:35:00Z">
        <w:r>
          <w:rPr>
            <w:i/>
          </w:rPr>
          <w:t>sl</w:t>
        </w:r>
        <w:r w:rsidRPr="00D4368C">
          <w:rPr>
            <w:i/>
          </w:rPr>
          <w:t>-</w:t>
        </w:r>
        <w:del w:id="947" w:author="Post_R2#117" w:date="2022-03-04T10:54:00Z">
          <w:r w:rsidRPr="00D4368C" w:rsidDel="00D568E4">
            <w:rPr>
              <w:i/>
            </w:rPr>
            <w:delText>L2</w:delText>
          </w:r>
        </w:del>
      </w:ins>
      <w:ins w:id="948" w:author="Post_R2#116" w:date="2021-11-16T00:36:00Z">
        <w:del w:id="949" w:author="Post_R2#117" w:date="2022-03-04T10:54:00Z">
          <w:r w:rsidDel="00D568E4">
            <w:rPr>
              <w:i/>
            </w:rPr>
            <w:delText>RelayConfig</w:delText>
          </w:r>
        </w:del>
      </w:ins>
      <w:ins w:id="950" w:author="Post_R2#117" w:date="2022-03-04T10:54:00Z">
        <w:r w:rsidR="00D568E4">
          <w:rPr>
            <w:i/>
          </w:rPr>
          <w:t>L2RelayUEConfig</w:t>
        </w:r>
      </w:ins>
      <w:ins w:id="951" w:author="Post_R2#116" w:date="2021-11-16T00:36:00Z">
        <w:r>
          <w:t xml:space="preserve"> contains the </w:t>
        </w:r>
      </w:ins>
      <w:ins w:id="952" w:author="Post_R2#116" w:date="2021-11-19T11:35:00Z">
        <w:r>
          <w:rPr>
            <w:i/>
          </w:rPr>
          <w:t>sl-Remote</w:t>
        </w:r>
      </w:ins>
      <w:ins w:id="953" w:author="Post_R2#116" w:date="2021-11-16T00:36:00Z">
        <w:r>
          <w:rPr>
            <w:i/>
          </w:rPr>
          <w:t>UE-ToReleaseList</w:t>
        </w:r>
        <w:r>
          <w:t>:</w:t>
        </w:r>
      </w:ins>
    </w:p>
    <w:p w14:paraId="5083BE48" w14:textId="77777777" w:rsidR="004E32F1" w:rsidRDefault="004E32F1" w:rsidP="004E32F1">
      <w:pPr>
        <w:pStyle w:val="B2"/>
        <w:rPr>
          <w:ins w:id="954" w:author="Post_R2#116" w:date="2021-11-16T00:36:00Z"/>
        </w:rPr>
      </w:pPr>
      <w:ins w:id="955" w:author="Post_R2#116" w:date="2021-11-16T00:36:00Z">
        <w:r>
          <w:t>2&gt;</w:t>
        </w:r>
        <w:r>
          <w:tab/>
          <w:t>perform the L2 U2N Remote UE release as specified in 5.3.5.x1.2;</w:t>
        </w:r>
      </w:ins>
    </w:p>
    <w:p w14:paraId="6927A965" w14:textId="747290FF" w:rsidR="004E32F1" w:rsidRDefault="004E32F1" w:rsidP="004E32F1">
      <w:pPr>
        <w:pStyle w:val="B1"/>
        <w:rPr>
          <w:ins w:id="956" w:author="Post_R2#116" w:date="2021-11-16T00:36:00Z"/>
        </w:rPr>
      </w:pPr>
      <w:ins w:id="957" w:author="Post_R2#116" w:date="2021-11-16T00:36:00Z">
        <w:r>
          <w:t>1&gt;</w:t>
        </w:r>
        <w:r>
          <w:tab/>
          <w:t xml:space="preserve">if the </w:t>
        </w:r>
      </w:ins>
      <w:ins w:id="958" w:author="Post_R2#116" w:date="2021-11-19T11:36:00Z">
        <w:r>
          <w:rPr>
            <w:i/>
          </w:rPr>
          <w:t>sl</w:t>
        </w:r>
        <w:r w:rsidRPr="00D4368C">
          <w:rPr>
            <w:i/>
          </w:rPr>
          <w:t>-</w:t>
        </w:r>
        <w:del w:id="959" w:author="Post_R2#117" w:date="2022-03-04T10:54:00Z">
          <w:r w:rsidRPr="00D4368C" w:rsidDel="00D568E4">
            <w:rPr>
              <w:i/>
            </w:rPr>
            <w:delText>L2</w:delText>
          </w:r>
        </w:del>
      </w:ins>
      <w:ins w:id="960" w:author="Post_R2#116" w:date="2021-11-16T00:36:00Z">
        <w:del w:id="961" w:author="Post_R2#117" w:date="2022-03-04T10:54:00Z">
          <w:r w:rsidDel="00D568E4">
            <w:rPr>
              <w:i/>
            </w:rPr>
            <w:delText>RelayConfig</w:delText>
          </w:r>
        </w:del>
      </w:ins>
      <w:ins w:id="962" w:author="Post_R2#117" w:date="2022-03-04T10:54:00Z">
        <w:r w:rsidR="00D568E4">
          <w:rPr>
            <w:i/>
          </w:rPr>
          <w:t>L2RelayUEConfig</w:t>
        </w:r>
      </w:ins>
      <w:ins w:id="963" w:author="Post_R2#116" w:date="2021-11-16T00:36:00Z">
        <w:r>
          <w:t xml:space="preserve"> contains the </w:t>
        </w:r>
      </w:ins>
      <w:ins w:id="964" w:author="Post_R2#116" w:date="2021-11-19T11:36:00Z">
        <w:r>
          <w:rPr>
            <w:i/>
          </w:rPr>
          <w:t>sl-R</w:t>
        </w:r>
      </w:ins>
      <w:ins w:id="965" w:author="Post_R2#116" w:date="2021-11-16T00:36:00Z">
        <w:r>
          <w:rPr>
            <w:i/>
          </w:rPr>
          <w:t>emoteUE-ToAddModList</w:t>
        </w:r>
        <w:r>
          <w:t>:</w:t>
        </w:r>
      </w:ins>
    </w:p>
    <w:p w14:paraId="319A6E58" w14:textId="77777777" w:rsidR="004E32F1" w:rsidRDefault="004E32F1" w:rsidP="004E32F1">
      <w:pPr>
        <w:pStyle w:val="B2"/>
        <w:rPr>
          <w:ins w:id="966" w:author="Post_R2#116" w:date="2021-11-16T00:36:00Z"/>
        </w:rPr>
      </w:pPr>
      <w:ins w:id="967" w:author="Post_R2#116" w:date="2021-11-16T00:36:00Z">
        <w:r>
          <w:t>2&gt;</w:t>
        </w:r>
        <w:r>
          <w:tab/>
          <w:t>perform the L2 U2N Remote UE addition/modification as specified in 5.3.5.x1.3;</w:t>
        </w:r>
      </w:ins>
    </w:p>
    <w:p w14:paraId="0C87F9F8" w14:textId="77777777" w:rsidR="004E32F1" w:rsidRDefault="004E32F1" w:rsidP="004E32F1">
      <w:pPr>
        <w:pStyle w:val="5"/>
        <w:rPr>
          <w:ins w:id="968" w:author="Post_R2#116" w:date="2021-11-16T00:36:00Z"/>
          <w:rFonts w:eastAsia="MS Mincho"/>
        </w:rPr>
      </w:pPr>
      <w:ins w:id="969"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970" w:author="Post_R2#116" w:date="2021-11-16T00:36:00Z"/>
          <w:rFonts w:eastAsia="MS Mincho"/>
        </w:rPr>
      </w:pPr>
      <w:ins w:id="971" w:author="Post_R2#116" w:date="2021-11-16T00:36:00Z">
        <w:r>
          <w:t>The L2 U2N Relay UE shall:</w:t>
        </w:r>
      </w:ins>
    </w:p>
    <w:p w14:paraId="6174F5ED" w14:textId="77777777" w:rsidR="004E32F1" w:rsidRDefault="004E32F1" w:rsidP="004E32F1">
      <w:pPr>
        <w:pStyle w:val="B1"/>
        <w:rPr>
          <w:ins w:id="972" w:author="Post_R2#116" w:date="2021-11-16T00:36:00Z"/>
        </w:rPr>
      </w:pPr>
      <w:ins w:id="973" w:author="Post_R2#116" w:date="2021-11-16T00:36:00Z">
        <w:r>
          <w:t>1&gt;</w:t>
        </w:r>
        <w:r>
          <w:tab/>
          <w:t xml:space="preserve">if the release is triggered by reception of the </w:t>
        </w:r>
      </w:ins>
      <w:ins w:id="974" w:author="Post_R2#116" w:date="2021-11-19T11:36:00Z">
        <w:r>
          <w:rPr>
            <w:i/>
          </w:rPr>
          <w:t>sl-R</w:t>
        </w:r>
      </w:ins>
      <w:ins w:id="975" w:author="Post_R2#116" w:date="2021-11-16T00:36:00Z">
        <w:r>
          <w:rPr>
            <w:i/>
          </w:rPr>
          <w:t>emoteUE-ToReleaseList</w:t>
        </w:r>
        <w:r>
          <w:t>:</w:t>
        </w:r>
      </w:ins>
    </w:p>
    <w:p w14:paraId="5F0B82D3" w14:textId="77777777" w:rsidR="004E32F1" w:rsidRDefault="004E32F1" w:rsidP="004E32F1">
      <w:pPr>
        <w:pStyle w:val="B2"/>
        <w:rPr>
          <w:ins w:id="976" w:author="Post_R2#116" w:date="2021-11-16T00:36:00Z"/>
        </w:rPr>
      </w:pPr>
      <w:ins w:id="977" w:author="Post_R2#116" w:date="2021-11-16T00:36:00Z">
        <w:r>
          <w:t>2&gt;</w:t>
        </w:r>
        <w:r>
          <w:tab/>
          <w:t>for each</w:t>
        </w:r>
      </w:ins>
      <w:ins w:id="978" w:author="Post_R2#116" w:date="2021-11-19T11:37:00Z">
        <w:r>
          <w:t xml:space="preserve"> </w:t>
        </w:r>
        <w:r w:rsidRPr="00260096">
          <w:rPr>
            <w:i/>
          </w:rPr>
          <w:t>sl-L2Identity-Remote</w:t>
        </w:r>
        <w:r w:rsidDel="00260096">
          <w:rPr>
            <w:i/>
          </w:rPr>
          <w:t xml:space="preserve"> </w:t>
        </w:r>
      </w:ins>
      <w:ins w:id="979" w:author="Post_R2#116" w:date="2021-11-16T00:36:00Z">
        <w:r>
          <w:t xml:space="preserve">value included in the </w:t>
        </w:r>
      </w:ins>
      <w:ins w:id="980" w:author="Post_R2#116" w:date="2021-11-19T11:37:00Z">
        <w:r>
          <w:rPr>
            <w:i/>
          </w:rPr>
          <w:t>sl-R</w:t>
        </w:r>
      </w:ins>
      <w:ins w:id="981" w:author="Post_R2#116" w:date="2021-11-16T00:36:00Z">
        <w:r>
          <w:rPr>
            <w:i/>
          </w:rPr>
          <w:t>emoteUE-ToReleaseList</w:t>
        </w:r>
        <w:r>
          <w:t>:</w:t>
        </w:r>
      </w:ins>
    </w:p>
    <w:p w14:paraId="57A6D0E9" w14:textId="77777777" w:rsidR="004E32F1" w:rsidRDefault="004E32F1" w:rsidP="004E32F1">
      <w:pPr>
        <w:pStyle w:val="B3"/>
        <w:rPr>
          <w:ins w:id="982" w:author="Post_R2#116" w:date="2021-11-16T00:36:00Z"/>
        </w:rPr>
      </w:pPr>
      <w:ins w:id="983" w:author="Post_R2#116" w:date="2021-11-16T00:36:00Z">
        <w:r>
          <w:t>3&gt;</w:t>
        </w:r>
        <w:r>
          <w:tab/>
          <w:t xml:space="preserve">if the current UE has a PC5 RRC connection to a L2 U2N Remote UE with </w:t>
        </w:r>
      </w:ins>
      <w:ins w:id="984" w:author="Post_R2#116" w:date="2021-11-19T11:37:00Z">
        <w:r w:rsidRPr="00260096">
          <w:rPr>
            <w:i/>
          </w:rPr>
          <w:t>sl-L2Identity-Remote</w:t>
        </w:r>
      </w:ins>
      <w:ins w:id="985" w:author="Post_R2#116" w:date="2021-11-16T00:36:00Z">
        <w:r>
          <w:t>:</w:t>
        </w:r>
      </w:ins>
    </w:p>
    <w:p w14:paraId="35A968F1" w14:textId="77777777" w:rsidR="004E32F1" w:rsidRDefault="004E32F1" w:rsidP="004E32F1">
      <w:pPr>
        <w:pStyle w:val="B4"/>
        <w:rPr>
          <w:ins w:id="986" w:author="Post_R2#116" w:date="2021-11-16T00:36:00Z"/>
        </w:rPr>
      </w:pPr>
      <w:ins w:id="987" w:author="Post_R2#116" w:date="2021-11-16T00:36:00Z">
        <w:r>
          <w:t>4&gt;</w:t>
        </w:r>
        <w:r>
          <w:tab/>
          <w:t>perform the PC5-RRC connection release as specified in 5.8.9.5.</w:t>
        </w:r>
      </w:ins>
    </w:p>
    <w:p w14:paraId="3F2BA76A" w14:textId="77777777" w:rsidR="004E32F1" w:rsidRDefault="004E32F1" w:rsidP="004E32F1">
      <w:pPr>
        <w:pStyle w:val="5"/>
        <w:rPr>
          <w:ins w:id="988" w:author="Post_R2#116" w:date="2021-11-16T00:36:00Z"/>
          <w:rFonts w:eastAsia="MS Mincho"/>
        </w:rPr>
      </w:pPr>
      <w:ins w:id="989" w:author="Post_R2#116" w:date="2021-11-16T00:36:00Z">
        <w:r>
          <w:t>5.3.5.x1.3</w:t>
        </w:r>
        <w:r>
          <w:tab/>
          <w:t>L2 U2N Remote UE Addition/Modification</w:t>
        </w:r>
      </w:ins>
    </w:p>
    <w:p w14:paraId="08C25A63" w14:textId="77777777" w:rsidR="004E32F1" w:rsidRDefault="004E32F1" w:rsidP="004E32F1">
      <w:pPr>
        <w:rPr>
          <w:ins w:id="990" w:author="Post_R2#116" w:date="2021-11-16T00:36:00Z"/>
          <w:rFonts w:eastAsia="MS Mincho"/>
        </w:rPr>
      </w:pPr>
      <w:ins w:id="991" w:author="Post_R2#116" w:date="2021-11-16T00:36:00Z">
        <w:r>
          <w:t>The L2 U2N Relay UE shall:</w:t>
        </w:r>
      </w:ins>
    </w:p>
    <w:p w14:paraId="23124961" w14:textId="77777777" w:rsidR="004E32F1" w:rsidRDefault="004E32F1" w:rsidP="004E32F1">
      <w:pPr>
        <w:pStyle w:val="B1"/>
        <w:rPr>
          <w:ins w:id="992" w:author="Post_R2#116" w:date="2021-11-16T00:36:00Z"/>
        </w:rPr>
      </w:pPr>
      <w:ins w:id="993" w:author="Post_R2#116" w:date="2021-11-16T00:36:00Z">
        <w:r>
          <w:t>1&gt;</w:t>
        </w:r>
        <w:r>
          <w:tab/>
          <w:t xml:space="preserve">for each </w:t>
        </w:r>
      </w:ins>
      <w:ins w:id="994" w:author="Post_R2#116" w:date="2021-11-19T11:37:00Z">
        <w:r w:rsidRPr="00260096">
          <w:rPr>
            <w:i/>
          </w:rPr>
          <w:t>sl-L2Identity-Remote</w:t>
        </w:r>
      </w:ins>
      <w:ins w:id="995" w:author="Post_R2#116" w:date="2021-11-16T00:36:00Z">
        <w:r>
          <w:t xml:space="preserve"> value included in the </w:t>
        </w:r>
      </w:ins>
      <w:ins w:id="996" w:author="Post_R2#116" w:date="2021-11-19T11:39:00Z">
        <w:r>
          <w:rPr>
            <w:i/>
          </w:rPr>
          <w:t>sl-R</w:t>
        </w:r>
      </w:ins>
      <w:ins w:id="997"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998" w:author="Post_R2#116" w:date="2021-11-16T00:36:00Z"/>
        </w:rPr>
      </w:pPr>
      <w:ins w:id="999" w:author="Post_R2#116" w:date="2021-11-16T00:36:00Z">
        <w:r>
          <w:t>2&gt;</w:t>
        </w:r>
        <w:r>
          <w:tab/>
        </w:r>
      </w:ins>
      <w:ins w:id="1000" w:author="Post_R2#116" w:date="2021-11-19T11:39:00Z">
        <w:r>
          <w:t xml:space="preserve">configure the parameters to SRAP entity </w:t>
        </w:r>
      </w:ins>
      <w:ins w:id="1001" w:author="Post_R2#116" w:date="2021-11-16T00:36:00Z">
        <w:r>
          <w:t>in accordance with the</w:t>
        </w:r>
      </w:ins>
      <w:ins w:id="1002" w:author="Post_R2#116" w:date="2021-11-19T11:39:00Z">
        <w:r>
          <w:t xml:space="preserve"> </w:t>
        </w:r>
        <w:r w:rsidRPr="00A27021">
          <w:rPr>
            <w:i/>
          </w:rPr>
          <w:t>sl-SRAP-Config-Relay</w:t>
        </w:r>
      </w:ins>
      <w:ins w:id="1003" w:author="Post_R2#116" w:date="2021-11-16T00:36:00Z">
        <w:r>
          <w:t>;</w:t>
        </w:r>
      </w:ins>
    </w:p>
    <w:p w14:paraId="027F9544" w14:textId="77777777" w:rsidR="004E32F1" w:rsidRDefault="004E32F1" w:rsidP="004E32F1">
      <w:pPr>
        <w:pStyle w:val="B1"/>
        <w:rPr>
          <w:ins w:id="1004" w:author="Post_R2#116" w:date="2021-11-16T00:36:00Z"/>
        </w:rPr>
      </w:pPr>
      <w:ins w:id="1005" w:author="Post_R2#116" w:date="2021-11-16T00:36:00Z">
        <w:r>
          <w:t>1&gt;</w:t>
        </w:r>
        <w:r>
          <w:tab/>
          <w:t xml:space="preserve">for each </w:t>
        </w:r>
      </w:ins>
      <w:ins w:id="1006" w:author="Post_R2#116" w:date="2021-11-19T11:37:00Z">
        <w:r w:rsidRPr="00260096">
          <w:rPr>
            <w:i/>
          </w:rPr>
          <w:t>sl-L2Identity-Remote</w:t>
        </w:r>
      </w:ins>
      <w:ins w:id="1007" w:author="Post_R2#116" w:date="2021-11-16T00:36:00Z">
        <w:r>
          <w:rPr>
            <w:i/>
          </w:rPr>
          <w:t xml:space="preserve"> </w:t>
        </w:r>
        <w:r>
          <w:t xml:space="preserve">value included in the </w:t>
        </w:r>
      </w:ins>
      <w:ins w:id="1008" w:author="Post_R2#116" w:date="2021-11-19T11:39:00Z">
        <w:r>
          <w:rPr>
            <w:i/>
          </w:rPr>
          <w:t>sl-R</w:t>
        </w:r>
      </w:ins>
      <w:ins w:id="1009"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010" w:author="Post_R2#116" w:date="2021-11-16T00:36:00Z">
        <w:r>
          <w:t>2&gt;</w:t>
        </w:r>
        <w:r>
          <w:tab/>
          <w:t>modify the configuration in accordance with the</w:t>
        </w:r>
      </w:ins>
      <w:ins w:id="1011" w:author="Post_R2#116" w:date="2021-11-19T11:39:00Z">
        <w:r w:rsidRPr="00A74B50">
          <w:rPr>
            <w:i/>
          </w:rPr>
          <w:t xml:space="preserve"> </w:t>
        </w:r>
        <w:r w:rsidRPr="00A27021">
          <w:rPr>
            <w:i/>
          </w:rPr>
          <w:t>sl-SRAP-Config-Relay</w:t>
        </w:r>
      </w:ins>
      <w:ins w:id="1012" w:author="Post_R2#116" w:date="2021-11-16T00:36:00Z">
        <w:r>
          <w:t>;</w:t>
        </w:r>
      </w:ins>
    </w:p>
    <w:p w14:paraId="279DC797" w14:textId="77777777" w:rsidR="004E32F1" w:rsidRDefault="004E32F1" w:rsidP="004E32F1">
      <w:pPr>
        <w:pStyle w:val="4"/>
        <w:rPr>
          <w:ins w:id="1013" w:author="Post_R2#116" w:date="2021-11-19T11:41:00Z"/>
          <w:rFonts w:eastAsia="MS Mincho"/>
        </w:rPr>
      </w:pPr>
      <w:ins w:id="1014"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015" w:author="Post_R2#116" w:date="2021-11-19T11:41:00Z"/>
          <w:rFonts w:eastAsia="MS Mincho"/>
        </w:rPr>
      </w:pPr>
      <w:ins w:id="1016" w:author="Post_R2#116" w:date="2021-11-19T11:41:00Z">
        <w:r>
          <w:rPr>
            <w:rFonts w:eastAsia="MS Mincho"/>
          </w:rPr>
          <w:t>5.3.5.x2.1</w:t>
        </w:r>
        <w:r>
          <w:rPr>
            <w:rFonts w:eastAsia="MS Mincho"/>
          </w:rPr>
          <w:tab/>
          <w:t>General</w:t>
        </w:r>
      </w:ins>
    </w:p>
    <w:p w14:paraId="4721BB4E" w14:textId="77777777" w:rsidR="004E32F1" w:rsidRDefault="004E32F1" w:rsidP="004E32F1">
      <w:pPr>
        <w:rPr>
          <w:ins w:id="1017" w:author="Post_R2#116" w:date="2021-11-19T11:41:00Z"/>
          <w:rFonts w:eastAsia="MS Mincho"/>
        </w:rPr>
      </w:pPr>
      <w:ins w:id="1018" w:author="Post_R2#116" w:date="2021-11-19T11:41:00Z">
        <w:r>
          <w:t>The network configures the L2 U2N Remote UE with relay operation related configurations, e.g. SRAP configuration.</w:t>
        </w:r>
      </w:ins>
    </w:p>
    <w:p w14:paraId="741B8CF4" w14:textId="77777777" w:rsidR="004E32F1" w:rsidRDefault="004E32F1" w:rsidP="004E32F1">
      <w:pPr>
        <w:rPr>
          <w:ins w:id="1019" w:author="Post_R2#116" w:date="2021-11-19T11:41:00Z"/>
        </w:rPr>
      </w:pPr>
      <w:ins w:id="1020" w:author="Post_R2#116" w:date="2021-11-19T11:41:00Z">
        <w:r>
          <w:t>The UE performs the following actions:</w:t>
        </w:r>
      </w:ins>
    </w:p>
    <w:p w14:paraId="5FFB62E0" w14:textId="2FD67E6D" w:rsidR="004E32F1" w:rsidRDefault="004E32F1" w:rsidP="004E32F1">
      <w:pPr>
        <w:pStyle w:val="B1"/>
        <w:rPr>
          <w:ins w:id="1021" w:author="Post_R2#116" w:date="2021-11-19T11:41:00Z"/>
        </w:rPr>
      </w:pPr>
      <w:ins w:id="1022" w:author="Post_R2#116" w:date="2021-11-19T11:41:00Z">
        <w:r>
          <w:t>1&gt;</w:t>
        </w:r>
        <w:r>
          <w:tab/>
          <w:t xml:space="preserve">if the </w:t>
        </w:r>
        <w:r>
          <w:rPr>
            <w:i/>
          </w:rPr>
          <w:t>sl</w:t>
        </w:r>
        <w:r w:rsidRPr="00D4368C">
          <w:rPr>
            <w:i/>
          </w:rPr>
          <w:t>-</w:t>
        </w:r>
        <w:del w:id="1023" w:author="Post_R2#117" w:date="2022-03-04T10:55:00Z">
          <w:r w:rsidRPr="00D4368C" w:rsidDel="00D568E4">
            <w:rPr>
              <w:i/>
            </w:rPr>
            <w:delText>L2</w:delText>
          </w:r>
          <w:r w:rsidDel="00D568E4">
            <w:rPr>
              <w:i/>
            </w:rPr>
            <w:delText>RemoteConfig</w:delText>
          </w:r>
        </w:del>
      </w:ins>
      <w:ins w:id="1024" w:author="Post_R2#117" w:date="2022-03-04T10:55:00Z">
        <w:r w:rsidR="00D568E4">
          <w:rPr>
            <w:i/>
          </w:rPr>
          <w:t>L2RemoteUEConfig</w:t>
        </w:r>
      </w:ins>
      <w:ins w:id="1025"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026" w:author="Post_R2#117" w:date="2022-03-04T11:51:00Z"/>
        </w:rPr>
      </w:pPr>
      <w:ins w:id="1027"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028" w:author="Post_R2#117" w:date="2022-03-04T11:53:00Z"/>
        </w:rPr>
      </w:pPr>
      <w:ins w:id="1029" w:author="Post_R2#117" w:date="2022-03-04T11:53:00Z">
        <w:r>
          <w:t>1&gt;</w:t>
        </w:r>
        <w:r>
          <w:tab/>
          <w:t xml:space="preserve">if the </w:t>
        </w:r>
        <w:r>
          <w:rPr>
            <w:i/>
          </w:rPr>
          <w:t>sl</w:t>
        </w:r>
        <w:r w:rsidRPr="00D4368C">
          <w:rPr>
            <w:i/>
          </w:rPr>
          <w:t>-</w:t>
        </w:r>
        <w:r>
          <w:rPr>
            <w:i/>
          </w:rPr>
          <w:t>L2RemoteUEConfig</w:t>
        </w:r>
        <w:r>
          <w:t xml:space="preserve"> contains the </w:t>
        </w:r>
      </w:ins>
      <w:ins w:id="1030" w:author="Post_R2#117" w:date="2022-03-04T11:54:00Z">
        <w:r w:rsidRPr="00184C2F">
          <w:rPr>
            <w:i/>
          </w:rPr>
          <w:t>sl-ServingCellInfo</w:t>
        </w:r>
      </w:ins>
      <w:ins w:id="1031" w:author="Post_R2#117" w:date="2022-03-04T11:53:00Z">
        <w:r>
          <w:rPr>
            <w:i/>
          </w:rPr>
          <w:t>:</w:t>
        </w:r>
      </w:ins>
    </w:p>
    <w:p w14:paraId="542B3222" w14:textId="68F14705" w:rsidR="00184C2F" w:rsidRPr="00F404D2" w:rsidRDefault="00184C2F" w:rsidP="00184C2F">
      <w:pPr>
        <w:ind w:left="1135" w:hanging="284"/>
        <w:rPr>
          <w:ins w:id="1032" w:author="Post_R2#117" w:date="2022-03-04T11:56:00Z"/>
        </w:rPr>
      </w:pPr>
      <w:ins w:id="1033"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034" w:author="Post_R2#117" w:date="2022-03-04T11:51:00Z">
        <w:r>
          <w:t>2&gt;</w:t>
        </w:r>
        <w:r>
          <w:tab/>
        </w:r>
      </w:ins>
      <w:ins w:id="1035" w:author="Post_R2#117" w:date="2022-03-04T11:53:00Z">
        <w:r>
          <w:t>apply</w:t>
        </w:r>
      </w:ins>
      <w:ins w:id="1036" w:author="Post_R2#117" w:date="2022-03-04T11:52:00Z">
        <w:r w:rsidRPr="00F404D2">
          <w:t xml:space="preserve"> the value of the </w:t>
        </w:r>
      </w:ins>
      <w:ins w:id="1037" w:author="Post_R2#117" w:date="2022-03-04T11:55:00Z">
        <w:r w:rsidRPr="00184C2F">
          <w:rPr>
            <w:i/>
          </w:rPr>
          <w:t>sl-UEIdentityRemote</w:t>
        </w:r>
      </w:ins>
      <w:ins w:id="1038" w:author="Post_R2#117" w:date="2022-03-04T11:52:00Z">
        <w:r w:rsidRPr="00F404D2">
          <w:t xml:space="preserve"> as the </w:t>
        </w:r>
      </w:ins>
      <w:ins w:id="1039"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lastRenderedPageBreak/>
        <w:t>5.3.6</w:t>
      </w:r>
      <w:r w:rsidRPr="00D27132">
        <w:rPr>
          <w:rFonts w:eastAsia="宋体"/>
          <w:lang w:eastAsia="zh-CN"/>
        </w:rPr>
        <w:tab/>
        <w:t>Counter check</w:t>
      </w:r>
      <w:bookmarkEnd w:id="926"/>
      <w:bookmarkEnd w:id="927"/>
    </w:p>
    <w:p w14:paraId="31763E57" w14:textId="77777777" w:rsidR="00394471" w:rsidRPr="00D27132" w:rsidRDefault="00394471" w:rsidP="00394471">
      <w:pPr>
        <w:pStyle w:val="4"/>
        <w:rPr>
          <w:rFonts w:eastAsia="宋体"/>
          <w:lang w:eastAsia="zh-CN"/>
        </w:rPr>
      </w:pPr>
      <w:bookmarkStart w:id="1040" w:name="_Toc60776801"/>
      <w:bookmarkStart w:id="1041" w:name="_Toc90650673"/>
      <w:r w:rsidRPr="00D27132">
        <w:t>5.3.</w:t>
      </w:r>
      <w:r w:rsidRPr="00D27132">
        <w:rPr>
          <w:rFonts w:eastAsia="宋体"/>
          <w:lang w:eastAsia="zh-CN"/>
        </w:rPr>
        <w:t>6</w:t>
      </w:r>
      <w:r w:rsidRPr="00D27132">
        <w:t>.1</w:t>
      </w:r>
      <w:r w:rsidRPr="00D27132">
        <w:tab/>
        <w:t>General</w:t>
      </w:r>
      <w:bookmarkEnd w:id="1040"/>
      <w:bookmarkEnd w:id="1041"/>
    </w:p>
    <w:p w14:paraId="20425525" w14:textId="77777777" w:rsidR="00394471" w:rsidRPr="00D27132" w:rsidRDefault="00A72EB1" w:rsidP="00394471">
      <w:pPr>
        <w:pStyle w:val="TH"/>
        <w:rPr>
          <w:noProof/>
        </w:rPr>
      </w:pPr>
      <w:r w:rsidRPr="00D27132">
        <w:rPr>
          <w:noProof/>
        </w:rPr>
        <w:object w:dxaOrig="3735" w:dyaOrig="2025" w14:anchorId="6F3E499D">
          <v:shape id="_x0000_i1035" type="#_x0000_t75" alt="" style="width:186.65pt;height:101.35pt;mso-width-percent:0;mso-height-percent:0;mso-width-percent:0;mso-height-percent:0" o:ole="">
            <v:imagedata r:id="rId42" o:title=""/>
          </v:shape>
          <o:OLEObject Type="Embed" ProgID="Mscgen.Chart" ShapeID="_x0000_i1035" DrawAspect="Content" ObjectID="_1708329338" r:id="rId43"/>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042" w:name="_Toc60776802"/>
      <w:bookmarkStart w:id="1043" w:name="_Toc90650674"/>
      <w:r w:rsidRPr="00D27132">
        <w:t>5.3.</w:t>
      </w:r>
      <w:r w:rsidRPr="00D27132">
        <w:rPr>
          <w:rFonts w:eastAsia="宋体"/>
        </w:rPr>
        <w:t>6</w:t>
      </w:r>
      <w:r w:rsidRPr="00D27132">
        <w:t>.2</w:t>
      </w:r>
      <w:r w:rsidRPr="00D27132">
        <w:tab/>
        <w:t>Initiation</w:t>
      </w:r>
      <w:bookmarkEnd w:id="1042"/>
      <w:bookmarkEnd w:id="1043"/>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044" w:name="_Toc60776803"/>
      <w:bookmarkStart w:id="1045"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044"/>
      <w:bookmarkEnd w:id="1045"/>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046" w:name="_Toc60776804"/>
      <w:bookmarkStart w:id="1047" w:name="_Toc90650676"/>
      <w:r w:rsidRPr="00D27132">
        <w:rPr>
          <w:rFonts w:eastAsia="MS Mincho"/>
        </w:rPr>
        <w:lastRenderedPageBreak/>
        <w:t>5.3.7</w:t>
      </w:r>
      <w:r w:rsidRPr="00D27132">
        <w:rPr>
          <w:rFonts w:eastAsia="MS Mincho"/>
        </w:rPr>
        <w:tab/>
        <w:t>RRC connection re-establishment</w:t>
      </w:r>
      <w:bookmarkEnd w:id="1046"/>
      <w:bookmarkEnd w:id="1047"/>
    </w:p>
    <w:p w14:paraId="7D2BA7C7" w14:textId="77777777" w:rsidR="00394471" w:rsidRPr="00D27132" w:rsidRDefault="00394471" w:rsidP="00394471">
      <w:pPr>
        <w:pStyle w:val="4"/>
      </w:pPr>
      <w:bookmarkStart w:id="1048" w:name="_Toc60776805"/>
      <w:bookmarkStart w:id="1049" w:name="_Toc90650677"/>
      <w:r w:rsidRPr="00D27132">
        <w:t>5.3.7.1</w:t>
      </w:r>
      <w:r w:rsidRPr="00D27132">
        <w:tab/>
        <w:t>General</w:t>
      </w:r>
      <w:bookmarkEnd w:id="1048"/>
      <w:bookmarkEnd w:id="1049"/>
    </w:p>
    <w:p w14:paraId="0ED07A34" w14:textId="77777777" w:rsidR="00394471" w:rsidRPr="00D27132" w:rsidRDefault="00394471" w:rsidP="00394471">
      <w:pPr>
        <w:pStyle w:val="TH"/>
      </w:pPr>
      <w:r w:rsidRPr="00D27132">
        <w:tab/>
      </w:r>
      <w:r w:rsidR="00A72EB1" w:rsidRPr="00D27132">
        <w:rPr>
          <w:noProof/>
        </w:rPr>
        <w:object w:dxaOrig="4470" w:dyaOrig="2430" w14:anchorId="220C9C17">
          <v:shape id="_x0000_i1036" type="#_x0000_t75" alt="" style="width:223.75pt;height:121.3pt;mso-width-percent:0;mso-height-percent:0;mso-width-percent:0;mso-height-percent:0" o:ole="">
            <v:imagedata r:id="rId44" o:title=""/>
          </v:shape>
          <o:OLEObject Type="Embed" ProgID="Mscgen.Chart" ShapeID="_x0000_i1036" DrawAspect="Content" ObjectID="_1708329339" r:id="rId45"/>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A72EB1" w:rsidP="00394471">
      <w:pPr>
        <w:pStyle w:val="TH"/>
      </w:pPr>
      <w:r w:rsidRPr="00D27132">
        <w:rPr>
          <w:noProof/>
        </w:rPr>
        <w:object w:dxaOrig="4320" w:dyaOrig="2430" w14:anchorId="61A70BDA">
          <v:shape id="_x0000_i1037" type="#_x0000_t75" alt="" style="width:3in;height:121.3pt;mso-width-percent:0;mso-height-percent:0;mso-width-percent:0;mso-height-percent:0" o:ole="">
            <v:imagedata r:id="rId46" o:title=""/>
          </v:shape>
          <o:OLEObject Type="Embed" ProgID="Mscgen.Chart" ShapeID="_x0000_i1037" DrawAspect="Content" ObjectID="_1708329340" r:id="rId47"/>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7FFC010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050" w:author="AT_R2#117" w:date="2022-03-02T00:44:00Z">
        <w:r w:rsidR="00100A56">
          <w:rPr>
            <w:rFonts w:eastAsia="宋体"/>
          </w:rPr>
          <w:t xml:space="preserve"> and Uu RLC channel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051" w:name="_Toc60776806"/>
      <w:bookmarkStart w:id="1052" w:name="_Toc90650678"/>
      <w:r w:rsidRPr="00D27132">
        <w:t>5.3.7.2</w:t>
      </w:r>
      <w:r w:rsidRPr="00D27132">
        <w:tab/>
        <w:t>Initiation</w:t>
      </w:r>
      <w:bookmarkEnd w:id="1051"/>
      <w:bookmarkEnd w:id="105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lastRenderedPageBreak/>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05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054" w:author="Post_R2#115" w:date="2021-09-28T17:36:00Z">
        <w:r>
          <w:rPr>
            <w:rFonts w:eastAsia="Malgun Gothic"/>
            <w:lang w:eastAsia="ko-KR"/>
          </w:rPr>
          <w:t>; or</w:t>
        </w:r>
      </w:ins>
    </w:p>
    <w:p w14:paraId="7966F0CB" w14:textId="77777777" w:rsidR="004E32F1" w:rsidRDefault="004E32F1" w:rsidP="004E32F1">
      <w:pPr>
        <w:pStyle w:val="B1"/>
        <w:rPr>
          <w:ins w:id="1055" w:author="Post_R2#116" w:date="2021-11-16T09:15:00Z"/>
        </w:rPr>
      </w:pPr>
      <w:ins w:id="1056" w:author="Post_R2#115" w:date="2021-09-28T17:36:00Z">
        <w:r>
          <w:rPr>
            <w:rFonts w:eastAsia="Malgun Gothic"/>
            <w:lang w:eastAsia="ko-KR"/>
          </w:rPr>
          <w:t xml:space="preserve">1&gt; </w:t>
        </w:r>
        <w:r>
          <w:t xml:space="preserve">upon detecting sidelink radio link failure </w:t>
        </w:r>
      </w:ins>
      <w:ins w:id="1057" w:author="Post_R2#115" w:date="2021-09-29T15:18:00Z">
        <w:r>
          <w:t>by</w:t>
        </w:r>
      </w:ins>
      <w:ins w:id="1058" w:author="Post_R2#115" w:date="2021-09-28T17:36:00Z">
        <w:r>
          <w:t xml:space="preserve"> L2 </w:t>
        </w:r>
      </w:ins>
      <w:ins w:id="1059" w:author="Post_R2#115" w:date="2021-09-29T15:18:00Z">
        <w:r>
          <w:t xml:space="preserve">U2N </w:t>
        </w:r>
      </w:ins>
      <w:ins w:id="1060" w:author="Post_R2#115" w:date="2021-09-28T17:36:00Z">
        <w:r>
          <w:t>Remote UE in RRC_CONNECTED, in accordance with subclause 5.8.9.3</w:t>
        </w:r>
      </w:ins>
      <w:ins w:id="1061" w:author="Post_R2#116" w:date="2021-11-16T09:15:00Z">
        <w:r>
          <w:t>; or</w:t>
        </w:r>
      </w:ins>
    </w:p>
    <w:p w14:paraId="7D309341" w14:textId="77777777" w:rsidR="004E32F1" w:rsidRPr="008805CB" w:rsidRDefault="004E32F1" w:rsidP="004E32F1">
      <w:pPr>
        <w:pStyle w:val="B1"/>
        <w:rPr>
          <w:lang w:eastAsia="zh-CN"/>
        </w:rPr>
      </w:pPr>
      <w:ins w:id="106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06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4E50B36E"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064" w:author="AT_R2#117" w:date="2022-03-02T00:44:00Z">
        <w:r w:rsidR="00100A56">
          <w:t xml:space="preserve"> and Uu RLC channels for L2 U2N Relay UE,</w:t>
        </w:r>
      </w:ins>
      <w:r w:rsidRPr="00D27132">
        <w:t xml:space="preserve">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lastRenderedPageBreak/>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6FA6F120" w14:textId="77777777" w:rsidR="004E32F1" w:rsidRDefault="004E32F1" w:rsidP="004E32F1">
      <w:pPr>
        <w:pStyle w:val="B1"/>
        <w:rPr>
          <w:ins w:id="1065" w:author="Post_R2#115" w:date="2021-09-28T17:36:00Z"/>
        </w:rPr>
      </w:pPr>
      <w:bookmarkStart w:id="1066" w:name="_Toc60776807"/>
      <w:bookmarkStart w:id="1067" w:name="_Toc90650679"/>
      <w:ins w:id="1068" w:author="Post_R2#115" w:date="2021-09-28T17:36:00Z">
        <w:r>
          <w:t>1&gt;</w:t>
        </w:r>
        <w:r>
          <w:tab/>
          <w:t xml:space="preserve">if the UE </w:t>
        </w:r>
      </w:ins>
      <w:ins w:id="1069" w:author="Post_R2#116" w:date="2021-11-19T11:41:00Z">
        <w:r>
          <w:t xml:space="preserve">is connected </w:t>
        </w:r>
      </w:ins>
      <w:ins w:id="1070" w:author="Post_R2#115" w:date="2021-09-28T17:36:00Z">
        <w:r>
          <w:t xml:space="preserve">with a L2 U2N Relay UE via PC5-RRC connection (i.e. the UE is a L2 </w:t>
        </w:r>
      </w:ins>
      <w:ins w:id="1071" w:author="Post_R2#115" w:date="2021-09-29T15:20:00Z">
        <w:r>
          <w:t xml:space="preserve">U2N </w:t>
        </w:r>
      </w:ins>
      <w:ins w:id="1072" w:author="Post_R2#115" w:date="2021-09-28T17:36:00Z">
        <w:r>
          <w:t xml:space="preserve">Remote UE): </w:t>
        </w:r>
      </w:ins>
    </w:p>
    <w:p w14:paraId="727D50BB" w14:textId="77777777" w:rsidR="004E32F1" w:rsidRDefault="004E32F1" w:rsidP="004E32F1">
      <w:pPr>
        <w:pStyle w:val="B2"/>
        <w:rPr>
          <w:ins w:id="1073" w:author="Post_R2#116bis" w:date="2022-01-28T19:16:00Z"/>
        </w:rPr>
      </w:pPr>
      <w:ins w:id="1074" w:author="Post_R2#115" w:date="2021-09-28T17:36:00Z">
        <w:del w:id="1075" w:author="Post_R2#116" w:date="2021-11-16T11:01:00Z">
          <w:r w:rsidDel="00365491">
            <w:delText>1</w:delText>
          </w:r>
        </w:del>
      </w:ins>
      <w:ins w:id="1076" w:author="Post_R2#116" w:date="2021-11-16T11:01:00Z">
        <w:r>
          <w:t>2</w:t>
        </w:r>
      </w:ins>
      <w:ins w:id="1077" w:author="Post_R2#115" w:date="2021-09-28T17:36:00Z">
        <w:r>
          <w:t>&gt;</w:t>
        </w:r>
        <w:r>
          <w:tab/>
        </w:r>
      </w:ins>
      <w:ins w:id="1078" w:author="Post_R2#116bis" w:date="2022-01-28T19:16:00Z">
        <w:r>
          <w:t>if the PC5-RRC connection with the U2N Relay UE is determined to be released:</w:t>
        </w:r>
      </w:ins>
    </w:p>
    <w:p w14:paraId="4C8F1CBB" w14:textId="77777777" w:rsidR="004E32F1" w:rsidRDefault="004E32F1" w:rsidP="004E32F1">
      <w:pPr>
        <w:pStyle w:val="B3"/>
        <w:rPr>
          <w:ins w:id="1079" w:author="Post_R2#116bis" w:date="2022-01-28T19:16:00Z"/>
        </w:rPr>
      </w:pPr>
      <w:ins w:id="1080" w:author="Post_R2#116bis" w:date="2022-01-28T19:17:00Z">
        <w:r>
          <w:t>3</w:t>
        </w:r>
      </w:ins>
      <w:ins w:id="1081" w:author="Post_R2#116bis" w:date="2022-01-28T19:16:00Z">
        <w:r>
          <w:t>&gt; perform the PC5-RRC connection release as specified in 5.8.9.5.</w:t>
        </w:r>
      </w:ins>
    </w:p>
    <w:p w14:paraId="294E0315" w14:textId="5CA0FD35" w:rsidR="004E32F1" w:rsidRDefault="004E32F1" w:rsidP="007D6D6A">
      <w:pPr>
        <w:pStyle w:val="B3"/>
        <w:rPr>
          <w:ins w:id="1082" w:author="Post_R2#116bis" w:date="2022-01-28T19:20:00Z"/>
        </w:rPr>
      </w:pPr>
      <w:ins w:id="1083" w:author="Post_R2#116bis" w:date="2022-01-28T19:20:00Z">
        <w:r>
          <w:t>3&gt;</w:t>
        </w:r>
      </w:ins>
      <w:ins w:id="1084" w:author="Post_R2#115" w:date="2021-09-28T17:36:00Z">
        <w:r>
          <w:t xml:space="preserve">perform either cell selection in accordance with the cell selection process as specified in TS 38.304 [20], or relay selection as specified in clause </w:t>
        </w:r>
      </w:ins>
      <w:ins w:id="1085" w:author="Post_R2#115" w:date="2021-09-28T17:37:00Z">
        <w:r>
          <w:t>5.8.x3.3</w:t>
        </w:r>
      </w:ins>
      <w:ins w:id="1086" w:author="Post_R2#115" w:date="2021-09-28T17:36:00Z">
        <w:r>
          <w:t>, or both;</w:t>
        </w:r>
      </w:ins>
    </w:p>
    <w:p w14:paraId="30D90B9B" w14:textId="77777777" w:rsidR="004E32F1" w:rsidRDefault="004E32F1" w:rsidP="004E32F1">
      <w:pPr>
        <w:pStyle w:val="B2"/>
        <w:rPr>
          <w:ins w:id="1087" w:author="Post_R2#116bis" w:date="2022-01-28T19:33:00Z"/>
        </w:rPr>
      </w:pPr>
      <w:ins w:id="1088" w:author="Post_R2#116bis" w:date="2022-01-28T19:20:00Z">
        <w:r>
          <w:t>2&gt; else maintain the PC5</w:t>
        </w:r>
      </w:ins>
      <w:ins w:id="1089" w:author="Post_R2#116bis" w:date="2022-01-28T19:30:00Z">
        <w:r>
          <w:t xml:space="preserve"> R</w:t>
        </w:r>
      </w:ins>
      <w:ins w:id="1090" w:author="Post_R2#116bis" w:date="2022-01-28T19:20:00Z">
        <w:r>
          <w:t>RC connection;</w:t>
        </w:r>
      </w:ins>
    </w:p>
    <w:p w14:paraId="7E72D2EE" w14:textId="77777777" w:rsidR="00D5042B" w:rsidRDefault="00D5042B" w:rsidP="00D5042B">
      <w:pPr>
        <w:pStyle w:val="NO"/>
        <w:rPr>
          <w:ins w:id="1091" w:author="Qualcomm - Peng Cheng" w:date="2022-03-07T18:32:00Z"/>
        </w:rPr>
      </w:pPr>
      <w:ins w:id="1092"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093" w:author="Post_R2#115" w:date="2021-09-28T17:36:00Z"/>
          <w:del w:id="1094" w:author="Qualcomm - Peng Cheng" w:date="2022-03-07T18:32:00Z"/>
        </w:rPr>
      </w:pPr>
      <w:ins w:id="1095" w:author="Post_R2#116" w:date="2021-11-16T11:01:00Z">
        <w:del w:id="1096" w:author="Qualcomm - Peng Cheng" w:date="2022-03-07T18:32:00Z">
          <w:r w:rsidDel="00D5042B">
            <w:lastRenderedPageBreak/>
            <w:delText>NOTE</w:delText>
          </w:r>
        </w:del>
      </w:ins>
      <w:ins w:id="1097" w:author="Post_R2#116bis" w:date="2022-01-28T19:33:00Z">
        <w:del w:id="1098" w:author="Qualcomm - Peng Cheng" w:date="2022-03-07T18:32:00Z">
          <w:r w:rsidDel="00D5042B">
            <w:delText xml:space="preserve"> 1: </w:delText>
          </w:r>
        </w:del>
      </w:ins>
      <w:ins w:id="1099" w:author="Post_R2#116bis" w:date="2022-01-28T19:34:00Z">
        <w:del w:id="1100" w:author="Qualcomm - Peng Cheng" w:date="2022-03-07T18:32:00Z">
          <w:r w:rsidDel="00D5042B">
            <w:delText>I</w:delText>
          </w:r>
        </w:del>
      </w:ins>
      <w:ins w:id="1101" w:author="Post_R2#116bis" w:date="2022-01-28T19:33:00Z">
        <w:del w:id="1102"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103" w:author="Post_R2#115" w:date="2021-09-28T17:36:00Z"/>
        </w:rPr>
      </w:pPr>
      <w:ins w:id="1104" w:author="Post_R2#115" w:date="2021-09-28T17:36:00Z">
        <w:r>
          <w:t>1&gt; else:</w:t>
        </w:r>
      </w:ins>
    </w:p>
    <w:p w14:paraId="2AA6FE8B" w14:textId="77777777" w:rsidR="004E32F1" w:rsidRDefault="004E32F1" w:rsidP="007D6D6A">
      <w:pPr>
        <w:pStyle w:val="B2"/>
        <w:rPr>
          <w:ins w:id="1105" w:author="Post_R2#116" w:date="2021-11-16T11:01:00Z"/>
        </w:rPr>
      </w:pPr>
      <w:del w:id="1106" w:author="Post_R2#115" w:date="2021-09-28T17:36:00Z">
        <w:r>
          <w:delText>1</w:delText>
        </w:r>
      </w:del>
      <w:ins w:id="1107"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108" w:author="Post_R2#116" w:date="2021-11-16T11:01:00Z"/>
        </w:rPr>
      </w:pPr>
      <w:ins w:id="1109" w:author="Post_R2#116" w:date="2021-11-16T11:01:00Z">
        <w:r>
          <w:t>NOTE</w:t>
        </w:r>
      </w:ins>
      <w:ins w:id="1110" w:author="Post_R2#116bis" w:date="2022-01-28T19:33:00Z">
        <w:r>
          <w:t xml:space="preserve"> 2</w:t>
        </w:r>
      </w:ins>
      <w:ins w:id="1111"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066"/>
      <w:bookmarkEnd w:id="1067"/>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lastRenderedPageBreak/>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112" w:author="Post_R2#115" w:date="2021-09-28T17:39:00Z"/>
          <w:rFonts w:ascii="Arial" w:eastAsia="宋体" w:hAnsi="Arial"/>
          <w:sz w:val="24"/>
          <w:lang w:eastAsia="en-US"/>
        </w:rPr>
      </w:pPr>
      <w:bookmarkStart w:id="1113" w:name="_Toc60776808"/>
      <w:bookmarkStart w:id="1114" w:name="_Toc90650680"/>
      <w:ins w:id="1115"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116" w:author="Post_R2#115" w:date="2021-09-28T17:39:00Z"/>
          <w:rFonts w:eastAsia="宋体"/>
          <w:lang w:eastAsia="en-US"/>
        </w:rPr>
      </w:pPr>
      <w:ins w:id="1117" w:author="Post_R2#115" w:date="2021-09-28T17:39:00Z">
        <w:r w:rsidRPr="004F62EA">
          <w:rPr>
            <w:rFonts w:eastAsia="宋体"/>
            <w:lang w:eastAsia="en-US"/>
          </w:rPr>
          <w:t>Upon selecting a suitable L2 U2N Relay UE, the</w:t>
        </w:r>
      </w:ins>
      <w:ins w:id="1118" w:author="Post_R2#115" w:date="2021-10-22T14:26:00Z">
        <w:r w:rsidRPr="004F62EA">
          <w:rPr>
            <w:rFonts w:eastAsia="宋体"/>
            <w:lang w:eastAsia="en-US"/>
          </w:rPr>
          <w:t xml:space="preserve"> L2 U2N</w:t>
        </w:r>
      </w:ins>
      <w:ins w:id="1119" w:author="Post_R2#115" w:date="2021-10-22T14:54:00Z">
        <w:r w:rsidRPr="004F62EA">
          <w:rPr>
            <w:rFonts w:eastAsia="宋体"/>
            <w:lang w:eastAsia="en-US"/>
          </w:rPr>
          <w:t xml:space="preserve"> </w:t>
        </w:r>
      </w:ins>
      <w:ins w:id="1120"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121" w:author="Post_R2#115" w:date="2021-09-28T17:39:00Z"/>
          <w:rFonts w:eastAsia="宋体"/>
          <w:lang w:eastAsia="en-US"/>
        </w:rPr>
      </w:pPr>
      <w:ins w:id="1122"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123" w:author="Post_R2#115" w:date="2021-09-28T17:39:00Z"/>
          <w:rFonts w:eastAsia="宋体"/>
          <w:lang w:eastAsia="en-US"/>
        </w:rPr>
      </w:pPr>
      <w:ins w:id="1124"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125" w:author="Post_R2#115" w:date="2021-09-28T17:39:00Z"/>
          <w:rFonts w:eastAsia="宋体"/>
          <w:lang w:eastAsia="en-US"/>
        </w:rPr>
      </w:pPr>
      <w:ins w:id="1126"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127" w:author="Post_R2#115" w:date="2021-09-28T17:39:00Z"/>
          <w:rFonts w:eastAsia="宋体"/>
          <w:lang w:eastAsia="en-US"/>
        </w:rPr>
      </w:pPr>
      <w:ins w:id="1128" w:author="Post_R2#115" w:date="2021-09-28T17:39:00Z">
        <w:r w:rsidRPr="004F62EA">
          <w:rPr>
            <w:rFonts w:eastAsia="宋体"/>
            <w:lang w:eastAsia="en-US"/>
          </w:rPr>
          <w:lastRenderedPageBreak/>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129" w:author="Post_R2#115" w:date="2021-09-28T17:39:00Z"/>
          <w:rFonts w:eastAsia="宋体"/>
          <w:lang w:eastAsia="en-US"/>
        </w:rPr>
      </w:pPr>
      <w:ins w:id="1130"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131" w:author="Post_R2#115" w:date="2021-09-28T17:39:00Z"/>
          <w:rFonts w:eastAsia="宋体"/>
          <w:lang w:eastAsia="en-US"/>
        </w:rPr>
      </w:pPr>
      <w:ins w:id="1132"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133" w:author="Post_R2#117_update1" w:date="2022-03-08T11:17:00Z"/>
        </w:rPr>
      </w:pPr>
      <w:ins w:id="1134" w:author="Post_R2#115" w:date="2021-09-29T15:25:00Z">
        <w:r w:rsidRPr="004F62EA">
          <w:t>1&gt;</w:t>
        </w:r>
        <w:r w:rsidRPr="004F62EA">
          <w:tab/>
          <w:t>apply the specified configuration of SL-RLC</w:t>
        </w:r>
      </w:ins>
      <w:ins w:id="1135" w:author="Post_R2#115" w:date="2021-10-22T14:27:00Z">
        <w:r w:rsidRPr="004F62EA">
          <w:t xml:space="preserve">0 </w:t>
        </w:r>
      </w:ins>
      <w:ins w:id="1136" w:author="Post_R2#115" w:date="2021-09-29T15:25:00Z">
        <w:r w:rsidRPr="004F62EA">
          <w:t>as specified in 9.1.1.4;</w:t>
        </w:r>
      </w:ins>
    </w:p>
    <w:p w14:paraId="2E6CF1E0" w14:textId="280B9AF5" w:rsidR="008B74FB" w:rsidRPr="004F62EA" w:rsidRDefault="008B74FB" w:rsidP="004F62EA">
      <w:pPr>
        <w:ind w:left="568" w:hanging="284"/>
        <w:rPr>
          <w:ins w:id="1137" w:author="Post_R2#115" w:date="2021-09-29T15:25:00Z"/>
        </w:rPr>
      </w:pPr>
      <w:ins w:id="1138"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139"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140"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113"/>
      <w:bookmarkEnd w:id="1114"/>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141" w:author="Post_R2#115" w:date="2021-09-28T18:30:00Z"/>
        </w:rPr>
      </w:pPr>
      <w:ins w:id="1142" w:author="Post_R2#115" w:date="2021-09-28T18:30:00Z">
        <w:r>
          <w:t>1&gt;</w:t>
        </w:r>
        <w:r>
          <w:tab/>
          <w:t xml:space="preserve">if the UE </w:t>
        </w:r>
      </w:ins>
      <w:ins w:id="1143" w:author="Post_R2#116" w:date="2021-11-19T11:42:00Z">
        <w:r>
          <w:t xml:space="preserve">is connected </w:t>
        </w:r>
      </w:ins>
      <w:ins w:id="1144" w:author="Post_R2#115" w:date="2021-09-28T18:30:00Z">
        <w:r>
          <w:t xml:space="preserve">with a L2 U2N Relay UE via PC5-RRC connection (i.e. the UE is a L2 U2N Remote UE): </w:t>
        </w:r>
      </w:ins>
    </w:p>
    <w:p w14:paraId="23101E90" w14:textId="595E685A" w:rsidR="008B74FB" w:rsidRDefault="004F62EA" w:rsidP="004F62EA">
      <w:pPr>
        <w:pStyle w:val="B2"/>
        <w:rPr>
          <w:ins w:id="1145" w:author="Post_R2#117_update1" w:date="2022-03-08T09:33:00Z"/>
          <w:rFonts w:eastAsia="DengXian"/>
          <w:lang w:eastAsia="zh-CN"/>
        </w:rPr>
      </w:pPr>
      <w:commentRangeStart w:id="1146"/>
      <w:commentRangeStart w:id="1147"/>
      <w:commentRangeStart w:id="1148"/>
      <w:ins w:id="1149" w:author="Post_R2#115" w:date="2021-09-28T18:30:00Z">
        <w:r>
          <w:rPr>
            <w:rFonts w:eastAsia="DengXian"/>
            <w:lang w:eastAsia="zh-CN"/>
          </w:rPr>
          <w:t>2&gt; apply the default configuration of SL-RLC</w:t>
        </w:r>
      </w:ins>
      <w:ins w:id="1150" w:author="Post_R2#115" w:date="2021-10-22T14:54:00Z">
        <w:r>
          <w:rPr>
            <w:rFonts w:eastAsia="DengXian"/>
            <w:lang w:eastAsia="zh-CN"/>
          </w:rPr>
          <w:t>1</w:t>
        </w:r>
      </w:ins>
      <w:ins w:id="1151" w:author="Post_R2#115" w:date="2021-09-28T18:30:00Z">
        <w:r>
          <w:rPr>
            <w:rFonts w:eastAsia="DengXian"/>
            <w:lang w:eastAsia="zh-CN"/>
          </w:rPr>
          <w:t xml:space="preserve"> as defined in 9.2.x for</w:t>
        </w:r>
      </w:ins>
      <w:ins w:id="1152" w:author="Post_R2#115" w:date="2021-10-22T14:56:00Z">
        <w:r>
          <w:rPr>
            <w:rFonts w:eastAsia="DengXian"/>
            <w:lang w:eastAsia="zh-CN"/>
          </w:rPr>
          <w:t xml:space="preserve"> SRB1;</w:t>
        </w:r>
      </w:ins>
      <w:commentRangeEnd w:id="1146"/>
      <w:r w:rsidR="00826FEE">
        <w:rPr>
          <w:rStyle w:val="ad"/>
        </w:rPr>
        <w:commentReference w:id="1146"/>
      </w:r>
      <w:commentRangeEnd w:id="1147"/>
    </w:p>
    <w:p w14:paraId="3E49504A" w14:textId="214FD1D8" w:rsidR="004F62EA" w:rsidRDefault="00D5042B" w:rsidP="004F62EA">
      <w:pPr>
        <w:pStyle w:val="B2"/>
        <w:rPr>
          <w:ins w:id="1153" w:author="Post_R2#115" w:date="2021-10-22T14:56:00Z"/>
          <w:rFonts w:eastAsia="DengXian"/>
          <w:lang w:eastAsia="zh-CN"/>
        </w:rPr>
      </w:pPr>
      <w:r>
        <w:rPr>
          <w:rStyle w:val="ad"/>
        </w:rPr>
        <w:commentReference w:id="1147"/>
      </w:r>
      <w:commentRangeEnd w:id="1148"/>
      <w:ins w:id="1154" w:author="Post_R2#117_update1" w:date="2022-03-08T09:34:00Z">
        <w:r w:rsidR="008B74FB">
          <w:rPr>
            <w:rFonts w:eastAsia="DengXian" w:hint="eastAsia"/>
            <w:lang w:eastAsia="zh-CN"/>
          </w:rPr>
          <w:t>2</w:t>
        </w:r>
        <w:r w:rsidR="008B74FB">
          <w:rPr>
            <w:rFonts w:eastAsia="DengXian"/>
            <w:lang w:eastAsia="zh-CN"/>
          </w:rPr>
          <w:t>&gt; apply the default configuration of PDCP defined in 9.2.1 for SRB1;</w:t>
        </w:r>
      </w:ins>
      <w:r w:rsidR="008B74FB">
        <w:rPr>
          <w:rStyle w:val="ad"/>
        </w:rPr>
        <w:commentReference w:id="1148"/>
      </w:r>
    </w:p>
    <w:p w14:paraId="1D9A0A51" w14:textId="77777777" w:rsidR="004F62EA" w:rsidRDefault="004F62EA">
      <w:pPr>
        <w:pStyle w:val="B1"/>
        <w:rPr>
          <w:ins w:id="1155" w:author="Post_R2#115" w:date="2021-09-28T18:30:00Z"/>
          <w:lang w:eastAsia="zh-CN"/>
        </w:rPr>
        <w:pPrChange w:id="1156" w:author="Post_R2#115" w:date="2021-10-22T14:56:00Z">
          <w:pPr>
            <w:pStyle w:val="B2"/>
          </w:pPr>
        </w:pPrChange>
      </w:pPr>
      <w:ins w:id="1157" w:author="Post_R2#115" w:date="2021-09-28T18:30:00Z">
        <w:r>
          <w:rPr>
            <w:lang w:eastAsia="zh-CN"/>
          </w:rPr>
          <w:t>1&gt; else:</w:t>
        </w:r>
      </w:ins>
    </w:p>
    <w:p w14:paraId="398A7A53" w14:textId="1F3E2B6F" w:rsidR="004F62EA" w:rsidRDefault="004F62EA">
      <w:pPr>
        <w:pStyle w:val="B2"/>
        <w:pPrChange w:id="1158" w:author="Post_R2#115" w:date="2021-09-28T18:31:00Z">
          <w:pPr>
            <w:pStyle w:val="B1"/>
          </w:pPr>
        </w:pPrChange>
      </w:pPr>
      <w:commentRangeStart w:id="1159"/>
      <w:commentRangeStart w:id="1160"/>
      <w:del w:id="1161" w:author="Post_R2#115" w:date="2021-09-28T18:31:00Z">
        <w:r>
          <w:delText>1</w:delText>
        </w:r>
      </w:del>
      <w:ins w:id="1162" w:author="Post_R2#115" w:date="2021-09-28T18:31:00Z">
        <w:r>
          <w:t>2</w:t>
        </w:r>
      </w:ins>
      <w:r>
        <w:t>&gt;</w:t>
      </w:r>
      <w:r>
        <w:tab/>
        <w:t>re-establish RLC for SRB1</w:t>
      </w:r>
      <w:ins w:id="1163" w:author="AT_R2#117" w:date="2022-03-01T01:58:00Z">
        <w:r w:rsidR="00061A4A">
          <w:t xml:space="preserve">, </w:t>
        </w:r>
        <w:commentRangeStart w:id="1164"/>
        <w:r w:rsidR="00061A4A">
          <w:t>if any</w:t>
        </w:r>
      </w:ins>
      <w:commentRangeEnd w:id="1164"/>
      <w:r w:rsidR="003D2585">
        <w:rPr>
          <w:rStyle w:val="ad"/>
        </w:rPr>
        <w:commentReference w:id="1164"/>
      </w:r>
      <w:r>
        <w:t>;</w:t>
      </w:r>
      <w:commentRangeEnd w:id="1159"/>
      <w:r w:rsidR="001E024C">
        <w:rPr>
          <w:rStyle w:val="ad"/>
        </w:rPr>
        <w:commentReference w:id="1159"/>
      </w:r>
      <w:commentRangeEnd w:id="1160"/>
      <w:r w:rsidR="008B74FB">
        <w:rPr>
          <w:rStyle w:val="ad"/>
        </w:rPr>
        <w:commentReference w:id="1160"/>
      </w:r>
    </w:p>
    <w:p w14:paraId="1083A523" w14:textId="77777777" w:rsidR="004F62EA" w:rsidRDefault="004F62EA">
      <w:pPr>
        <w:pStyle w:val="B2"/>
        <w:pPrChange w:id="1165" w:author="Post_R2#115" w:date="2021-09-28T18:31:00Z">
          <w:pPr>
            <w:pStyle w:val="B1"/>
          </w:pPr>
        </w:pPrChange>
      </w:pPr>
      <w:del w:id="1166" w:author="Post_R2#115" w:date="2021-09-28T18:31:00Z">
        <w:r>
          <w:delText>1</w:delText>
        </w:r>
      </w:del>
      <w:ins w:id="1167"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lastRenderedPageBreak/>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168" w:name="_Toc60776809"/>
      <w:bookmarkStart w:id="1169" w:name="_Toc90650681"/>
      <w:r w:rsidRPr="00D27132">
        <w:t>5.3.7.5</w:t>
      </w:r>
      <w:r w:rsidRPr="00D27132">
        <w:tab/>
        <w:t xml:space="preserve">Reception of the </w:t>
      </w:r>
      <w:r w:rsidRPr="00D27132">
        <w:rPr>
          <w:i/>
        </w:rPr>
        <w:t>RRCReestablishment</w:t>
      </w:r>
      <w:r w:rsidRPr="00D27132">
        <w:t xml:space="preserve"> by the UE</w:t>
      </w:r>
      <w:bookmarkEnd w:id="1168"/>
      <w:bookmarkEnd w:id="116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170" w:author="Post_R2#117" w:date="2022-03-04T12:01:00Z"/>
        </w:rPr>
      </w:pPr>
      <w:ins w:id="1171" w:author="Post_R2#117" w:date="2022-03-04T12:03:00Z">
        <w:r>
          <w:t>1&gt;</w:t>
        </w:r>
      </w:ins>
      <w:ins w:id="1172" w:author="Post_R2#117" w:date="2022-03-04T12:04:00Z">
        <w:r w:rsidRPr="00D27132">
          <w:tab/>
        </w:r>
      </w:ins>
      <w:ins w:id="1173"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174" w:author="Post_R2#117" w:date="2022-03-04T12:04:00Z">
        <w:r>
          <w:rPr>
            <w:i/>
          </w:rPr>
          <w:t xml:space="preserve"> </w:t>
        </w:r>
      </w:ins>
      <w:ins w:id="1175" w:author="Post_R2#117" w:date="2022-03-04T12:03:00Z">
        <w:r>
          <w:t>(i.e. the UE is a L2 U2N Remote UE)</w:t>
        </w:r>
      </w:ins>
      <w:ins w:id="1176" w:author="Post_R2#117" w:date="2022-03-04T12:01:00Z">
        <w:r w:rsidRPr="00891CF3">
          <w:t>:</w:t>
        </w:r>
      </w:ins>
    </w:p>
    <w:p w14:paraId="460BAFA9" w14:textId="77777777" w:rsidR="002B11A7" w:rsidRPr="00891CF3" w:rsidRDefault="002B11A7" w:rsidP="002B11A7">
      <w:pPr>
        <w:ind w:left="851" w:hanging="284"/>
        <w:rPr>
          <w:ins w:id="1177" w:author="Post_R2#117" w:date="2022-03-04T12:01:00Z"/>
        </w:rPr>
      </w:pPr>
      <w:ins w:id="1178"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179" w:author="Post_R2#117" w:date="2022-03-04T12:04:00Z"/>
        </w:rPr>
      </w:pPr>
      <w:ins w:id="1180" w:author="Post_R2#117" w:date="2022-03-04T12:04:00Z">
        <w:r>
          <w:t>1&gt; else:</w:t>
        </w:r>
      </w:ins>
    </w:p>
    <w:p w14:paraId="384253B9" w14:textId="2994AF23" w:rsidR="00394471" w:rsidRPr="00D27132" w:rsidRDefault="002B11A7">
      <w:pPr>
        <w:pStyle w:val="B2"/>
        <w:pPrChange w:id="1181" w:author="Post_R2#117" w:date="2022-03-04T12:04:00Z">
          <w:pPr>
            <w:pStyle w:val="B1"/>
          </w:pPr>
        </w:pPrChange>
      </w:pPr>
      <w:ins w:id="1182" w:author="Post_R2#117" w:date="2022-03-04T12:04:00Z">
        <w:r>
          <w:t>2</w:t>
        </w:r>
      </w:ins>
      <w:del w:id="1183"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lastRenderedPageBreak/>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184" w:name="_Toc60776810"/>
      <w:bookmarkStart w:id="1185" w:name="_Toc90650682"/>
      <w:r w:rsidRPr="00D27132">
        <w:t>5.3.7.6</w:t>
      </w:r>
      <w:r w:rsidRPr="00D27132">
        <w:tab/>
        <w:t>T311 expiry</w:t>
      </w:r>
      <w:bookmarkEnd w:id="1184"/>
      <w:bookmarkEnd w:id="1185"/>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186" w:name="_Toc60776811"/>
      <w:bookmarkStart w:id="1187" w:name="_Toc90650683"/>
      <w:r w:rsidRPr="00D27132">
        <w:t>5.3.7.7</w:t>
      </w:r>
      <w:r w:rsidRPr="00D27132">
        <w:tab/>
        <w:t>T301 expiry or selected cell no longer suitable</w:t>
      </w:r>
      <w:bookmarkEnd w:id="1186"/>
      <w:bookmarkEnd w:id="1187"/>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188" w:name="_Toc60776812"/>
      <w:bookmarkStart w:id="1189" w:name="_Toc90650684"/>
      <w:r w:rsidRPr="00D27132">
        <w:t>5.3.7.8</w:t>
      </w:r>
      <w:r w:rsidRPr="00D27132">
        <w:tab/>
        <w:t xml:space="preserve">Reception of the </w:t>
      </w:r>
      <w:r w:rsidRPr="00D27132">
        <w:rPr>
          <w:i/>
        </w:rPr>
        <w:t xml:space="preserve">RRCSetup </w:t>
      </w:r>
      <w:r w:rsidRPr="00D27132">
        <w:t>by the UE</w:t>
      </w:r>
      <w:bookmarkEnd w:id="1188"/>
      <w:bookmarkEnd w:id="1189"/>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190" w:name="_Toc60776813"/>
      <w:bookmarkStart w:id="1191" w:name="_Toc90650685"/>
      <w:r w:rsidRPr="00D27132">
        <w:rPr>
          <w:rFonts w:eastAsia="MS Mincho"/>
        </w:rPr>
        <w:t>5.3.8</w:t>
      </w:r>
      <w:r w:rsidRPr="00D27132">
        <w:rPr>
          <w:rFonts w:eastAsia="MS Mincho"/>
        </w:rPr>
        <w:tab/>
        <w:t>RRC connection release</w:t>
      </w:r>
      <w:bookmarkEnd w:id="1190"/>
      <w:bookmarkEnd w:id="1191"/>
    </w:p>
    <w:p w14:paraId="2F0C5615" w14:textId="77777777" w:rsidR="00394471" w:rsidRPr="00D27132" w:rsidRDefault="00394471" w:rsidP="00394471">
      <w:pPr>
        <w:pStyle w:val="4"/>
      </w:pPr>
      <w:bookmarkStart w:id="1192" w:name="_Toc60776814"/>
      <w:bookmarkStart w:id="1193" w:name="_Toc90650686"/>
      <w:r w:rsidRPr="00D27132">
        <w:t>5.3.8.1</w:t>
      </w:r>
      <w:r w:rsidRPr="00D27132">
        <w:tab/>
        <w:t>General</w:t>
      </w:r>
      <w:bookmarkEnd w:id="1192"/>
      <w:bookmarkEnd w:id="1193"/>
    </w:p>
    <w:p w14:paraId="074F233F" w14:textId="77777777" w:rsidR="00394471" w:rsidRPr="00D27132" w:rsidRDefault="00A72EB1" w:rsidP="00394471">
      <w:pPr>
        <w:pStyle w:val="TH"/>
      </w:pPr>
      <w:r w:rsidRPr="00D27132">
        <w:rPr>
          <w:noProof/>
        </w:rPr>
        <w:object w:dxaOrig="2880" w:dyaOrig="1605" w14:anchorId="3C07E4F9">
          <v:shape id="_x0000_i1038" type="#_x0000_t75" alt="" style="width:2in;height:83.1pt;mso-width-percent:0;mso-height-percent:0;mso-width-percent:0;mso-height-percent:0" o:ole="">
            <v:imagedata r:id="rId48" o:title=""/>
          </v:shape>
          <o:OLEObject Type="Embed" ProgID="Mscgen.Chart" ShapeID="_x0000_i1038" DrawAspect="Content" ObjectID="_1708329341" r:id="rId49"/>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3883346"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194" w:author="AT_R2#117" w:date="2022-03-02T00:45:00Z">
        <w:r w:rsidR="00100A56">
          <w:rPr>
            <w:rFonts w:eastAsia="宋体"/>
          </w:rPr>
          <w:t xml:space="preserve">, </w:t>
        </w:r>
        <w:commentRangeStart w:id="1195"/>
        <w:r w:rsidR="00100A56">
          <w:rPr>
            <w:rFonts w:eastAsia="宋体"/>
          </w:rPr>
          <w:t>Uu</w:t>
        </w:r>
        <w:r w:rsidR="00100A56" w:rsidRPr="00D27132">
          <w:rPr>
            <w:rFonts w:eastAsia="宋体"/>
          </w:rPr>
          <w:t xml:space="preserve"> RLC channels</w:t>
        </w:r>
      </w:ins>
      <w:r w:rsidRPr="00D27132">
        <w:t xml:space="preserve"> </w:t>
      </w:r>
      <w:commentRangeEnd w:id="1195"/>
      <w:r w:rsidR="003D2585">
        <w:rPr>
          <w:rStyle w:val="ad"/>
        </w:rPr>
        <w:commentReference w:id="1195"/>
      </w:r>
      <w:r w:rsidRPr="00D27132">
        <w:t>as well as all radio resources; or</w:t>
      </w:r>
    </w:p>
    <w:p w14:paraId="14DA6984" w14:textId="77777777" w:rsidR="00394471" w:rsidRPr="00D27132" w:rsidRDefault="00394471" w:rsidP="00394471">
      <w:pPr>
        <w:pStyle w:val="B1"/>
      </w:pPr>
      <w:r w:rsidRPr="00D27132">
        <w:lastRenderedPageBreak/>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196" w:name="_Toc60776815"/>
      <w:bookmarkStart w:id="1197" w:name="_Toc90650687"/>
      <w:r w:rsidRPr="00D27132">
        <w:t>5.3.8.2</w:t>
      </w:r>
      <w:r w:rsidRPr="00D27132">
        <w:tab/>
        <w:t>Initiation</w:t>
      </w:r>
      <w:bookmarkEnd w:id="1196"/>
      <w:bookmarkEnd w:id="1197"/>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198" w:name="_Toc60776816"/>
      <w:bookmarkStart w:id="1199" w:name="_Toc90650688"/>
      <w:r w:rsidRPr="00D27132">
        <w:t>5.3.8.3</w:t>
      </w:r>
      <w:r w:rsidRPr="00D27132">
        <w:tab/>
        <w:t xml:space="preserve">Reception of the </w:t>
      </w:r>
      <w:r w:rsidRPr="00D27132">
        <w:rPr>
          <w:i/>
        </w:rPr>
        <w:t>RRCRelease</w:t>
      </w:r>
      <w:r w:rsidRPr="00D27132">
        <w:t xml:space="preserve"> by the UE</w:t>
      </w:r>
      <w:bookmarkEnd w:id="1198"/>
      <w:bookmarkEnd w:id="1199"/>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lastRenderedPageBreak/>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200" w:author="Post_R2#117" w:date="2022-03-04T13:10:00Z" w:name="move97291839"/>
      <w:commentRangeStart w:id="1201"/>
      <w:commentRangeStart w:id="1202"/>
      <w:moveTo w:id="1203"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201"/>
      <w:r w:rsidR="00100692">
        <w:rPr>
          <w:rStyle w:val="ad"/>
        </w:rPr>
        <w:commentReference w:id="1201"/>
      </w:r>
      <w:commentRangeEnd w:id="1202"/>
      <w:r w:rsidR="008B74FB">
        <w:rPr>
          <w:rStyle w:val="ad"/>
        </w:rPr>
        <w:commentReference w:id="1202"/>
      </w:r>
    </w:p>
    <w:moveToRangeEnd w:id="1200"/>
    <w:p w14:paraId="5FA1DBD3" w14:textId="7D795214" w:rsidR="00BA66A6" w:rsidRPr="00891CF3" w:rsidRDefault="00BA66A6" w:rsidP="00BA66A6">
      <w:pPr>
        <w:pStyle w:val="B4"/>
        <w:rPr>
          <w:ins w:id="1204" w:author="Post_R2#117" w:date="2022-03-04T13:10:00Z"/>
        </w:rPr>
      </w:pPr>
      <w:ins w:id="1205" w:author="Post_R2#117" w:date="2022-03-04T13:11:00Z">
        <w:r>
          <w:t>4</w:t>
        </w:r>
      </w:ins>
      <w:ins w:id="1206" w:author="Post_R2#117" w:date="2022-03-04T13:10:00Z">
        <w:r>
          <w:t>&gt;</w:t>
        </w:r>
        <w:r w:rsidRPr="00D27132">
          <w:tab/>
        </w:r>
        <w:r w:rsidRPr="00891CF3">
          <w:t xml:space="preserve">if the </w:t>
        </w:r>
      </w:ins>
      <w:ins w:id="1207" w:author="Post_R2#117" w:date="2022-03-04T13:11:00Z">
        <w:r w:rsidRPr="00D27132">
          <w:rPr>
            <w:i/>
          </w:rPr>
          <w:t>suspendConfig</w:t>
        </w:r>
      </w:ins>
      <w:ins w:id="1208" w:author="Post_R2#117" w:date="2022-03-04T13:10:00Z">
        <w:r w:rsidRPr="00891CF3">
          <w:t xml:space="preserve"> </w:t>
        </w:r>
      </w:ins>
      <w:ins w:id="1209" w:author="Post_R2#117" w:date="2022-03-04T13:12:00Z">
        <w:r>
          <w:t xml:space="preserve">contains the </w:t>
        </w:r>
        <w:r w:rsidRPr="00184C2F">
          <w:rPr>
            <w:i/>
          </w:rPr>
          <w:t>sl-ServingCellInfo</w:t>
        </w:r>
      </w:ins>
      <w:ins w:id="1210"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211" w:author="Post_R2#117" w:date="2022-03-04T13:12:00Z"/>
        </w:rPr>
      </w:pPr>
      <w:ins w:id="1212" w:author="Post_R2#117" w:date="2022-03-04T13:12:00Z">
        <w:r>
          <w:lastRenderedPageBreak/>
          <w:t>5&gt;</w:t>
        </w:r>
        <w:r>
          <w:tab/>
        </w:r>
      </w:ins>
      <w:ins w:id="1213" w:author="Post_R2#117" w:date="2022-03-04T13:13:00Z">
        <w:r w:rsidRPr="00D27132">
          <w:t>replace the physical cell identity</w:t>
        </w:r>
        <w:r w:rsidRPr="00D27132">
          <w:rPr>
            <w:i/>
          </w:rPr>
          <w:t xml:space="preserve"> </w:t>
        </w:r>
        <w:r w:rsidRPr="00D27132">
          <w:t>with</w:t>
        </w:r>
      </w:ins>
      <w:ins w:id="1214"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215" w:author="Post_R2#117" w:date="2022-03-04T13:10:00Z"/>
        </w:rPr>
      </w:pPr>
      <w:ins w:id="1216" w:author="Post_R2#117" w:date="2022-03-04T13:12:00Z">
        <w:r>
          <w:t>5&gt;</w:t>
        </w:r>
        <w:r>
          <w:tab/>
        </w:r>
      </w:ins>
      <w:ins w:id="1217" w:author="Post_R2#117" w:date="2022-03-04T13:13:00Z">
        <w:r w:rsidRPr="00D27132">
          <w:t xml:space="preserve">replace the C-RNTI with </w:t>
        </w:r>
      </w:ins>
      <w:ins w:id="1218" w:author="Post_R2#117" w:date="2022-03-04T13:12:00Z">
        <w:r w:rsidRPr="00F404D2">
          <w:t xml:space="preserve">the value of the </w:t>
        </w:r>
        <w:r w:rsidRPr="00184C2F">
          <w:rPr>
            <w:i/>
          </w:rPr>
          <w:t>sl-UEIdentityRemote</w:t>
        </w:r>
      </w:ins>
      <w:ins w:id="1219" w:author="Post_R2#117" w:date="2022-03-04T13:13:00Z">
        <w:r>
          <w:t>;</w:t>
        </w:r>
      </w:ins>
    </w:p>
    <w:p w14:paraId="0B2EFB4B" w14:textId="3EEF48C6" w:rsidR="00BA66A6" w:rsidRDefault="00BA66A6" w:rsidP="00394471">
      <w:pPr>
        <w:pStyle w:val="B4"/>
        <w:rPr>
          <w:ins w:id="1220" w:author="Post_R2#117" w:date="2022-03-04T13:10:00Z"/>
        </w:rPr>
      </w:pPr>
      <w:ins w:id="1221" w:author="Post_R2#117" w:date="2022-03-04T13:11:00Z">
        <w:r>
          <w:t>4</w:t>
        </w:r>
      </w:ins>
      <w:ins w:id="1222" w:author="Post_R2#117" w:date="2022-03-04T13:10:00Z">
        <w:r>
          <w:t>&gt; else:</w:t>
        </w:r>
      </w:ins>
    </w:p>
    <w:p w14:paraId="6E16CA95" w14:textId="02E527C5" w:rsidR="00394471" w:rsidRPr="00D27132" w:rsidRDefault="00394471" w:rsidP="00BA66A6">
      <w:pPr>
        <w:pStyle w:val="B5"/>
      </w:pPr>
      <w:del w:id="1223" w:author="Post_R2#117" w:date="2022-03-04T13:11:00Z">
        <w:r w:rsidRPr="00D27132" w:rsidDel="00BA66A6">
          <w:delText>4</w:delText>
        </w:r>
      </w:del>
      <w:ins w:id="1224"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225" w:author="Post_R2#117" w:date="2022-03-04T13:10:00Z" w:name="move97291839"/>
      <w:moveFrom w:id="1226"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225"/>
    <w:p w14:paraId="2EC108CD" w14:textId="406A425C" w:rsidR="00394471" w:rsidRPr="00D27132" w:rsidRDefault="00394471" w:rsidP="00BA66A6">
      <w:pPr>
        <w:pStyle w:val="B5"/>
      </w:pPr>
      <w:del w:id="1227" w:author="Post_R2#117" w:date="2022-03-04T13:11:00Z">
        <w:r w:rsidRPr="00D27132" w:rsidDel="00BA66A6">
          <w:delText>4</w:delText>
        </w:r>
      </w:del>
      <w:ins w:id="1228"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229"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230" w:author="Post_R2#117" w:date="2022-03-04T13:15:00Z"/>
          <w:i/>
        </w:rPr>
      </w:pPr>
      <w:ins w:id="1231" w:author="Post_R2#117" w:date="2022-03-04T13:16:00Z">
        <w:r w:rsidRPr="00D27132">
          <w:tab/>
        </w:r>
      </w:ins>
      <w:ins w:id="1232" w:author="Post_R2#117" w:date="2022-03-04T13:15:00Z">
        <w:r>
          <w:rPr>
            <w:i/>
          </w:rPr>
          <w:t>sl</w:t>
        </w:r>
        <w:r w:rsidRPr="000A6AD1">
          <w:rPr>
            <w:i/>
          </w:rPr>
          <w:t>-</w:t>
        </w:r>
        <w:r>
          <w:rPr>
            <w:i/>
          </w:rPr>
          <w:t>L2RelayUEConfig</w:t>
        </w:r>
      </w:ins>
      <w:ins w:id="1233" w:author="Post_R2#117" w:date="2022-03-04T13:16:00Z">
        <w:r w:rsidRPr="00D27132">
          <w:t>, if configured</w:t>
        </w:r>
      </w:ins>
      <w:ins w:id="1234" w:author="Post_R2#117" w:date="2022-03-04T13:15:00Z">
        <w:r>
          <w:rPr>
            <w:i/>
          </w:rPr>
          <w:t>;</w:t>
        </w:r>
      </w:ins>
    </w:p>
    <w:p w14:paraId="7EA5B2F8" w14:textId="6AEF51E9" w:rsidR="00AC2B5E" w:rsidRPr="00D27132" w:rsidRDefault="00AC2B5E" w:rsidP="00394471">
      <w:pPr>
        <w:pStyle w:val="B4"/>
      </w:pPr>
      <w:ins w:id="1235" w:author="Post_R2#117" w:date="2022-03-04T13:16:00Z">
        <w:r w:rsidRPr="00D27132">
          <w:tab/>
          <w:t>parameters within</w:t>
        </w:r>
      </w:ins>
      <w:ins w:id="1236"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237" w:author="Post_R2#117" w:date="2022-03-04T13:16:00Z">
        <w:r>
          <w:t xml:space="preserve"> other than </w:t>
        </w:r>
        <w:r w:rsidRPr="00184C2F">
          <w:rPr>
            <w:i/>
          </w:rPr>
          <w:t>sl-ServingCellInfo</w:t>
        </w:r>
      </w:ins>
      <w:ins w:id="1238" w:author="Post_R2#117" w:date="2022-03-04T13:17:00Z">
        <w:r w:rsidRPr="00D27132">
          <w:t>, if configured</w:t>
        </w:r>
      </w:ins>
      <w:ins w:id="1239" w:author="Post_R2#117" w:date="2022-03-04T13:15:00Z">
        <w:r>
          <w:rPr>
            <w:i/>
          </w:rPr>
          <w:t>;</w:t>
        </w:r>
      </w:ins>
      <w:ins w:id="1240"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241" w:name="_Toc60776817"/>
      <w:bookmarkStart w:id="1242" w:name="_Toc90650689"/>
      <w:r w:rsidRPr="00D27132">
        <w:t>5.3.8.4</w:t>
      </w:r>
      <w:r w:rsidRPr="00D27132">
        <w:tab/>
        <w:t>T320 expiry</w:t>
      </w:r>
      <w:bookmarkEnd w:id="1241"/>
      <w:bookmarkEnd w:id="1242"/>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lastRenderedPageBreak/>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243" w:name="_Toc60776818"/>
      <w:bookmarkStart w:id="1244" w:name="_Toc90650690"/>
      <w:r w:rsidRPr="00D27132">
        <w:t>5.3.8.5</w:t>
      </w:r>
      <w:r w:rsidRPr="00D27132">
        <w:tab/>
        <w:t xml:space="preserve">UE actions upon the expiry of </w:t>
      </w:r>
      <w:r w:rsidRPr="00D27132">
        <w:rPr>
          <w:i/>
        </w:rPr>
        <w:t>DataInactivityTimer</w:t>
      </w:r>
      <w:bookmarkEnd w:id="1243"/>
      <w:bookmarkEnd w:id="1244"/>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245" w:name="_Toc60776819"/>
      <w:bookmarkStart w:id="1246" w:name="_Toc90650691"/>
      <w:r w:rsidRPr="00D27132">
        <w:rPr>
          <w:rFonts w:eastAsia="MS Mincho"/>
        </w:rPr>
        <w:t>5.3.9</w:t>
      </w:r>
      <w:r w:rsidRPr="00D27132">
        <w:rPr>
          <w:rFonts w:eastAsia="MS Mincho"/>
        </w:rPr>
        <w:tab/>
        <w:t>RRC connection release requested by upper layers</w:t>
      </w:r>
      <w:bookmarkEnd w:id="1245"/>
      <w:bookmarkEnd w:id="1246"/>
    </w:p>
    <w:p w14:paraId="6725B37D" w14:textId="77777777" w:rsidR="00394471" w:rsidRPr="00D27132" w:rsidRDefault="00394471" w:rsidP="00394471">
      <w:pPr>
        <w:pStyle w:val="4"/>
      </w:pPr>
      <w:bookmarkStart w:id="1247" w:name="_Toc60776820"/>
      <w:bookmarkStart w:id="1248" w:name="_Toc90650692"/>
      <w:r w:rsidRPr="00D27132">
        <w:t>5.3.9.1</w:t>
      </w:r>
      <w:r w:rsidRPr="00D27132">
        <w:tab/>
        <w:t>General</w:t>
      </w:r>
      <w:bookmarkEnd w:id="1247"/>
      <w:bookmarkEnd w:id="1248"/>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249" w:name="_Toc60776821"/>
      <w:bookmarkStart w:id="1250" w:name="_Toc90650693"/>
      <w:r w:rsidRPr="00D27132">
        <w:t>5.3.9.2</w:t>
      </w:r>
      <w:r w:rsidRPr="00D27132">
        <w:tab/>
        <w:t>Initiation</w:t>
      </w:r>
      <w:bookmarkEnd w:id="1249"/>
      <w:bookmarkEnd w:id="1250"/>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251" w:name="_Toc60776822"/>
      <w:bookmarkStart w:id="1252" w:name="_Toc90650694"/>
      <w:r w:rsidRPr="00D27132">
        <w:t>5.3.10</w:t>
      </w:r>
      <w:r w:rsidRPr="00D27132">
        <w:tab/>
        <w:t>Radio link failure related actions</w:t>
      </w:r>
      <w:bookmarkEnd w:id="1251"/>
      <w:bookmarkEnd w:id="1252"/>
    </w:p>
    <w:p w14:paraId="5EEF95FC" w14:textId="77777777" w:rsidR="00394471" w:rsidRPr="00D27132" w:rsidRDefault="00394471" w:rsidP="00394471">
      <w:pPr>
        <w:pStyle w:val="4"/>
        <w:rPr>
          <w:rFonts w:eastAsia="MS Mincho"/>
        </w:rPr>
      </w:pPr>
      <w:bookmarkStart w:id="1253" w:name="_Toc60776823"/>
      <w:bookmarkStart w:id="1254" w:name="_Toc90650695"/>
      <w:r w:rsidRPr="00D27132">
        <w:rPr>
          <w:rFonts w:eastAsia="MS Mincho"/>
        </w:rPr>
        <w:t>5.3.10.1</w:t>
      </w:r>
      <w:r w:rsidRPr="00D27132">
        <w:rPr>
          <w:rFonts w:eastAsia="MS Mincho"/>
        </w:rPr>
        <w:tab/>
        <w:t>Detection of physical layer problems in RRC_CONNECTED</w:t>
      </w:r>
      <w:bookmarkEnd w:id="1253"/>
      <w:bookmarkEnd w:id="1254"/>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255" w:name="_Toc60776824"/>
      <w:bookmarkStart w:id="1256" w:name="_Toc90650696"/>
      <w:r w:rsidRPr="00D27132">
        <w:t>5.3.10.2</w:t>
      </w:r>
      <w:r w:rsidRPr="00D27132">
        <w:tab/>
        <w:t>Recovery of physical layer problems</w:t>
      </w:r>
      <w:bookmarkEnd w:id="1255"/>
      <w:bookmarkEnd w:id="1256"/>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257" w:name="_Toc60776825"/>
      <w:bookmarkStart w:id="1258" w:name="_Toc90650697"/>
      <w:r w:rsidRPr="00D27132">
        <w:lastRenderedPageBreak/>
        <w:t>5.3.10.3</w:t>
      </w:r>
      <w:r w:rsidRPr="00D27132">
        <w:tab/>
        <w:t>Detection of radio link failure</w:t>
      </w:r>
      <w:bookmarkEnd w:id="1257"/>
      <w:bookmarkEnd w:id="1258"/>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lastRenderedPageBreak/>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259" w:name="_Toc60776826"/>
      <w:bookmarkStart w:id="1260" w:name="_Toc90650698"/>
      <w:r w:rsidRPr="00D27132">
        <w:t>5.3.10.4</w:t>
      </w:r>
      <w:r w:rsidRPr="00D27132">
        <w:tab/>
        <w:t>RLF cause determination</w:t>
      </w:r>
      <w:bookmarkEnd w:id="1259"/>
      <w:bookmarkEnd w:id="1260"/>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lastRenderedPageBreak/>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261" w:name="_Toc60776827"/>
      <w:bookmarkStart w:id="1262"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261"/>
      <w:bookmarkEnd w:id="1262"/>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xml:space="preserve">, ordered such that the cell with highest CSI-RS RSRP is listed first if CSI-RS RSRP measurement results are available, otherwise the cell with highest CSI-RS RSRQ is listed first if CSI-RS RSRQ measurement </w:t>
      </w:r>
      <w:r w:rsidRPr="00D27132">
        <w:rPr>
          <w:rFonts w:eastAsia="宋体"/>
          <w:lang w:eastAsia="zh-CN"/>
        </w:rPr>
        <w:lastRenderedPageBreak/>
        <w:t>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lastRenderedPageBreak/>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263" w:name="_Toc60776828"/>
      <w:bookmarkStart w:id="1264" w:name="_Toc90650700"/>
      <w:r w:rsidRPr="00D27132">
        <w:rPr>
          <w:rFonts w:eastAsia="MS Mincho"/>
        </w:rPr>
        <w:t>5.3.11</w:t>
      </w:r>
      <w:r w:rsidRPr="00D27132">
        <w:rPr>
          <w:rFonts w:eastAsia="MS Mincho"/>
        </w:rPr>
        <w:tab/>
        <w:t>UE actions upon going to RRC_IDLE</w:t>
      </w:r>
      <w:bookmarkEnd w:id="1263"/>
      <w:bookmarkEnd w:id="1264"/>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lastRenderedPageBreak/>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EE354CF"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265" w:author="AT_R2#117" w:date="2022-03-02T00:45:00Z">
        <w:r w:rsidR="00100A56">
          <w:rPr>
            <w:rFonts w:eastAsia="宋体"/>
          </w:rPr>
          <w:t xml:space="preserve">, </w:t>
        </w:r>
        <w:r w:rsidR="00100A56" w:rsidRPr="00D27132">
          <w:rPr>
            <w:rFonts w:eastAsia="宋体"/>
          </w:rPr>
          <w:t xml:space="preserve">and </w:t>
        </w:r>
        <w:commentRangeStart w:id="1266"/>
        <w:r w:rsidR="00100A56">
          <w:rPr>
            <w:rFonts w:eastAsia="宋体"/>
          </w:rPr>
          <w:t>Uu</w:t>
        </w:r>
        <w:r w:rsidR="00100A56" w:rsidRPr="00D27132">
          <w:rPr>
            <w:rFonts w:eastAsia="宋体"/>
          </w:rPr>
          <w:t xml:space="preserve"> RLC channels</w:t>
        </w:r>
      </w:ins>
      <w:commentRangeEnd w:id="1266"/>
      <w:r w:rsidR="003D2585">
        <w:rPr>
          <w:rStyle w:val="ad"/>
        </w:rPr>
        <w:commentReference w:id="1266"/>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267" w:name="_Toc60776829"/>
      <w:bookmarkStart w:id="1268" w:name="_Toc90650701"/>
      <w:r w:rsidRPr="00D27132">
        <w:rPr>
          <w:rFonts w:eastAsia="MS Mincho"/>
        </w:rPr>
        <w:t>5.3.12</w:t>
      </w:r>
      <w:r w:rsidRPr="00D27132">
        <w:rPr>
          <w:rFonts w:eastAsia="MS Mincho"/>
        </w:rPr>
        <w:tab/>
        <w:t>UE actions upon PUCCH/SRS release request</w:t>
      </w:r>
      <w:bookmarkEnd w:id="1267"/>
      <w:bookmarkEnd w:id="1268"/>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269" w:name="_Toc60776830"/>
      <w:bookmarkStart w:id="1270" w:name="_Toc90650702"/>
      <w:r w:rsidRPr="00D27132">
        <w:lastRenderedPageBreak/>
        <w:t>5.3.13</w:t>
      </w:r>
      <w:r w:rsidRPr="00D27132">
        <w:tab/>
        <w:t>RRC connection resume</w:t>
      </w:r>
      <w:bookmarkEnd w:id="1269"/>
      <w:bookmarkEnd w:id="1270"/>
    </w:p>
    <w:p w14:paraId="33B29F60" w14:textId="77777777" w:rsidR="00394471" w:rsidRPr="00D27132" w:rsidRDefault="00394471" w:rsidP="00394471">
      <w:pPr>
        <w:pStyle w:val="4"/>
      </w:pPr>
      <w:bookmarkStart w:id="1271" w:name="_Toc60776831"/>
      <w:bookmarkStart w:id="1272" w:name="_Toc90650703"/>
      <w:r w:rsidRPr="00D27132">
        <w:t>5.3.13.1</w:t>
      </w:r>
      <w:r w:rsidRPr="00D27132">
        <w:tab/>
        <w:t>General</w:t>
      </w:r>
      <w:bookmarkEnd w:id="1271"/>
      <w:bookmarkEnd w:id="1272"/>
    </w:p>
    <w:p w14:paraId="6698EABB" w14:textId="77777777" w:rsidR="00394471" w:rsidRPr="00D27132" w:rsidRDefault="00A72EB1" w:rsidP="00394471">
      <w:pPr>
        <w:pStyle w:val="TH"/>
      </w:pPr>
      <w:r w:rsidRPr="00D27132">
        <w:rPr>
          <w:noProof/>
        </w:rPr>
        <w:object w:dxaOrig="5175" w:dyaOrig="2325" w14:anchorId="71E1D9F6">
          <v:shape id="_x0000_i1039" type="#_x0000_t75" alt="" style="width:260.3pt;height:117.95pt;mso-width-percent:0;mso-height-percent:0;mso-width-percent:0;mso-height-percent:0" o:ole="">
            <v:imagedata r:id="rId50" o:title="" croptop="-1873f" cropbottom="8001f" cropright="2479f"/>
          </v:shape>
          <o:OLEObject Type="Embed" ProgID="Mscgen.Chart" ShapeID="_x0000_i1039" DrawAspect="Content" ObjectID="_1708329342" r:id="rId51"/>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A72EB1" w:rsidP="008E528F">
      <w:pPr>
        <w:pStyle w:val="TH"/>
      </w:pPr>
      <w:r w:rsidRPr="00D27132">
        <w:rPr>
          <w:noProof/>
        </w:rPr>
        <w:object w:dxaOrig="5460" w:dyaOrig="2565" w14:anchorId="18290CD9">
          <v:shape id="_x0000_i1040" type="#_x0000_t75" alt="" style="width:270.3pt;height:128.5pt;mso-width-percent:0;mso-height-percent:0;mso-width-percent:0;mso-height-percent:0" o:ole="">
            <v:imagedata r:id="rId52" o:title=""/>
          </v:shape>
          <o:OLEObject Type="Embed" ProgID="Mscgen.Chart" ShapeID="_x0000_i1040" DrawAspect="Content" ObjectID="_1708329343" r:id="rId53"/>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A72EB1" w:rsidP="00394471">
      <w:pPr>
        <w:pStyle w:val="TH"/>
      </w:pPr>
      <w:r w:rsidRPr="00D27132">
        <w:rPr>
          <w:noProof/>
        </w:rPr>
        <w:object w:dxaOrig="5460" w:dyaOrig="2055" w14:anchorId="1AD60382">
          <v:shape id="_x0000_i1041" type="#_x0000_t75" alt="" style="width:270.3pt;height:103pt;mso-width-percent:0;mso-height-percent:0;mso-width-percent:0;mso-height-percent:0" o:ole="">
            <v:imagedata r:id="rId54" o:title=""/>
          </v:shape>
          <o:OLEObject Type="Embed" ProgID="Mscgen.Chart" ShapeID="_x0000_i1041" DrawAspect="Content" ObjectID="_1708329344" r:id="rId55"/>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A72EB1" w:rsidP="00394471">
      <w:pPr>
        <w:pStyle w:val="TH"/>
      </w:pPr>
      <w:r w:rsidRPr="00D27132">
        <w:rPr>
          <w:noProof/>
        </w:rPr>
        <w:object w:dxaOrig="5460" w:dyaOrig="2055" w14:anchorId="5D137875">
          <v:shape id="_x0000_i1042" type="#_x0000_t75" alt="" style="width:270.3pt;height:103pt;mso-width-percent:0;mso-height-percent:0;mso-width-percent:0;mso-height-percent:0" o:ole="">
            <v:imagedata r:id="rId56" o:title=""/>
          </v:shape>
          <o:OLEObject Type="Embed" ProgID="Mscgen.Chart" ShapeID="_x0000_i1042" DrawAspect="Content" ObjectID="_1708329345" r:id="rId57"/>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A72EB1" w:rsidP="00394471">
      <w:pPr>
        <w:pStyle w:val="TH"/>
      </w:pPr>
      <w:r w:rsidRPr="00D27132">
        <w:rPr>
          <w:noProof/>
        </w:rPr>
        <w:object w:dxaOrig="5460" w:dyaOrig="2055" w14:anchorId="04122186">
          <v:shape id="_x0000_i1043" type="#_x0000_t75" alt="" style="width:270.3pt;height:103pt;mso-width-percent:0;mso-height-percent:0;mso-width-percent:0;mso-height-percent:0" o:ole="">
            <v:imagedata r:id="rId58" o:title=""/>
          </v:shape>
          <o:OLEObject Type="Embed" ProgID="Mscgen.Chart" ShapeID="_x0000_i1043" DrawAspect="Content" ObjectID="_1708329346" r:id="rId59"/>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273" w:name="_Toc60776832"/>
      <w:bookmarkStart w:id="1274" w:name="_Toc90650704"/>
      <w:r w:rsidRPr="00D27132">
        <w:t>5.3.13.1a</w:t>
      </w:r>
      <w:r w:rsidRPr="00D27132">
        <w:tab/>
        <w:t xml:space="preserve">Conditions for resuming RRC Connection for </w:t>
      </w:r>
      <w:r w:rsidR="00910AE7" w:rsidRPr="00D27132">
        <w:t xml:space="preserve">NR </w:t>
      </w:r>
      <w:r w:rsidRPr="00D27132">
        <w:t>sidelink communication</w:t>
      </w:r>
      <w:bookmarkEnd w:id="1273"/>
      <w:ins w:id="1275" w:author="Post_R2#115" w:date="2021-09-28T18:31:00Z">
        <w:r w:rsidR="004F62EA">
          <w:t>/discovery</w:t>
        </w:r>
      </w:ins>
      <w:r w:rsidR="00910AE7" w:rsidRPr="00D27132">
        <w:t>/V2X sidelink communication</w:t>
      </w:r>
      <w:bookmarkEnd w:id="1274"/>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276"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277"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278"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279" w:author="Post_R2#115" w:date="2021-09-28T18:33:00Z">
        <w:r w:rsidR="004F62EA">
          <w:rPr>
            <w:lang w:eastAsia="zh-CN"/>
          </w:rPr>
          <w:t xml:space="preserve"> </w:t>
        </w:r>
      </w:ins>
      <w:ins w:id="1280" w:author="Post_R2#115" w:date="2021-09-28T18:34:00Z">
        <w:r w:rsidR="004F62EA">
          <w:rPr>
            <w:lang w:eastAsia="zh-CN"/>
          </w:rPr>
          <w:t>or</w:t>
        </w:r>
      </w:ins>
    </w:p>
    <w:p w14:paraId="681A56C0" w14:textId="77777777" w:rsidR="004F62EA" w:rsidRDefault="004F62EA" w:rsidP="004F62EA">
      <w:pPr>
        <w:ind w:left="851" w:hanging="284"/>
        <w:rPr>
          <w:ins w:id="1281" w:author="Post_R2#115" w:date="2021-09-28T18:34:00Z"/>
          <w:lang w:eastAsia="zh-CN"/>
        </w:rPr>
      </w:pPr>
      <w:ins w:id="1282"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283" w:author="Post_R2#115" w:date="2021-09-28T18:34:00Z"/>
          <w:rFonts w:eastAsia="MS Mincho"/>
        </w:rPr>
      </w:pPr>
      <w:ins w:id="1284" w:author="Post_R2#115" w:date="2021-09-28T18:34:00Z">
        <w:r>
          <w:rPr>
            <w:rFonts w:eastAsia="MS Mincho"/>
          </w:rPr>
          <w:t xml:space="preserve">For L2 U2N Relay UE in RRC_INACTIVE, an RRC connection establishment is </w:t>
        </w:r>
      </w:ins>
      <w:ins w:id="1285" w:author="Post_R2#115" w:date="2021-09-29T15:30:00Z">
        <w:r>
          <w:rPr>
            <w:rFonts w:eastAsia="MS Mincho"/>
          </w:rPr>
          <w:t>resumed</w:t>
        </w:r>
      </w:ins>
      <w:ins w:id="1286"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287" w:author="Post_R2#115" w:date="2021-09-28T18:34:00Z">
        <w:r>
          <w:t>1&gt;</w:t>
        </w:r>
        <w:r>
          <w:tab/>
        </w:r>
        <w:r>
          <w:rPr>
            <w:lang w:eastAsia="zh-CN"/>
          </w:rPr>
          <w:t xml:space="preserve">if any message is received from the L2 U2N Remote UE via </w:t>
        </w:r>
        <w:commentRangeStart w:id="1288"/>
        <w:commentRangeStart w:id="1289"/>
        <w:r>
          <w:rPr>
            <w:lang w:eastAsia="zh-CN"/>
          </w:rPr>
          <w:t>SL-RLC</w:t>
        </w:r>
      </w:ins>
      <w:ins w:id="1290" w:author="Post_R2#115" w:date="2021-10-22T15:06:00Z">
        <w:r>
          <w:rPr>
            <w:lang w:eastAsia="zh-CN"/>
          </w:rPr>
          <w:t>0</w:t>
        </w:r>
      </w:ins>
      <w:commentRangeEnd w:id="1288"/>
      <w:r w:rsidR="00826FEE">
        <w:rPr>
          <w:rStyle w:val="ad"/>
        </w:rPr>
        <w:commentReference w:id="1288"/>
      </w:r>
      <w:commentRangeEnd w:id="1289"/>
      <w:r w:rsidR="008B74FB">
        <w:rPr>
          <w:rStyle w:val="ad"/>
        </w:rPr>
        <w:commentReference w:id="1289"/>
      </w:r>
      <w:ins w:id="1291"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292" w:author="Post_R2#117_update1" w:date="2022-03-08T09:36:00Z">
        <w:r w:rsidR="008B74FB" w:rsidRPr="008B74FB">
          <w:t xml:space="preserve"> </w:t>
        </w:r>
      </w:ins>
      <w:ins w:id="1293" w:author="Post_R2#117_update1" w:date="2022-03-08T09:37:00Z">
        <w:r w:rsidR="008B74FB">
          <w:t>o</w:t>
        </w:r>
      </w:ins>
      <w:ins w:id="1294" w:author="Post_R2#117_update1" w:date="2022-03-08T09:36:00Z">
        <w:r w:rsidR="008B74FB">
          <w:t>r SL-RLC1 as specified in 9.2.</w:t>
        </w:r>
      </w:ins>
      <w:ins w:id="1295" w:author="Post_R2#117_update1" w:date="2022-03-08T09:37:00Z">
        <w:r w:rsidR="008B74FB">
          <w:t>x</w:t>
        </w:r>
      </w:ins>
      <w:ins w:id="1296" w:author="ASUSTeK (Lider)" w:date="2022-03-07T12:47:00Z">
        <w:del w:id="1297" w:author="Post_R2#117_update1" w:date="2022-03-08T09:37:00Z">
          <w:r w:rsidR="00D0793B" w:rsidDel="008B74FB">
            <w:delText xml:space="preserve"> </w:delText>
          </w:r>
          <w:commentRangeStart w:id="1298"/>
          <w:commentRangeStart w:id="1299"/>
          <w:r w:rsidR="00D0793B" w:rsidDel="008B74FB">
            <w:delText>or SL-RLC1 as specified in 9.2.x</w:delText>
          </w:r>
          <w:commentRangeEnd w:id="1298"/>
          <w:r w:rsidR="00D0793B" w:rsidDel="008B74FB">
            <w:rPr>
              <w:rStyle w:val="ad"/>
            </w:rPr>
            <w:commentReference w:id="1298"/>
          </w:r>
        </w:del>
      </w:ins>
      <w:commentRangeEnd w:id="1299"/>
      <w:del w:id="1300" w:author="Post_R2#117_update1" w:date="2022-03-08T09:37:00Z">
        <w:r w:rsidR="008B74FB" w:rsidDel="008B74FB">
          <w:rPr>
            <w:rStyle w:val="ad"/>
          </w:rPr>
          <w:commentReference w:id="1299"/>
        </w:r>
      </w:del>
      <w:ins w:id="1301"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302" w:name="_Toc60776833"/>
      <w:bookmarkStart w:id="1303" w:name="_Toc90650705"/>
      <w:r w:rsidRPr="00D27132">
        <w:t>5.3.13.2</w:t>
      </w:r>
      <w:r w:rsidRPr="00D27132">
        <w:tab/>
        <w:t>Initiation</w:t>
      </w:r>
      <w:bookmarkEnd w:id="1302"/>
      <w:bookmarkEnd w:id="1303"/>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lastRenderedPageBreak/>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304"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5AB045A" w:rsidR="00EF164A" w:rsidRPr="00EF164A" w:rsidRDefault="00EF164A" w:rsidP="00EF164A">
      <w:pPr>
        <w:pStyle w:val="NO"/>
        <w:rPr>
          <w:ins w:id="1305" w:author="Post_R2#117" w:date="2022-03-04T19:01:00Z"/>
          <w:rFonts w:eastAsia="DengXian"/>
          <w:lang w:eastAsia="zh-CN"/>
        </w:rPr>
      </w:pPr>
      <w:ins w:id="1306" w:author="Post_R2#117" w:date="2022-03-04T19:01:00Z">
        <w:r>
          <w:rPr>
            <w:rFonts w:eastAsia="DengXian" w:hint="eastAsia"/>
            <w:lang w:eastAsia="zh-CN"/>
          </w:rPr>
          <w:t>N</w:t>
        </w:r>
        <w:r>
          <w:rPr>
            <w:rFonts w:eastAsia="DengXian"/>
            <w:lang w:eastAsia="zh-CN"/>
          </w:rPr>
          <w:t xml:space="preserve">OTE </w:t>
        </w:r>
        <w:del w:id="1307" w:author="OPPO (Qianxi)" w:date="2022-03-05T13:15:00Z">
          <w:r w:rsidDel="00826FEE">
            <w:rPr>
              <w:rFonts w:eastAsia="DengXian"/>
              <w:lang w:eastAsia="zh-CN"/>
            </w:rPr>
            <w:delText>1</w:delText>
          </w:r>
        </w:del>
      </w:ins>
      <w:ins w:id="1308" w:author="OPPO (Qianxi)" w:date="2022-03-05T13:15:00Z">
        <w:r w:rsidR="00826FEE">
          <w:rPr>
            <w:rFonts w:eastAsia="DengXian"/>
            <w:lang w:eastAsia="zh-CN"/>
          </w:rPr>
          <w:t>2</w:t>
        </w:r>
      </w:ins>
      <w:ins w:id="1309" w:author="Post_R2#117" w:date="2022-03-04T19:01:00Z">
        <w:r>
          <w:rPr>
            <w:rFonts w:eastAsia="DengXian"/>
            <w:lang w:eastAsia="zh-CN"/>
          </w:rPr>
          <w:t xml:space="preserve">: In case the </w:t>
        </w:r>
        <w:r>
          <w:t xml:space="preserve">L2 U2N Relay UE initiates RRC connection </w:t>
        </w:r>
      </w:ins>
      <w:ins w:id="1310" w:author="Post_R2#117_update1" w:date="2022-03-08T09:37:00Z">
        <w:r w:rsidR="008B74FB">
          <w:t>resume</w:t>
        </w:r>
      </w:ins>
      <w:ins w:id="1311" w:author="Post_R2#117" w:date="2022-03-04T19:01:00Z">
        <w:del w:id="1312" w:author="Xiaomi (Xing)" w:date="2022-03-07T15:34:00Z">
          <w:r w:rsidDel="00A276C3">
            <w:delText>establishment</w:delText>
          </w:r>
        </w:del>
      </w:ins>
      <w:commentRangeStart w:id="1313"/>
      <w:commentRangeStart w:id="1314"/>
      <w:ins w:id="1315" w:author="Xiaomi (Xing)" w:date="2022-03-07T15:34:00Z">
        <w:del w:id="1316" w:author="Post_R2#117_update1" w:date="2022-03-08T09:37:00Z">
          <w:r w:rsidR="00A276C3" w:rsidDel="008B74FB">
            <w:delText>resume</w:delText>
          </w:r>
        </w:del>
      </w:ins>
      <w:ins w:id="1317" w:author="Post_R2#117" w:date="2022-03-04T19:01:00Z">
        <w:r>
          <w:t xml:space="preserve"> </w:t>
        </w:r>
      </w:ins>
      <w:commentRangeEnd w:id="1313"/>
      <w:r w:rsidR="00A276C3">
        <w:rPr>
          <w:rStyle w:val="ad"/>
        </w:rPr>
        <w:commentReference w:id="1313"/>
      </w:r>
      <w:commentRangeEnd w:id="1314"/>
      <w:r w:rsidR="008B74FB">
        <w:rPr>
          <w:rStyle w:val="ad"/>
        </w:rPr>
        <w:commentReference w:id="1314"/>
      </w:r>
      <w:commentRangeStart w:id="1318"/>
      <w:ins w:id="1319" w:author="OPPO (Qianxi)" w:date="2022-03-05T13:14:00Z">
        <w:r w:rsidR="00826FEE">
          <w:t xml:space="preserve">for conditions </w:t>
        </w:r>
      </w:ins>
      <w:commentRangeEnd w:id="1318"/>
      <w:r w:rsidR="0006796B">
        <w:rPr>
          <w:rStyle w:val="ad"/>
        </w:rPr>
        <w:commentReference w:id="1318"/>
      </w:r>
      <w:ins w:id="1320"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321"/>
      <w:commentRangeStart w:id="1322"/>
      <w:ins w:id="1323" w:author="Xiaomi (Xing)" w:date="2022-03-07T15:34:00Z">
        <w:r w:rsidR="00A276C3">
          <w:t xml:space="preserve">Relay UE </w:t>
        </w:r>
        <w:commentRangeStart w:id="1324"/>
        <w:r w:rsidR="00A276C3">
          <w:t xml:space="preserve">may </w:t>
        </w:r>
      </w:ins>
      <w:commentRangeEnd w:id="1324"/>
      <w:r w:rsidR="0006796B">
        <w:rPr>
          <w:rStyle w:val="ad"/>
        </w:rPr>
        <w:commentReference w:id="1324"/>
      </w:r>
      <w:ins w:id="1325" w:author="Xiaomi (Xing)" w:date="2022-03-07T15:34:00Z">
        <w:r w:rsidR="00A276C3">
          <w:t>decode the message from the L2 U2N remote UE via Sl-RLC0.</w:t>
        </w:r>
        <w:commentRangeEnd w:id="1321"/>
        <w:r w:rsidR="00A276C3">
          <w:rPr>
            <w:rStyle w:val="ad"/>
          </w:rPr>
          <w:commentReference w:id="1321"/>
        </w:r>
      </w:ins>
      <w:commentRangeEnd w:id="1322"/>
      <w:r w:rsidR="0006796B">
        <w:rPr>
          <w:rStyle w:val="ad"/>
        </w:rPr>
        <w:commentReference w:id="1322"/>
      </w:r>
      <w:ins w:id="1326"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327" w:author="OPPO (Qianxi)" w:date="2022-03-05T13:14:00Z">
              <w:rPr/>
            </w:rPrChange>
          </w:rPr>
          <w:t>emergency</w:t>
        </w:r>
        <w:r w:rsidRPr="00D27132">
          <w:t>,</w:t>
        </w:r>
        <w:r>
          <w:t xml:space="preserve"> </w:t>
        </w:r>
        <w:del w:id="1328" w:author="OPPO (Qianxi)" w:date="2022-03-05T13:14:00Z">
          <w:r w:rsidDel="00826FEE">
            <w:delText xml:space="preserve">or </w:delText>
          </w:r>
        </w:del>
        <w:r w:rsidRPr="00826FEE">
          <w:rPr>
            <w:i/>
            <w:rPrChange w:id="1329" w:author="OPPO (Qianxi)" w:date="2022-03-05T13:14:00Z">
              <w:rPr/>
            </w:rPrChange>
          </w:rPr>
          <w:t>mps-PriorityAccess</w:t>
        </w:r>
        <w:r w:rsidRPr="00D27132">
          <w:t xml:space="preserve">, </w:t>
        </w:r>
        <w:r>
          <w:t xml:space="preserve">or </w:t>
        </w:r>
        <w:r w:rsidRPr="00826FEE">
          <w:rPr>
            <w:i/>
            <w:rPrChange w:id="1330" w:author="OPPO (Qianxi)" w:date="2022-03-05T13:14:00Z">
              <w:rPr/>
            </w:rPrChange>
          </w:rPr>
          <w:t>mcs-PriorityAccess</w:t>
        </w:r>
        <w:r>
          <w:t xml:space="preserve">, the L2 U2N Relay UE </w:t>
        </w:r>
        <w:commentRangeStart w:id="1331"/>
        <w:r>
          <w:t>can set the same value</w:t>
        </w:r>
      </w:ins>
      <w:ins w:id="1332" w:author="OPPO (Qianxi)" w:date="2022-03-05T13:14:00Z">
        <w:r w:rsidR="00826FEE">
          <w:t>.</w:t>
        </w:r>
      </w:ins>
      <w:ins w:id="1333" w:author="Post_R2#117" w:date="2022-03-04T19:01:00Z">
        <w:del w:id="1334" w:author="OPPO (Qianxi)" w:date="2022-03-05T13:14:00Z">
          <w:r w:rsidDel="00826FEE">
            <w:delText>;</w:delText>
          </w:r>
        </w:del>
        <w:r>
          <w:t xml:space="preserve"> </w:t>
        </w:r>
      </w:ins>
      <w:ins w:id="1335" w:author="OPPO (Qianxi)" w:date="2022-03-05T13:15:00Z">
        <w:r w:rsidR="00826FEE">
          <w:t>O</w:t>
        </w:r>
      </w:ins>
      <w:ins w:id="1336" w:author="Post_R2#117" w:date="2022-03-04T19:01:00Z">
        <w:del w:id="1337" w:author="OPPO (Qianxi)" w:date="2022-03-05T13:15:00Z">
          <w:r w:rsidDel="00826FEE">
            <w:delText>o</w:delText>
          </w:r>
        </w:del>
        <w:r>
          <w:t xml:space="preserve">therwise, the L2 U2N Relay UE does not set the value as </w:t>
        </w:r>
        <w:r w:rsidRPr="00826FEE">
          <w:rPr>
            <w:i/>
            <w:rPrChange w:id="1338" w:author="OPPO (Qianxi)" w:date="2022-03-05T13:15:00Z">
              <w:rPr/>
            </w:rPrChange>
          </w:rPr>
          <w:t>emergency</w:t>
        </w:r>
        <w:r w:rsidRPr="00D27132">
          <w:t>,</w:t>
        </w:r>
        <w:r>
          <w:t xml:space="preserve"> </w:t>
        </w:r>
        <w:del w:id="1339" w:author="OPPO (Qianxi)" w:date="2022-03-05T13:15:00Z">
          <w:r w:rsidDel="00826FEE">
            <w:delText xml:space="preserve">or </w:delText>
          </w:r>
        </w:del>
        <w:r w:rsidRPr="00826FEE">
          <w:rPr>
            <w:i/>
            <w:rPrChange w:id="1340" w:author="OPPO (Qianxi)" w:date="2022-03-05T13:15:00Z">
              <w:rPr/>
            </w:rPrChange>
          </w:rPr>
          <w:t>mps-PriorityAccess</w:t>
        </w:r>
        <w:r w:rsidRPr="00D27132">
          <w:t xml:space="preserve">, </w:t>
        </w:r>
        <w:r>
          <w:t xml:space="preserve">or </w:t>
        </w:r>
        <w:r w:rsidRPr="00826FEE">
          <w:rPr>
            <w:i/>
            <w:rPrChange w:id="1341" w:author="OPPO (Qianxi)" w:date="2022-03-05T13:15:00Z">
              <w:rPr/>
            </w:rPrChange>
          </w:rPr>
          <w:t>mcs-PriorityAccess</w:t>
        </w:r>
        <w:r>
          <w:t>.</w:t>
        </w:r>
      </w:ins>
      <w:commentRangeEnd w:id="1331"/>
      <w:r w:rsidR="0006796B">
        <w:rPr>
          <w:rStyle w:val="ad"/>
        </w:rPr>
        <w:commentReference w:id="1331"/>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342" w:author="Post_R2#115" w:date="2021-09-28T18:35:00Z"/>
        </w:rPr>
      </w:pPr>
      <w:ins w:id="1343" w:author="Post_R2#115" w:date="2021-09-28T18:35:00Z">
        <w:r>
          <w:t>1&gt;</w:t>
        </w:r>
        <w:r>
          <w:tab/>
          <w:t xml:space="preserve">if the UE </w:t>
        </w:r>
      </w:ins>
      <w:ins w:id="1344" w:author="Post_R2#116" w:date="2021-11-19T11:43:00Z">
        <w:r>
          <w:t xml:space="preserve">is connected </w:t>
        </w:r>
      </w:ins>
      <w:ins w:id="1345" w:author="Post_R2#115" w:date="2021-09-28T18:35:00Z">
        <w:r>
          <w:t xml:space="preserve">with a L2 U2N Relay UE via PC5-RRC connection (i.e. the UE is a L2 </w:t>
        </w:r>
      </w:ins>
      <w:ins w:id="1346" w:author="Post_R2#115" w:date="2021-09-28T18:36:00Z">
        <w:r>
          <w:t xml:space="preserve">U2N </w:t>
        </w:r>
      </w:ins>
      <w:ins w:id="1347" w:author="Post_R2#115" w:date="2021-09-28T18:35:00Z">
        <w:r>
          <w:t xml:space="preserve">Remote UE): </w:t>
        </w:r>
      </w:ins>
    </w:p>
    <w:p w14:paraId="6448BED2" w14:textId="77777777" w:rsidR="004F62EA" w:rsidRDefault="004F62EA" w:rsidP="004F62EA">
      <w:pPr>
        <w:pStyle w:val="B2"/>
        <w:rPr>
          <w:ins w:id="1348" w:author="Post_R2#115" w:date="2021-09-28T18:35:00Z"/>
          <w:rFonts w:eastAsia="DengXian"/>
          <w:lang w:eastAsia="zh-CN"/>
        </w:rPr>
      </w:pPr>
      <w:commentRangeStart w:id="1349"/>
      <w:commentRangeStart w:id="1350"/>
      <w:commentRangeStart w:id="1351"/>
      <w:ins w:id="1352" w:author="Post_R2#115" w:date="2021-09-28T18:35:00Z">
        <w:r>
          <w:rPr>
            <w:rFonts w:eastAsia="DengXian"/>
            <w:lang w:eastAsia="zh-CN"/>
          </w:rPr>
          <w:t>2&gt; apply the default configuration of SL-RLC</w:t>
        </w:r>
      </w:ins>
      <w:ins w:id="1353" w:author="Post_R2#115" w:date="2021-10-22T14:28:00Z">
        <w:r>
          <w:rPr>
            <w:rFonts w:eastAsia="DengXian"/>
            <w:lang w:eastAsia="zh-CN"/>
          </w:rPr>
          <w:t>1</w:t>
        </w:r>
      </w:ins>
      <w:ins w:id="1354" w:author="Post_R2#115" w:date="2021-09-28T18:35:00Z">
        <w:r>
          <w:rPr>
            <w:rFonts w:eastAsia="DengXian"/>
            <w:lang w:eastAsia="zh-CN"/>
          </w:rPr>
          <w:t xml:space="preserve"> as defined in 9.2.x for SRB1;</w:t>
        </w:r>
      </w:ins>
      <w:commentRangeEnd w:id="1349"/>
      <w:r w:rsidR="00826FEE">
        <w:rPr>
          <w:rStyle w:val="ad"/>
        </w:rPr>
        <w:commentReference w:id="1349"/>
      </w:r>
      <w:commentRangeEnd w:id="1350"/>
      <w:r w:rsidR="008F5B00">
        <w:rPr>
          <w:rStyle w:val="ad"/>
        </w:rPr>
        <w:commentReference w:id="1350"/>
      </w:r>
      <w:commentRangeEnd w:id="1351"/>
      <w:r w:rsidR="008B74FB">
        <w:rPr>
          <w:rStyle w:val="ad"/>
        </w:rPr>
        <w:commentReference w:id="1351"/>
      </w:r>
    </w:p>
    <w:p w14:paraId="2438C79B" w14:textId="7FCE8E5B" w:rsidR="008B74FB" w:rsidRDefault="008B74FB" w:rsidP="008B74FB">
      <w:pPr>
        <w:pStyle w:val="B2"/>
        <w:rPr>
          <w:ins w:id="1355" w:author="Post_R2#117_update1" w:date="2022-03-08T09:38:00Z"/>
        </w:rPr>
      </w:pPr>
      <w:ins w:id="1356" w:author="Post_R2#117_update1" w:date="2022-03-08T09:38:00Z">
        <w:r>
          <w:t>2&gt; apply the default PDCP configuration defined in 9.2.1 for SRB1;</w:t>
        </w:r>
      </w:ins>
    </w:p>
    <w:p w14:paraId="55CD6C82" w14:textId="77777777" w:rsidR="004F62EA" w:rsidRDefault="004F62EA" w:rsidP="004F62EA">
      <w:pPr>
        <w:pStyle w:val="B1"/>
        <w:rPr>
          <w:ins w:id="1357" w:author="Post_R2#115" w:date="2021-09-28T18:35:00Z"/>
        </w:rPr>
      </w:pPr>
      <w:ins w:id="1358" w:author="Post_R2#115" w:date="2021-09-28T18:35:00Z">
        <w:r>
          <w:t>1&gt; else:</w:t>
        </w:r>
      </w:ins>
    </w:p>
    <w:p w14:paraId="44C8987C" w14:textId="77777777" w:rsidR="004F62EA" w:rsidRDefault="004F62EA">
      <w:pPr>
        <w:pStyle w:val="B2"/>
        <w:pPrChange w:id="1359" w:author="Post_R2#115" w:date="2021-09-28T18:36:00Z">
          <w:pPr>
            <w:pStyle w:val="B1"/>
          </w:pPr>
        </w:pPrChange>
      </w:pPr>
      <w:del w:id="1360" w:author="Post_R2#115" w:date="2021-09-28T18:35:00Z">
        <w:r>
          <w:delText>1</w:delText>
        </w:r>
      </w:del>
      <w:ins w:id="1361"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362" w:author="Post_R2#115" w:date="2021-09-28T18:36:00Z">
          <w:pPr>
            <w:pStyle w:val="B1"/>
          </w:pPr>
        </w:pPrChange>
      </w:pPr>
      <w:del w:id="1363" w:author="Post_R2#115" w:date="2021-09-28T18:35:00Z">
        <w:r>
          <w:delText>1</w:delText>
        </w:r>
      </w:del>
      <w:ins w:id="1364" w:author="Post_R2#115" w:date="2021-09-28T18:35:00Z">
        <w:r>
          <w:t>2</w:t>
        </w:r>
      </w:ins>
      <w:r>
        <w:t>&gt;</w:t>
      </w:r>
      <w:r>
        <w:tab/>
        <w:t>apply the default SRB1 configuration as specified in 9.2.1;</w:t>
      </w:r>
    </w:p>
    <w:p w14:paraId="2051F366" w14:textId="77777777" w:rsidR="004F62EA" w:rsidRDefault="004F62EA">
      <w:pPr>
        <w:pStyle w:val="B2"/>
        <w:pPrChange w:id="1365" w:author="Post_R2#115" w:date="2021-09-28T18:36:00Z">
          <w:pPr>
            <w:pStyle w:val="B1"/>
          </w:pPr>
        </w:pPrChange>
      </w:pPr>
      <w:del w:id="1366" w:author="Post_R2#115" w:date="2021-09-28T18:36:00Z">
        <w:r>
          <w:delText>1</w:delText>
        </w:r>
      </w:del>
      <w:ins w:id="1367"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lastRenderedPageBreak/>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368" w:name="OLE_LINK9"/>
      <w:bookmarkStart w:id="1369" w:name="OLE_LINK10"/>
      <w:r w:rsidRPr="00D27132">
        <w:rPr>
          <w:i/>
        </w:rPr>
        <w:t>obtainCommonLocation</w:t>
      </w:r>
      <w:bookmarkEnd w:id="1368"/>
      <w:bookmarkEnd w:id="1369"/>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370" w:author="Post_R2#115" w:date="2021-09-28T18:37:00Z"/>
        </w:rPr>
      </w:pPr>
      <w:ins w:id="1371" w:author="Post_R2#115" w:date="2021-09-28T18:37:00Z">
        <w:r>
          <w:t>1&gt;</w:t>
        </w:r>
        <w:r>
          <w:tab/>
          <w:t xml:space="preserve">if the UE </w:t>
        </w:r>
      </w:ins>
      <w:ins w:id="1372" w:author="Post_R2#116" w:date="2021-11-19T11:43:00Z">
        <w:r>
          <w:t>is connected</w:t>
        </w:r>
      </w:ins>
      <w:ins w:id="1373"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374" w:author="Post_R2#117_update1" w:date="2022-03-08T09:40:00Z"/>
        </w:rPr>
      </w:pPr>
      <w:ins w:id="1375" w:author="Post_R2#115" w:date="2021-09-28T18:37:00Z">
        <w:r>
          <w:t>2&gt;</w:t>
        </w:r>
        <w:r>
          <w:tab/>
          <w:t xml:space="preserve">apply the specified configuration of </w:t>
        </w:r>
        <w:r>
          <w:rPr>
            <w:rFonts w:eastAsia="DengXian"/>
            <w:lang w:eastAsia="zh-CN"/>
          </w:rPr>
          <w:t>SL-RLC</w:t>
        </w:r>
      </w:ins>
      <w:ins w:id="1376" w:author="Post_R2#115" w:date="2021-10-22T15:03:00Z">
        <w:r>
          <w:rPr>
            <w:rFonts w:eastAsia="DengXian"/>
            <w:lang w:eastAsia="zh-CN"/>
          </w:rPr>
          <w:t>0</w:t>
        </w:r>
      </w:ins>
      <w:ins w:id="1377" w:author="Post_R2#115" w:date="2021-09-28T18:37:00Z">
        <w:r>
          <w:rPr>
            <w:rFonts w:eastAsia="DengXian"/>
            <w:lang w:eastAsia="zh-CN"/>
          </w:rPr>
          <w:t xml:space="preserve"> </w:t>
        </w:r>
        <w:r>
          <w:t>used for the delivery of RRC message</w:t>
        </w:r>
      </w:ins>
      <w:ins w:id="1378" w:author="Post_R2#115" w:date="2021-10-22T14:29:00Z">
        <w:r>
          <w:t xml:space="preserve"> over SRB0</w:t>
        </w:r>
      </w:ins>
      <w:ins w:id="1379" w:author="Post_R2#115" w:date="2021-09-28T18:37:00Z">
        <w:r>
          <w:t xml:space="preserve"> as specified in 9.1.1.4;</w:t>
        </w:r>
      </w:ins>
    </w:p>
    <w:p w14:paraId="21B94F4E" w14:textId="2BB52129" w:rsidR="008B74FB" w:rsidRDefault="008B74FB" w:rsidP="004F62EA">
      <w:pPr>
        <w:pStyle w:val="B2"/>
        <w:rPr>
          <w:ins w:id="1380" w:author="Post_R2#115" w:date="2021-09-28T18:37:00Z"/>
        </w:rPr>
      </w:pPr>
      <w:ins w:id="1381" w:author="Post_R2#117_update1" w:date="2022-03-08T09:40:00Z">
        <w:r>
          <w:t>2&gt; apply the SDAP configuration and PDCP configuration as spec</w:t>
        </w:r>
      </w:ins>
      <w:ins w:id="1382" w:author="Post_R2#117_update1" w:date="2022-03-08T09:41:00Z">
        <w:r>
          <w:t>ified in 9.1.1.2 fo</w:t>
        </w:r>
      </w:ins>
      <w:ins w:id="1383" w:author="Post_R2#117_update1" w:date="2022-03-08T11:08:00Z">
        <w:r>
          <w:t>r</w:t>
        </w:r>
      </w:ins>
      <w:ins w:id="1384" w:author="Post_R2#117_update1" w:date="2022-03-08T09:41:00Z">
        <w:r>
          <w:t xml:space="preserve"> SRB0;</w:t>
        </w:r>
      </w:ins>
    </w:p>
    <w:p w14:paraId="0759B831" w14:textId="77777777" w:rsidR="004F62EA" w:rsidRDefault="004F62EA" w:rsidP="004F62EA">
      <w:pPr>
        <w:pStyle w:val="B1"/>
        <w:rPr>
          <w:ins w:id="1385" w:author="Post_R2#115" w:date="2021-09-28T18:37:00Z"/>
        </w:rPr>
      </w:pPr>
      <w:ins w:id="1386" w:author="Post_R2#115" w:date="2021-09-28T18:37:00Z">
        <w:r>
          <w:t>1&gt; else:</w:t>
        </w:r>
      </w:ins>
    </w:p>
    <w:p w14:paraId="17FBE288" w14:textId="77777777" w:rsidR="004F62EA" w:rsidRDefault="004F62EA">
      <w:pPr>
        <w:pStyle w:val="B2"/>
        <w:pPrChange w:id="1387" w:author="Post_R2#115" w:date="2021-09-28T18:38:00Z">
          <w:pPr>
            <w:pStyle w:val="B1"/>
          </w:pPr>
        </w:pPrChange>
      </w:pPr>
      <w:del w:id="1388" w:author="Post_R2#115" w:date="2021-09-28T18:37:00Z">
        <w:r>
          <w:delText>1</w:delText>
        </w:r>
      </w:del>
      <w:ins w:id="1389" w:author="Post_R2#115" w:date="2021-09-28T18:38:00Z">
        <w:r>
          <w:t>2</w:t>
        </w:r>
      </w:ins>
      <w:commentRangeStart w:id="1390"/>
      <w:commentRangeStart w:id="1391"/>
      <w:r>
        <w:t>&gt;</w:t>
      </w:r>
      <w:r>
        <w:tab/>
        <w:t>apply the CCCH configuration as specified in 9.1.1.2;</w:t>
      </w:r>
    </w:p>
    <w:p w14:paraId="352E2DC2" w14:textId="77777777" w:rsidR="004F62EA" w:rsidRDefault="004F62EA">
      <w:pPr>
        <w:pStyle w:val="B2"/>
        <w:pPrChange w:id="1392" w:author="Post_R2#115" w:date="2021-09-28T18:38:00Z">
          <w:pPr>
            <w:pStyle w:val="B1"/>
          </w:pPr>
        </w:pPrChange>
      </w:pPr>
      <w:commentRangeStart w:id="1393"/>
      <w:commentRangeStart w:id="1394"/>
      <w:del w:id="1395" w:author="Post_R2#115" w:date="2021-09-28T18:38:00Z">
        <w:r>
          <w:delText>1</w:delText>
        </w:r>
      </w:del>
      <w:ins w:id="1396" w:author="Post_R2#115" w:date="2021-09-28T18:38:00Z">
        <w:r>
          <w:t>2</w:t>
        </w:r>
      </w:ins>
      <w:r>
        <w:t>&gt;</w:t>
      </w:r>
      <w:r>
        <w:tab/>
        <w:t xml:space="preserve">apply the </w:t>
      </w:r>
      <w:r>
        <w:rPr>
          <w:i/>
        </w:rPr>
        <w:t>timeAlignmentTimerCommon</w:t>
      </w:r>
      <w:r>
        <w:t xml:space="preserve"> included in </w:t>
      </w:r>
      <w:r>
        <w:rPr>
          <w:i/>
        </w:rPr>
        <w:t>SIB1</w:t>
      </w:r>
      <w:r>
        <w:t>;</w:t>
      </w:r>
      <w:commentRangeEnd w:id="1393"/>
      <w:r w:rsidR="00A910D9">
        <w:rPr>
          <w:rStyle w:val="ad"/>
        </w:rPr>
        <w:commentReference w:id="1393"/>
      </w:r>
      <w:commentRangeEnd w:id="1390"/>
      <w:commentRangeEnd w:id="1394"/>
      <w:r w:rsidR="008B74FB">
        <w:rPr>
          <w:rStyle w:val="ad"/>
        </w:rPr>
        <w:commentReference w:id="1394"/>
      </w:r>
      <w:r w:rsidR="00080730">
        <w:rPr>
          <w:rStyle w:val="ad"/>
        </w:rPr>
        <w:commentReference w:id="1390"/>
      </w:r>
      <w:commentRangeEnd w:id="1391"/>
      <w:r w:rsidR="008B74FB">
        <w:rPr>
          <w:rStyle w:val="ad"/>
        </w:rPr>
        <w:commentReference w:id="1391"/>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397" w:name="_Toc60776834"/>
      <w:bookmarkStart w:id="1398" w:name="_Toc90650706"/>
      <w:r w:rsidRPr="00D27132">
        <w:lastRenderedPageBreak/>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397"/>
      <w:bookmarkEnd w:id="139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399" w:name="_Toc60776835"/>
      <w:bookmarkStart w:id="1400" w:name="_Toc90650707"/>
      <w:r w:rsidRPr="00D27132">
        <w:t>5.3.13.4</w:t>
      </w:r>
      <w:r w:rsidRPr="00D27132">
        <w:tab/>
        <w:t xml:space="preserve">Reception of the </w:t>
      </w:r>
      <w:r w:rsidRPr="00D27132">
        <w:rPr>
          <w:i/>
        </w:rPr>
        <w:t>RRCResume</w:t>
      </w:r>
      <w:r w:rsidRPr="00D27132">
        <w:t xml:space="preserve"> by the UE</w:t>
      </w:r>
      <w:bookmarkEnd w:id="1399"/>
      <w:bookmarkEnd w:id="1400"/>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lastRenderedPageBreak/>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lastRenderedPageBreak/>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401"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lastRenderedPageBreak/>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lastRenderedPageBreak/>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402" w:name="_Toc60776836"/>
      <w:bookmarkStart w:id="1403" w:name="_Toc90650708"/>
      <w:r w:rsidRPr="00D27132">
        <w:t>5.3.13.5</w:t>
      </w:r>
      <w:r w:rsidRPr="00D27132">
        <w:tab/>
        <w:t>T319 expiry or Integrity check failure from lower layers while T319 is running</w:t>
      </w:r>
      <w:bookmarkEnd w:id="1402"/>
      <w:bookmarkEnd w:id="1403"/>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lastRenderedPageBreak/>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35EC2F30" w:rsidR="00394471" w:rsidRPr="00D27132" w:rsidRDefault="00394471" w:rsidP="00394471">
      <w:pPr>
        <w:pStyle w:val="4"/>
      </w:pPr>
      <w:bookmarkStart w:id="1404" w:name="_Toc60776837"/>
      <w:bookmarkStart w:id="1405" w:name="_Toc90650709"/>
      <w:r w:rsidRPr="00D27132">
        <w:t>5.3.13.6</w:t>
      </w:r>
      <w:r w:rsidRPr="00D27132">
        <w:tab/>
        <w:t xml:space="preserve">Cell re-selection or cell selection </w:t>
      </w:r>
      <w:ins w:id="1406" w:author="Post_R2#116bis" w:date="2022-01-28T11:16:00Z">
        <w:r w:rsidR="004F62EA">
          <w:t xml:space="preserve">or L2 U2N relay (re)selection </w:t>
        </w:r>
      </w:ins>
      <w:r w:rsidRPr="00D27132">
        <w:t>while T390, T319 or T302 is running (UE in RRC_INACTIVE)</w:t>
      </w:r>
      <w:bookmarkEnd w:id="1404"/>
      <w:bookmarkEnd w:id="1405"/>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407" w:author="Post_R2#116bis" w:date="2022-01-28T18:33:00Z"/>
        </w:rPr>
      </w:pPr>
      <w:r>
        <w:t>1&gt;</w:t>
      </w:r>
      <w:r>
        <w:tab/>
        <w:t>if cell reselection occurs while T319 or T302 is running</w:t>
      </w:r>
      <w:ins w:id="1408" w:author="Post_R2#115" w:date="2021-09-29T16:45:00Z">
        <w:r>
          <w:t>,</w:t>
        </w:r>
      </w:ins>
      <w:ins w:id="1409" w:author="Post_R2#115" w:date="2021-09-28T18:42:00Z">
        <w:r>
          <w:t xml:space="preserve"> or</w:t>
        </w:r>
      </w:ins>
    </w:p>
    <w:p w14:paraId="4B67F787" w14:textId="77777777" w:rsidR="004F62EA" w:rsidRDefault="004F62EA" w:rsidP="004F62EA">
      <w:pPr>
        <w:pStyle w:val="B1"/>
        <w:rPr>
          <w:ins w:id="1410" w:author="Post_R2#116bis" w:date="2022-01-28T18:33:00Z"/>
        </w:rPr>
      </w:pPr>
      <w:ins w:id="1411" w:author="Post_R2#116bis" w:date="2022-01-28T18:33:00Z">
        <w:r>
          <w:t>1&gt; if relay reselection occurs while T319 is running, or</w:t>
        </w:r>
      </w:ins>
    </w:p>
    <w:p w14:paraId="6E8FD426" w14:textId="77777777" w:rsidR="004F62EA" w:rsidRDefault="004F62EA" w:rsidP="004F62EA">
      <w:pPr>
        <w:pStyle w:val="B1"/>
      </w:pPr>
      <w:ins w:id="1412"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413" w:author="Post_R2#115" w:date="2021-09-29T16:46:00Z">
        <w:r w:rsidR="004F62EA">
          <w:t>,</w:t>
        </w:r>
      </w:ins>
      <w:ins w:id="1414" w:author="Post_R2#115" w:date="2021-09-28T18:43:00Z">
        <w:r w:rsidR="004F62EA">
          <w:t xml:space="preserve"> or </w:t>
        </w:r>
      </w:ins>
      <w:commentRangeStart w:id="1415"/>
      <w:commentRangeStart w:id="1416"/>
      <w:ins w:id="1417" w:author="Xiaomi (Xing)" w:date="2022-03-07T15:35:00Z">
        <w:r w:rsidR="00A276C3">
          <w:t>cell changes due to</w:t>
        </w:r>
        <w:commentRangeEnd w:id="1415"/>
        <w:r w:rsidR="00A276C3">
          <w:rPr>
            <w:rStyle w:val="ad"/>
          </w:rPr>
          <w:commentReference w:id="1415"/>
        </w:r>
      </w:ins>
      <w:commentRangeEnd w:id="1416"/>
      <w:r w:rsidR="008B74FB">
        <w:rPr>
          <w:rStyle w:val="ad"/>
        </w:rPr>
        <w:commentReference w:id="1416"/>
      </w:r>
      <w:ins w:id="1418" w:author="Xiaomi (Xing)" w:date="2022-03-07T15:35:00Z">
        <w:r w:rsidR="00A276C3">
          <w:t xml:space="preserve"> </w:t>
        </w:r>
      </w:ins>
      <w:ins w:id="1419"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420" w:name="_Toc60776838"/>
      <w:bookmarkStart w:id="1421" w:name="_Toc90650710"/>
      <w:r w:rsidRPr="00D27132">
        <w:t>5.3.13.7</w:t>
      </w:r>
      <w:r w:rsidRPr="00D27132">
        <w:tab/>
        <w:t xml:space="preserve">Reception of the </w:t>
      </w:r>
      <w:r w:rsidRPr="00D27132">
        <w:rPr>
          <w:i/>
        </w:rPr>
        <w:t xml:space="preserve">RRCSetup </w:t>
      </w:r>
      <w:r w:rsidRPr="00D27132">
        <w:t>by the UE</w:t>
      </w:r>
      <w:bookmarkEnd w:id="1420"/>
      <w:bookmarkEnd w:id="1421"/>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422" w:name="_Toc60776839"/>
      <w:bookmarkStart w:id="1423" w:name="_Toc90650711"/>
      <w:r w:rsidRPr="00D27132">
        <w:t>5.3.13.8</w:t>
      </w:r>
      <w:r w:rsidRPr="00D27132">
        <w:tab/>
        <w:t>RNA update</w:t>
      </w:r>
      <w:bookmarkEnd w:id="1422"/>
      <w:bookmarkEnd w:id="1423"/>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424" w:name="_Toc60776840"/>
      <w:bookmarkStart w:id="1425" w:name="_Toc90650712"/>
      <w:r w:rsidRPr="00D27132">
        <w:t>5.3.13.9</w:t>
      </w:r>
      <w:r w:rsidRPr="00D27132">
        <w:tab/>
        <w:t xml:space="preserve">Reception of the </w:t>
      </w:r>
      <w:r w:rsidRPr="00D27132">
        <w:rPr>
          <w:i/>
        </w:rPr>
        <w:t>RRCRelease</w:t>
      </w:r>
      <w:r w:rsidRPr="00D27132">
        <w:t xml:space="preserve"> by the UE</w:t>
      </w:r>
      <w:bookmarkEnd w:id="1424"/>
      <w:bookmarkEnd w:id="1425"/>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426" w:name="_Toc60776841"/>
      <w:bookmarkStart w:id="1427" w:name="_Toc90650713"/>
      <w:r w:rsidRPr="00D27132">
        <w:t>5.3.13.10</w:t>
      </w:r>
      <w:r w:rsidRPr="00D27132">
        <w:tab/>
        <w:t xml:space="preserve">Reception of the </w:t>
      </w:r>
      <w:r w:rsidRPr="00D27132">
        <w:rPr>
          <w:i/>
        </w:rPr>
        <w:t>RRCReject</w:t>
      </w:r>
      <w:r w:rsidRPr="00D27132">
        <w:t xml:space="preserve"> by the UE</w:t>
      </w:r>
      <w:bookmarkEnd w:id="1426"/>
      <w:bookmarkEnd w:id="1427"/>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428" w:name="_Toc60776842"/>
      <w:bookmarkStart w:id="1429" w:name="_Toc90650714"/>
      <w:r w:rsidRPr="00D27132">
        <w:lastRenderedPageBreak/>
        <w:t>5.3.13.11</w:t>
      </w:r>
      <w:r w:rsidRPr="00D27132">
        <w:tab/>
      </w:r>
      <w:r w:rsidRPr="00D27132">
        <w:rPr>
          <w:rFonts w:eastAsia="宋体"/>
          <w:lang w:eastAsia="zh-CN"/>
        </w:rPr>
        <w:t xml:space="preserve">Inability to comply with </w:t>
      </w:r>
      <w:r w:rsidRPr="00D27132">
        <w:rPr>
          <w:rFonts w:eastAsia="宋体"/>
          <w:i/>
          <w:lang w:eastAsia="zh-CN"/>
        </w:rPr>
        <w:t>RRCResume</w:t>
      </w:r>
      <w:bookmarkEnd w:id="1428"/>
      <w:bookmarkEnd w:id="1429"/>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430" w:name="_Toc60776843"/>
      <w:bookmarkStart w:id="1431" w:name="_Toc90650715"/>
      <w:r w:rsidRPr="00D27132">
        <w:rPr>
          <w:rFonts w:eastAsia="Malgun Gothic"/>
        </w:rPr>
        <w:t>5.3.13.12</w:t>
      </w:r>
      <w:r w:rsidRPr="00D27132">
        <w:rPr>
          <w:rFonts w:eastAsia="Malgun Gothic"/>
        </w:rPr>
        <w:tab/>
        <w:t>Inter RAT cell reselection</w:t>
      </w:r>
      <w:bookmarkEnd w:id="1430"/>
      <w:bookmarkEnd w:id="1431"/>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432" w:name="_Toc60776844"/>
      <w:bookmarkStart w:id="1433" w:name="_Toc90650716"/>
      <w:r w:rsidRPr="00D27132">
        <w:rPr>
          <w:rFonts w:eastAsia="Malgun Gothic"/>
        </w:rPr>
        <w:t>5.3.14</w:t>
      </w:r>
      <w:r w:rsidRPr="00D27132">
        <w:rPr>
          <w:rFonts w:eastAsia="Malgun Gothic"/>
        </w:rPr>
        <w:tab/>
        <w:t>Unified Access Control</w:t>
      </w:r>
      <w:bookmarkEnd w:id="1432"/>
      <w:bookmarkEnd w:id="1433"/>
    </w:p>
    <w:p w14:paraId="58DB0206" w14:textId="77777777" w:rsidR="00394471" w:rsidRPr="00D27132" w:rsidRDefault="00394471" w:rsidP="00394471">
      <w:pPr>
        <w:pStyle w:val="4"/>
      </w:pPr>
      <w:bookmarkStart w:id="1434" w:name="_Toc60776845"/>
      <w:bookmarkStart w:id="1435" w:name="_Toc90650717"/>
      <w:r w:rsidRPr="00D27132">
        <w:t>5.3.14.1</w:t>
      </w:r>
      <w:r w:rsidRPr="00D27132">
        <w:tab/>
        <w:t>General</w:t>
      </w:r>
      <w:bookmarkEnd w:id="1434"/>
      <w:bookmarkEnd w:id="1435"/>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436" w:author="Post_R2#117" w:date="2022-03-04T18:38:00Z">
        <w:r w:rsidR="007D6D6A">
          <w:t xml:space="preserve"> </w:t>
        </w:r>
        <w:r w:rsidR="007D6D6A" w:rsidRPr="00D27132">
          <w:t xml:space="preserve">This procedure does not apply to </w:t>
        </w:r>
        <w:r w:rsidR="007D6D6A">
          <w:t xml:space="preserve">L2 </w:t>
        </w:r>
      </w:ins>
      <w:ins w:id="1437" w:author="Post_R2#117_update1" w:date="2022-03-08T09:45:00Z">
        <w:r w:rsidR="008B74FB">
          <w:t xml:space="preserve">U2N </w:t>
        </w:r>
      </w:ins>
      <w:ins w:id="1438" w:author="Post_R2#117" w:date="2022-03-04T18:38:00Z">
        <w:r w:rsidR="007D6D6A">
          <w:t xml:space="preserve">Relay UE </w:t>
        </w:r>
      </w:ins>
      <w:ins w:id="1439" w:author="Post_R2#117" w:date="2022-03-04T18:43:00Z">
        <w:r w:rsidR="00620476">
          <w:t>initiating</w:t>
        </w:r>
      </w:ins>
      <w:ins w:id="1440" w:author="Post_R2#117" w:date="2022-03-04T18:38:00Z">
        <w:r w:rsidR="00620476">
          <w:t xml:space="preserve"> </w:t>
        </w:r>
      </w:ins>
      <w:ins w:id="1441" w:author="Post_R2#117" w:date="2022-03-04T18:43:00Z">
        <w:r w:rsidR="00620476">
          <w:t>RRC connection establishment</w:t>
        </w:r>
      </w:ins>
      <w:ins w:id="1442" w:author="Post_R2#117" w:date="2022-03-04T18:40:00Z">
        <w:r w:rsidR="00620476">
          <w:t xml:space="preserve"> </w:t>
        </w:r>
      </w:ins>
      <w:ins w:id="1443" w:author="OPPO (Qianxi)" w:date="2022-03-05T13:32:00Z">
        <w:del w:id="1444" w:author="Post_R2#117_update1" w:date="2022-03-08T09:46:00Z">
          <w:r w:rsidR="006A5737" w:rsidDel="008B74FB">
            <w:delText xml:space="preserve">for condition </w:delText>
          </w:r>
        </w:del>
      </w:ins>
      <w:ins w:id="1445" w:author="Post_R2#117" w:date="2022-03-04T18:41:00Z">
        <w:del w:id="1446" w:author="Post_R2#117_update1" w:date="2022-03-08T09:46:00Z">
          <w:r w:rsidR="00620476" w:rsidDel="008B74FB">
            <w:delText xml:space="preserve">as specified in </w:delText>
          </w:r>
          <w:commentRangeStart w:id="1447"/>
          <w:commentRangeStart w:id="1448"/>
          <w:r w:rsidR="00620476" w:rsidRPr="00D27132" w:rsidDel="008B74FB">
            <w:delText>5.3.3.1a</w:delText>
          </w:r>
        </w:del>
      </w:ins>
      <w:commentRangeEnd w:id="1447"/>
      <w:del w:id="1449" w:author="Post_R2#117_update1" w:date="2022-03-08T09:46:00Z">
        <w:r w:rsidR="006A5737" w:rsidDel="008B74FB">
          <w:rPr>
            <w:rStyle w:val="ad"/>
          </w:rPr>
          <w:commentReference w:id="1447"/>
        </w:r>
        <w:commentRangeEnd w:id="1448"/>
        <w:r w:rsidR="008B74FB" w:rsidDel="008B74FB">
          <w:rPr>
            <w:rStyle w:val="ad"/>
          </w:rPr>
          <w:commentReference w:id="1448"/>
        </w:r>
      </w:del>
      <w:ins w:id="1450" w:author="Post_R2#117" w:date="2022-03-04T18:41:00Z">
        <w:del w:id="1451" w:author="Post_R2#117_update1" w:date="2022-03-08T09:46:00Z">
          <w:r w:rsidR="00620476" w:rsidDel="008B74FB">
            <w:delText xml:space="preserve"> </w:delText>
          </w:r>
        </w:del>
      </w:ins>
      <w:ins w:id="1452" w:author="Post_R2#117" w:date="2022-03-04T18:42:00Z">
        <w:r w:rsidR="00620476">
          <w:t xml:space="preserve">or </w:t>
        </w:r>
        <w:r w:rsidR="00620476" w:rsidRPr="00620476">
          <w:t xml:space="preserve">RRC </w:t>
        </w:r>
      </w:ins>
      <w:ins w:id="1453" w:author="Post_R2#117" w:date="2022-03-04T18:46:00Z">
        <w:r w:rsidR="00776C2D">
          <w:t>c</w:t>
        </w:r>
      </w:ins>
      <w:ins w:id="1454" w:author="Post_R2#117" w:date="2022-03-04T18:42:00Z">
        <w:r w:rsidR="00620476" w:rsidRPr="00620476">
          <w:t xml:space="preserve">onnection </w:t>
        </w:r>
      </w:ins>
      <w:ins w:id="1455" w:author="Post_R2#117" w:date="2022-03-04T18:43:00Z">
        <w:r w:rsidR="00620476">
          <w:t>resume</w:t>
        </w:r>
      </w:ins>
      <w:ins w:id="1456" w:author="OPPO (Qianxi)" w:date="2022-03-05T13:32:00Z">
        <w:del w:id="1457" w:author="Post_R2#117_update1" w:date="2022-03-08T09:46:00Z">
          <w:r w:rsidR="006A5737" w:rsidDel="008B74FB">
            <w:delText xml:space="preserve"> for condtion</w:delText>
          </w:r>
        </w:del>
      </w:ins>
      <w:ins w:id="1458" w:author="Post_R2#117" w:date="2022-03-04T18:43:00Z">
        <w:del w:id="1459" w:author="Post_R2#117_update1" w:date="2022-03-08T09:46:00Z">
          <w:r w:rsidR="00620476" w:rsidDel="008B74FB">
            <w:delText xml:space="preserve"> </w:delText>
          </w:r>
        </w:del>
      </w:ins>
      <w:ins w:id="1460" w:author="Post_R2#117" w:date="2022-03-04T18:42:00Z">
        <w:del w:id="1461" w:author="Post_R2#117_update1" w:date="2022-03-08T09:46:00Z">
          <w:r w:rsidR="00620476" w:rsidDel="008B74FB">
            <w:delText xml:space="preserve">as specified in </w:delText>
          </w:r>
          <w:commentRangeStart w:id="1462"/>
          <w:commentRangeStart w:id="1463"/>
          <w:r w:rsidR="00620476" w:rsidRPr="00D27132" w:rsidDel="008B74FB">
            <w:delText>5.3.13.1a</w:delText>
          </w:r>
        </w:del>
      </w:ins>
      <w:ins w:id="1464" w:author="Post_R2#117_update1" w:date="2022-03-08T09:46:00Z">
        <w:r w:rsidR="008B74FB">
          <w:t xml:space="preserve"> upon </w:t>
        </w:r>
      </w:ins>
      <w:ins w:id="1465" w:author="Post_R2#117_update1" w:date="2022-03-08T09:47:00Z">
        <w:r w:rsidR="008B74FB">
          <w:t>reception of message from a L2 U2N remote UE via SL-RLC0 or SL-RLC1 in accordance to 5.</w:t>
        </w:r>
      </w:ins>
      <w:ins w:id="1466" w:author="Post_R2#117_update1" w:date="2022-03-08T09:48:00Z">
        <w:r w:rsidR="008B74FB">
          <w:t>3.3.1a and 5.3.13.1a</w:t>
        </w:r>
      </w:ins>
      <w:ins w:id="1467" w:author="Post_R2#117" w:date="2022-03-04T18:38:00Z">
        <w:r w:rsidR="007D6D6A" w:rsidRPr="00D27132">
          <w:t>.</w:t>
        </w:r>
      </w:ins>
      <w:commentRangeEnd w:id="1462"/>
      <w:r w:rsidR="009F4BAC">
        <w:rPr>
          <w:rStyle w:val="ad"/>
        </w:rPr>
        <w:commentReference w:id="1462"/>
      </w:r>
      <w:commentRangeEnd w:id="1463"/>
      <w:r w:rsidR="008B74FB">
        <w:rPr>
          <w:rStyle w:val="ad"/>
        </w:rPr>
        <w:commentReference w:id="1463"/>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468" w:name="_Toc60776846"/>
      <w:bookmarkStart w:id="1469" w:name="_Toc90650718"/>
      <w:r w:rsidRPr="00D27132">
        <w:t>5.3.14.2</w:t>
      </w:r>
      <w:r w:rsidRPr="00D27132">
        <w:tab/>
        <w:t>Initiation</w:t>
      </w:r>
      <w:bookmarkEnd w:id="1468"/>
      <w:bookmarkEnd w:id="1469"/>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lastRenderedPageBreak/>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lastRenderedPageBreak/>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470" w:name="_Toc60776847"/>
      <w:bookmarkStart w:id="1471" w:name="_Toc90650719"/>
      <w:r w:rsidRPr="00D27132">
        <w:rPr>
          <w:rFonts w:eastAsia="Malgun Gothic"/>
        </w:rPr>
        <w:t>5.3.14.3</w:t>
      </w:r>
      <w:r w:rsidRPr="00D27132">
        <w:rPr>
          <w:rFonts w:eastAsia="Malgun Gothic"/>
        </w:rPr>
        <w:tab/>
        <w:t>Void</w:t>
      </w:r>
      <w:bookmarkEnd w:id="1470"/>
      <w:bookmarkEnd w:id="1471"/>
    </w:p>
    <w:p w14:paraId="382E8CC1" w14:textId="77777777" w:rsidR="00394471" w:rsidRPr="00D27132" w:rsidRDefault="00394471" w:rsidP="00394471">
      <w:pPr>
        <w:pStyle w:val="4"/>
        <w:rPr>
          <w:rFonts w:eastAsia="Malgun Gothic"/>
          <w:noProof/>
          <w:lang w:eastAsia="ko-KR"/>
        </w:rPr>
      </w:pPr>
      <w:bookmarkStart w:id="1472" w:name="_Toc60776848"/>
      <w:bookmarkStart w:id="1473" w:name="_Toc90650720"/>
      <w:r w:rsidRPr="00D27132">
        <w:rPr>
          <w:rFonts w:eastAsia="Malgun Gothic"/>
          <w:noProof/>
        </w:rPr>
        <w:t>5.3.14.4</w:t>
      </w:r>
      <w:r w:rsidRPr="00D27132">
        <w:rPr>
          <w:rFonts w:eastAsia="Malgun Gothic"/>
          <w:noProof/>
        </w:rPr>
        <w:tab/>
        <w:t>T302, T390 expiry or stop (Barring alleviation)</w:t>
      </w:r>
      <w:bookmarkEnd w:id="1472"/>
      <w:bookmarkEnd w:id="1473"/>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474" w:name="_Toc60776849"/>
      <w:bookmarkStart w:id="1475" w:name="_Toc90650721"/>
      <w:r w:rsidRPr="00D27132">
        <w:rPr>
          <w:rFonts w:eastAsia="Malgun Gothic"/>
          <w:noProof/>
        </w:rPr>
        <w:t>5.3.14.5</w:t>
      </w:r>
      <w:r w:rsidRPr="00D27132">
        <w:rPr>
          <w:rFonts w:eastAsia="Malgun Gothic"/>
          <w:noProof/>
        </w:rPr>
        <w:tab/>
        <w:t>Access barring check</w:t>
      </w:r>
      <w:bookmarkEnd w:id="1474"/>
      <w:bookmarkEnd w:id="1475"/>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lastRenderedPageBreak/>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476" w:name="_Toc60776850"/>
      <w:bookmarkStart w:id="1477" w:name="_Toc90650722"/>
      <w:r w:rsidRPr="00D27132">
        <w:rPr>
          <w:rFonts w:eastAsia="Malgun Gothic"/>
        </w:rPr>
        <w:t>5.3.15</w:t>
      </w:r>
      <w:r w:rsidRPr="00D27132">
        <w:rPr>
          <w:rFonts w:eastAsia="Malgun Gothic"/>
        </w:rPr>
        <w:tab/>
        <w:t>RRC connection reject</w:t>
      </w:r>
      <w:bookmarkEnd w:id="1476"/>
      <w:bookmarkEnd w:id="1477"/>
    </w:p>
    <w:p w14:paraId="48081968" w14:textId="77777777" w:rsidR="00394471" w:rsidRPr="00D27132" w:rsidRDefault="00394471" w:rsidP="00394471">
      <w:pPr>
        <w:pStyle w:val="4"/>
      </w:pPr>
      <w:bookmarkStart w:id="1478" w:name="_Toc60776851"/>
      <w:bookmarkStart w:id="1479" w:name="_Toc90650723"/>
      <w:r w:rsidRPr="00D27132">
        <w:t>5.3.15.1</w:t>
      </w:r>
      <w:r w:rsidRPr="00D27132">
        <w:tab/>
        <w:t>Initiation</w:t>
      </w:r>
      <w:bookmarkEnd w:id="1478"/>
      <w:bookmarkEnd w:id="1479"/>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1480" w:name="_Toc60776852"/>
      <w:bookmarkStart w:id="1481" w:name="_Toc90650724"/>
      <w:r w:rsidRPr="00D27132">
        <w:t>5.3.15.2</w:t>
      </w:r>
      <w:r w:rsidRPr="00D27132">
        <w:tab/>
        <w:t xml:space="preserve">Reception of the </w:t>
      </w:r>
      <w:r w:rsidRPr="00D27132">
        <w:rPr>
          <w:i/>
        </w:rPr>
        <w:t>RRCReject</w:t>
      </w:r>
      <w:r w:rsidRPr="00D27132">
        <w:t xml:space="preserve"> by the UE</w:t>
      </w:r>
      <w:bookmarkEnd w:id="1480"/>
      <w:bookmarkEnd w:id="1481"/>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lastRenderedPageBreak/>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482" w:name="_Toc60776853"/>
      <w:bookmarkStart w:id="1483" w:name="_Toc90650725"/>
      <w:r w:rsidRPr="00D27132">
        <w:rPr>
          <w:rFonts w:eastAsia="MS Mincho"/>
        </w:rPr>
        <w:t>5.4</w:t>
      </w:r>
      <w:r w:rsidRPr="00D27132">
        <w:rPr>
          <w:rFonts w:eastAsia="MS Mincho"/>
        </w:rPr>
        <w:tab/>
        <w:t>Inter-RAT mobility</w:t>
      </w:r>
      <w:bookmarkEnd w:id="1482"/>
      <w:bookmarkEnd w:id="1483"/>
    </w:p>
    <w:p w14:paraId="1045E7F6" w14:textId="77777777" w:rsidR="00394471" w:rsidRPr="00D27132" w:rsidRDefault="00394471" w:rsidP="00394471">
      <w:pPr>
        <w:pStyle w:val="3"/>
        <w:rPr>
          <w:rFonts w:eastAsia="DengXian"/>
          <w:lang w:eastAsia="zh-CN"/>
        </w:rPr>
      </w:pPr>
      <w:bookmarkStart w:id="1484" w:name="_Toc60776854"/>
      <w:bookmarkStart w:id="1485" w:name="_Toc90650726"/>
      <w:r w:rsidRPr="00D27132">
        <w:rPr>
          <w:rFonts w:eastAsia="DengXian"/>
          <w:lang w:eastAsia="zh-CN"/>
        </w:rPr>
        <w:t>5.4.1</w:t>
      </w:r>
      <w:r w:rsidRPr="00D27132">
        <w:rPr>
          <w:rFonts w:eastAsia="DengXian"/>
          <w:lang w:eastAsia="zh-CN"/>
        </w:rPr>
        <w:tab/>
        <w:t>Introduction</w:t>
      </w:r>
      <w:bookmarkEnd w:id="1484"/>
      <w:bookmarkEnd w:id="1485"/>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1486" w:name="_Toc60776855"/>
      <w:bookmarkStart w:id="1487" w:name="_Toc90650727"/>
      <w:r w:rsidRPr="00D27132">
        <w:rPr>
          <w:rFonts w:eastAsia="DengXian"/>
          <w:lang w:eastAsia="zh-CN"/>
        </w:rPr>
        <w:t>5.4.2</w:t>
      </w:r>
      <w:r w:rsidRPr="00D27132">
        <w:rPr>
          <w:rFonts w:eastAsia="DengXian"/>
          <w:lang w:eastAsia="zh-CN"/>
        </w:rPr>
        <w:tab/>
        <w:t>Handover to NR</w:t>
      </w:r>
      <w:bookmarkEnd w:id="1486"/>
      <w:bookmarkEnd w:id="1487"/>
    </w:p>
    <w:p w14:paraId="0D317134" w14:textId="77777777" w:rsidR="00394471" w:rsidRPr="00D27132" w:rsidRDefault="00394471" w:rsidP="00394471">
      <w:pPr>
        <w:pStyle w:val="4"/>
        <w:rPr>
          <w:rFonts w:eastAsia="DengXian"/>
          <w:lang w:eastAsia="zh-CN"/>
        </w:rPr>
      </w:pPr>
      <w:bookmarkStart w:id="1488" w:name="_Toc60776856"/>
      <w:bookmarkStart w:id="1489" w:name="_Toc90650728"/>
      <w:r w:rsidRPr="00D27132">
        <w:rPr>
          <w:rFonts w:eastAsia="DengXian"/>
          <w:lang w:eastAsia="zh-CN"/>
        </w:rPr>
        <w:t>5.4.2.1</w:t>
      </w:r>
      <w:r w:rsidRPr="00D27132">
        <w:rPr>
          <w:rFonts w:eastAsia="DengXian"/>
          <w:lang w:eastAsia="zh-CN"/>
        </w:rPr>
        <w:tab/>
        <w:t>General</w:t>
      </w:r>
      <w:bookmarkEnd w:id="1488"/>
      <w:bookmarkEnd w:id="1489"/>
    </w:p>
    <w:p w14:paraId="3CD084C6" w14:textId="77777777" w:rsidR="00394471" w:rsidRPr="00D27132" w:rsidRDefault="00A72EB1" w:rsidP="00394471">
      <w:pPr>
        <w:pStyle w:val="TH"/>
        <w:rPr>
          <w:rFonts w:eastAsia="DengXian"/>
          <w:lang w:eastAsia="zh-CN"/>
        </w:rPr>
      </w:pPr>
      <w:r w:rsidRPr="00D27132">
        <w:rPr>
          <w:noProof/>
        </w:rPr>
        <w:object w:dxaOrig="5460" w:dyaOrig="2130" w14:anchorId="1AB7A6A7">
          <v:shape id="_x0000_i1044" type="#_x0000_t75" alt="" style="width:270.3pt;height:107.45pt;mso-width-percent:0;mso-height-percent:0;mso-width-percent:0;mso-height-percent:0" o:ole="">
            <v:imagedata r:id="rId60" o:title=""/>
          </v:shape>
          <o:OLEObject Type="Embed" ProgID="Mscgen.Chart" ShapeID="_x0000_i1044" DrawAspect="Content" ObjectID="_1708329347" r:id="rId61"/>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1490" w:name="_Toc60776857"/>
      <w:bookmarkStart w:id="1491" w:name="_Toc90650729"/>
      <w:r w:rsidRPr="00D27132">
        <w:rPr>
          <w:rFonts w:eastAsia="DengXian"/>
          <w:lang w:eastAsia="zh-CN"/>
        </w:rPr>
        <w:t>5.4.2.2</w:t>
      </w:r>
      <w:r w:rsidRPr="00D27132">
        <w:rPr>
          <w:rFonts w:eastAsia="DengXian"/>
          <w:lang w:eastAsia="zh-CN"/>
        </w:rPr>
        <w:tab/>
        <w:t>Initiation</w:t>
      </w:r>
      <w:bookmarkEnd w:id="1490"/>
      <w:bookmarkEnd w:id="1491"/>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1492" w:name="_Toc60776858"/>
      <w:bookmarkStart w:id="1493"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1492"/>
      <w:bookmarkEnd w:id="1493"/>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lastRenderedPageBreak/>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1494" w:name="_Toc60776859"/>
      <w:bookmarkStart w:id="1495" w:name="_Toc90650731"/>
      <w:r w:rsidRPr="00D27132">
        <w:rPr>
          <w:rFonts w:eastAsia="DengXian"/>
          <w:lang w:eastAsia="zh-CN"/>
        </w:rPr>
        <w:t>5.4.3</w:t>
      </w:r>
      <w:r w:rsidRPr="00D27132">
        <w:rPr>
          <w:rFonts w:eastAsia="DengXian"/>
          <w:lang w:eastAsia="zh-CN"/>
        </w:rPr>
        <w:tab/>
        <w:t>Mobility from NR</w:t>
      </w:r>
      <w:bookmarkEnd w:id="1494"/>
      <w:bookmarkEnd w:id="1495"/>
    </w:p>
    <w:p w14:paraId="1A44D05A" w14:textId="77777777" w:rsidR="00394471" w:rsidRPr="00D27132" w:rsidRDefault="00394471" w:rsidP="00394471">
      <w:pPr>
        <w:pStyle w:val="4"/>
        <w:rPr>
          <w:rFonts w:eastAsia="DengXian"/>
          <w:lang w:eastAsia="zh-CN"/>
        </w:rPr>
      </w:pPr>
      <w:bookmarkStart w:id="1496" w:name="_Toc60776860"/>
      <w:bookmarkStart w:id="1497" w:name="_Toc90650732"/>
      <w:r w:rsidRPr="00D27132">
        <w:rPr>
          <w:rFonts w:eastAsia="DengXian"/>
          <w:lang w:eastAsia="zh-CN"/>
        </w:rPr>
        <w:t>5.4.3.1</w:t>
      </w:r>
      <w:r w:rsidRPr="00D27132">
        <w:rPr>
          <w:rFonts w:eastAsia="DengXian"/>
          <w:lang w:eastAsia="zh-CN"/>
        </w:rPr>
        <w:tab/>
        <w:t>General</w:t>
      </w:r>
      <w:bookmarkEnd w:id="1496"/>
      <w:bookmarkEnd w:id="1497"/>
    </w:p>
    <w:p w14:paraId="5CF9BEAC" w14:textId="77777777" w:rsidR="00394471" w:rsidRPr="00D27132" w:rsidRDefault="00A72EB1" w:rsidP="00394471">
      <w:pPr>
        <w:pStyle w:val="TH"/>
        <w:rPr>
          <w:rFonts w:eastAsia="DengXian"/>
        </w:rPr>
      </w:pPr>
      <w:r w:rsidRPr="00D27132">
        <w:rPr>
          <w:noProof/>
        </w:rPr>
        <w:object w:dxaOrig="4155" w:dyaOrig="1590" w14:anchorId="5B8AC8EC">
          <v:shape id="_x0000_i1045" type="#_x0000_t75" alt="" style="width:204.9pt;height:79.2pt;mso-width-percent:0;mso-height-percent:0;mso-width-percent:0;mso-height-percent:0" o:ole="">
            <v:imagedata r:id="rId62" o:title=""/>
          </v:shape>
          <o:OLEObject Type="Embed" ProgID="Mscgen.Chart" ShapeID="_x0000_i1045" DrawAspect="Content" ObjectID="_1708329348" r:id="rId63"/>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A72EB1" w:rsidP="00394471">
      <w:pPr>
        <w:pStyle w:val="TH"/>
        <w:rPr>
          <w:rFonts w:eastAsia="DengXian"/>
        </w:rPr>
      </w:pPr>
      <w:r w:rsidRPr="00D27132">
        <w:rPr>
          <w:noProof/>
        </w:rPr>
        <w:object w:dxaOrig="4605" w:dyaOrig="2130" w14:anchorId="3499CCD8">
          <v:shape id="_x0000_i1046" type="#_x0000_t75" alt="" style="width:230.95pt;height:107.45pt;mso-width-percent:0;mso-height-percent:0;mso-width-percent:0;mso-height-percent:0" o:ole="">
            <v:imagedata r:id="rId64" o:title=""/>
          </v:shape>
          <o:OLEObject Type="Embed" ProgID="Mscgen.Chart" ShapeID="_x0000_i1046" DrawAspect="Content" ObjectID="_1708329349" r:id="rId65"/>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1498" w:name="_Toc60776861"/>
      <w:bookmarkStart w:id="1499" w:name="_Toc90650733"/>
      <w:r w:rsidRPr="00D27132">
        <w:rPr>
          <w:rFonts w:eastAsia="DengXian"/>
          <w:lang w:eastAsia="zh-CN"/>
        </w:rPr>
        <w:t>5.4.3.2</w:t>
      </w:r>
      <w:r w:rsidRPr="00D27132">
        <w:rPr>
          <w:rFonts w:eastAsia="DengXian"/>
          <w:lang w:eastAsia="zh-CN"/>
        </w:rPr>
        <w:tab/>
        <w:t>Initiation</w:t>
      </w:r>
      <w:bookmarkEnd w:id="1498"/>
      <w:bookmarkEnd w:id="1499"/>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500" w:name="_Toc60776862"/>
      <w:bookmarkStart w:id="1501" w:name="_Toc90650734"/>
      <w:r w:rsidRPr="00D27132">
        <w:t>5.4.3.3</w:t>
      </w:r>
      <w:r w:rsidRPr="00D27132">
        <w:tab/>
        <w:t xml:space="preserve">Reception of the </w:t>
      </w:r>
      <w:r w:rsidRPr="00D27132">
        <w:rPr>
          <w:i/>
        </w:rPr>
        <w:t>MobilityFromNRCommand</w:t>
      </w:r>
      <w:r w:rsidRPr="00D27132">
        <w:t xml:space="preserve"> by the UE</w:t>
      </w:r>
      <w:bookmarkEnd w:id="1500"/>
      <w:bookmarkEnd w:id="1501"/>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502" w:name="_Toc60776863"/>
      <w:bookmarkStart w:id="1503" w:name="_Toc90650735"/>
      <w:r w:rsidRPr="00D27132">
        <w:t>5.4.3.4</w:t>
      </w:r>
      <w:r w:rsidRPr="00D27132">
        <w:tab/>
        <w:t>Successful completion of the mobility from NR</w:t>
      </w:r>
      <w:bookmarkEnd w:id="1502"/>
      <w:bookmarkEnd w:id="1503"/>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504" w:name="_Toc60776864"/>
      <w:bookmarkStart w:id="1505" w:name="_Toc90650736"/>
      <w:r w:rsidRPr="00D27132">
        <w:t>5.4.3.5</w:t>
      </w:r>
      <w:r w:rsidRPr="00D27132">
        <w:tab/>
        <w:t>Mobility from NR failure</w:t>
      </w:r>
      <w:bookmarkEnd w:id="1504"/>
      <w:bookmarkEnd w:id="1505"/>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lastRenderedPageBreak/>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506" w:name="_Toc60776865"/>
      <w:bookmarkStart w:id="1507" w:name="_Toc90650737"/>
      <w:r w:rsidRPr="00D27132">
        <w:t>5.5</w:t>
      </w:r>
      <w:r w:rsidRPr="00D27132">
        <w:tab/>
        <w:t>Measurements</w:t>
      </w:r>
      <w:bookmarkEnd w:id="1506"/>
      <w:bookmarkEnd w:id="1507"/>
    </w:p>
    <w:p w14:paraId="73C760DA" w14:textId="77777777" w:rsidR="00394471" w:rsidRPr="00D27132" w:rsidRDefault="00394471" w:rsidP="00394471">
      <w:pPr>
        <w:pStyle w:val="3"/>
      </w:pPr>
      <w:bookmarkStart w:id="1508" w:name="_Toc60776866"/>
      <w:bookmarkStart w:id="1509" w:name="_Toc90650738"/>
      <w:r w:rsidRPr="00D27132">
        <w:t>5.5.1</w:t>
      </w:r>
      <w:r w:rsidRPr="00D27132">
        <w:tab/>
        <w:t>Introduction</w:t>
      </w:r>
      <w:bookmarkEnd w:id="1508"/>
      <w:bookmarkEnd w:id="1509"/>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510" w:author="Post_R2#116" w:date="2021-11-15T09:11:00Z">
        <w:r w:rsidRPr="004F62EA">
          <w:rPr>
            <w:rFonts w:eastAsia="宋体"/>
            <w:lang w:eastAsia="en-US"/>
          </w:rPr>
          <w:t>-</w:t>
        </w:r>
        <w:r w:rsidRPr="004F62EA">
          <w:rPr>
            <w:rFonts w:eastAsia="宋体"/>
            <w:lang w:eastAsia="en-US"/>
          </w:rPr>
          <w:tab/>
        </w:r>
      </w:ins>
      <w:ins w:id="1511" w:author="Post_R2#116" w:date="2021-11-16T11:39:00Z">
        <w:r w:rsidRPr="004F62EA">
          <w:rPr>
            <w:rFonts w:eastAsia="宋体"/>
            <w:lang w:eastAsia="en-US"/>
          </w:rPr>
          <w:t>NR sidelink</w:t>
        </w:r>
      </w:ins>
      <w:ins w:id="1512" w:author="Post_R2#116" w:date="2021-11-15T09:11:00Z">
        <w:r w:rsidRPr="004F62EA">
          <w:rPr>
            <w:rFonts w:eastAsia="宋体"/>
            <w:lang w:eastAsia="en-US"/>
          </w:rPr>
          <w:t xml:space="preserve"> measurements of </w:t>
        </w:r>
      </w:ins>
      <w:ins w:id="1513" w:author="Post_R2#116" w:date="2021-11-16T11:38:00Z">
        <w:r w:rsidRPr="004F62EA">
          <w:rPr>
            <w:rFonts w:eastAsia="宋体"/>
            <w:lang w:eastAsia="en-US"/>
          </w:rPr>
          <w:t>L2 U2N Relay UEs</w:t>
        </w:r>
      </w:ins>
      <w:ins w:id="1514"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lastRenderedPageBreak/>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515" w:author="Post_R2#116" w:date="2021-11-15T17:00:00Z">
        <w:r w:rsidRPr="004F62EA">
          <w:rPr>
            <w:rFonts w:eastAsia="宋体"/>
            <w:lang w:eastAsia="en-US"/>
          </w:rPr>
          <w:t>-</w:t>
        </w:r>
        <w:r w:rsidRPr="004F62EA">
          <w:rPr>
            <w:rFonts w:eastAsia="宋体"/>
            <w:lang w:eastAsia="en-US"/>
          </w:rPr>
          <w:tab/>
        </w:r>
      </w:ins>
      <w:ins w:id="1516" w:author="Post_R2#116" w:date="2021-11-16T11:40:00Z">
        <w:r w:rsidRPr="004F62EA">
          <w:rPr>
            <w:rFonts w:eastAsia="宋体"/>
            <w:lang w:eastAsia="en-US"/>
          </w:rPr>
          <w:t>For NR sidelink measurements of L2 U2N Relay UEs,</w:t>
        </w:r>
      </w:ins>
      <w:ins w:id="1517" w:author="Post_R2#116" w:date="2021-11-15T17:00:00Z">
        <w:r w:rsidRPr="004F62EA">
          <w:rPr>
            <w:rFonts w:eastAsia="宋体"/>
            <w:lang w:eastAsia="en-US"/>
          </w:rPr>
          <w:t xml:space="preserve"> a measurement object is a single NR sidelink frequenc</w:t>
        </w:r>
      </w:ins>
      <w:ins w:id="1518" w:author="Post_R2#116" w:date="2021-11-15T18:46:00Z">
        <w:r w:rsidRPr="004F62EA">
          <w:rPr>
            <w:rFonts w:eastAsia="宋体"/>
            <w:lang w:eastAsia="en-US"/>
          </w:rPr>
          <w:t>y</w:t>
        </w:r>
      </w:ins>
      <w:ins w:id="1519"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w:t>
      </w:r>
      <w:r w:rsidRPr="00D27132">
        <w:lastRenderedPageBreak/>
        <w:t>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520" w:author="Post_R2#116" w:date="2021-11-15T09:50:00Z">
        <w:r w:rsidR="004F62EA">
          <w:t>,</w:t>
        </w:r>
      </w:ins>
      <w:r w:rsidR="004F62EA">
        <w:t xml:space="preserve"> </w:t>
      </w:r>
      <w:del w:id="1521" w:author="Post_R2#116" w:date="2021-11-15T09:50:00Z">
        <w:r w:rsidR="004F62EA">
          <w:delText xml:space="preserve">and </w:delText>
        </w:r>
      </w:del>
      <w:r w:rsidR="004F62EA">
        <w:t>inter-RAT objects</w:t>
      </w:r>
      <w:ins w:id="1522" w:author="Post_R2#116" w:date="2021-11-15T09:51:00Z">
        <w:r w:rsidR="004F62EA">
          <w:t>, and L2 U2N Relay objects</w:t>
        </w:r>
      </w:ins>
      <w:r w:rsidR="004F62EA">
        <w:t>. Similarly, the reporting configuration list includes NR</w:t>
      </w:r>
      <w:del w:id="1523" w:author="Post_R2#116" w:date="2021-11-15T09:51:00Z">
        <w:r w:rsidR="004F62EA">
          <w:delText xml:space="preserve"> and</w:delText>
        </w:r>
      </w:del>
      <w:ins w:id="1524" w:author="Post_R2#116" w:date="2021-11-15T09:51:00Z">
        <w:r w:rsidR="004F62EA">
          <w:t>,</w:t>
        </w:r>
      </w:ins>
      <w:r w:rsidR="004F62EA">
        <w:t xml:space="preserve"> inter-RAT</w:t>
      </w:r>
      <w:ins w:id="1525" w:author="Post_R2#116" w:date="2021-11-15T09:51:00Z">
        <w:r w:rsidR="004F62EA">
          <w:t>, and</w:t>
        </w:r>
      </w:ins>
      <w:r w:rsidR="004F62EA">
        <w:t xml:space="preserve"> </w:t>
      </w:r>
      <w:ins w:id="1526"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527"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528" w:author="Post_R2#116" w:date="2021-11-15T09:52:00Z">
        <w:r w:rsidR="004F62EA">
          <w:t xml:space="preserve"> For L2 U2N Relay object(s</w:t>
        </w:r>
      </w:ins>
      <w:ins w:id="1529" w:author="Post_R2#116" w:date="2021-11-15T09:53:00Z">
        <w:r w:rsidR="004F62EA">
          <w:t>)</w:t>
        </w:r>
      </w:ins>
      <w:ins w:id="1530" w:author="Post_R2#116" w:date="2021-11-15T09:52:00Z">
        <w:r w:rsidR="004F62EA">
          <w:t>,</w:t>
        </w:r>
      </w:ins>
      <w:ins w:id="1531" w:author="Post_R2#116" w:date="2021-11-15T09:53:00Z">
        <w:r w:rsidR="004F62EA">
          <w:t xml:space="preserve"> </w:t>
        </w:r>
      </w:ins>
      <w:ins w:id="1532" w:author="Post_R2#116" w:date="2021-11-15T09:54:00Z">
        <w:r w:rsidR="004F62EA">
          <w:t>the UE measures and reports on the serving NR cell</w:t>
        </w:r>
      </w:ins>
      <w:ins w:id="1533" w:author="Post_R2#116" w:date="2021-11-19T11:44:00Z">
        <w:r w:rsidR="004F62EA">
          <w:t>(s)</w:t>
        </w:r>
      </w:ins>
      <w:ins w:id="1534" w:author="Post_R2#116" w:date="2021-11-15T09:54:00Z">
        <w:r w:rsidR="004F62EA">
          <w:t xml:space="preserve">, </w:t>
        </w:r>
      </w:ins>
      <w:ins w:id="1535" w:author="Post_R2#116" w:date="2021-11-15T18:47:00Z">
        <w:r w:rsidR="004F62EA">
          <w:t xml:space="preserve">as well as </w:t>
        </w:r>
      </w:ins>
      <w:ins w:id="1536" w:author="Post_R2#116" w:date="2021-11-16T11:42:00Z">
        <w:r w:rsidR="004F62EA">
          <w:t xml:space="preserve">the </w:t>
        </w:r>
      </w:ins>
      <w:ins w:id="1537" w:author="Post_R2#116bis" w:date="2022-01-28T11:17:00Z">
        <w:r w:rsidR="004F62EA">
          <w:t>discover</w:t>
        </w:r>
      </w:ins>
      <w:ins w:id="1538" w:author="Post_R2#116" w:date="2021-11-15T09:54:00Z">
        <w:r w:rsidR="004F62EA">
          <w:t xml:space="preserve">ed </w:t>
        </w:r>
      </w:ins>
      <w:ins w:id="1539" w:author="Post_R2#116" w:date="2021-11-15T09:55:00Z">
        <w:r w:rsidR="004F62EA">
          <w:t>L2 U2N Relay UEs</w:t>
        </w:r>
      </w:ins>
      <w:ins w:id="1540"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541" w:name="_Toc60776867"/>
      <w:bookmarkStart w:id="1542" w:name="_Toc90650739"/>
      <w:r w:rsidRPr="00D27132">
        <w:t>5.5.2</w:t>
      </w:r>
      <w:r w:rsidRPr="00D27132">
        <w:tab/>
        <w:t>Measurement configuration</w:t>
      </w:r>
      <w:bookmarkEnd w:id="1541"/>
      <w:bookmarkEnd w:id="1542"/>
    </w:p>
    <w:p w14:paraId="773B33D2" w14:textId="77777777" w:rsidR="00394471" w:rsidRPr="00D27132" w:rsidRDefault="00394471" w:rsidP="00394471">
      <w:pPr>
        <w:pStyle w:val="4"/>
      </w:pPr>
      <w:bookmarkStart w:id="1543" w:name="_Toc60776868"/>
      <w:bookmarkStart w:id="1544" w:name="_Toc90650740"/>
      <w:r w:rsidRPr="00D27132">
        <w:t>5.5.2.1</w:t>
      </w:r>
      <w:r w:rsidRPr="00D27132">
        <w:tab/>
        <w:t>General</w:t>
      </w:r>
      <w:bookmarkEnd w:id="1543"/>
      <w:bookmarkEnd w:id="154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lastRenderedPageBreak/>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lastRenderedPageBreak/>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545" w:name="_Toc60776869"/>
      <w:bookmarkStart w:id="1546" w:name="_Toc90650741"/>
      <w:r w:rsidRPr="00D27132">
        <w:t>5.5.2.2</w:t>
      </w:r>
      <w:r w:rsidRPr="00D27132">
        <w:tab/>
        <w:t>Measurement identity removal</w:t>
      </w:r>
      <w:bookmarkEnd w:id="1545"/>
      <w:bookmarkEnd w:id="154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547" w:name="_Toc60776870"/>
      <w:bookmarkStart w:id="1548" w:name="_Toc90650742"/>
      <w:r w:rsidRPr="00D27132">
        <w:t>5.5.2.3</w:t>
      </w:r>
      <w:r w:rsidRPr="00D27132">
        <w:tab/>
        <w:t>Measurement identity addition/modification</w:t>
      </w:r>
      <w:bookmarkEnd w:id="1547"/>
      <w:bookmarkEnd w:id="154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lastRenderedPageBreak/>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549" w:name="_Toc60776871"/>
      <w:bookmarkStart w:id="1550" w:name="_Toc90650743"/>
      <w:r w:rsidRPr="00D27132">
        <w:t>5.5.2.4</w:t>
      </w:r>
      <w:r w:rsidRPr="00D27132">
        <w:tab/>
        <w:t>Measurement object removal</w:t>
      </w:r>
      <w:bookmarkEnd w:id="1549"/>
      <w:bookmarkEnd w:id="155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551" w:name="_Toc60776872"/>
      <w:bookmarkStart w:id="1552" w:name="_Toc90650744"/>
      <w:r w:rsidRPr="00D27132">
        <w:t>5.5.2.5</w:t>
      </w:r>
      <w:r w:rsidRPr="00D27132">
        <w:tab/>
        <w:t>Measurement object addition/modification</w:t>
      </w:r>
      <w:bookmarkEnd w:id="1551"/>
      <w:bookmarkEnd w:id="155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lastRenderedPageBreak/>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lastRenderedPageBreak/>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553" w:name="_Toc60776873"/>
      <w:bookmarkStart w:id="1554" w:name="_Toc90650745"/>
      <w:r w:rsidRPr="00D27132">
        <w:t>5.5.2.6</w:t>
      </w:r>
      <w:r w:rsidRPr="00D27132">
        <w:tab/>
        <w:t>Reporting configuration removal</w:t>
      </w:r>
      <w:bookmarkEnd w:id="1553"/>
      <w:bookmarkEnd w:id="155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lastRenderedPageBreak/>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555" w:name="_Toc60776874"/>
      <w:bookmarkStart w:id="1556" w:name="_Toc90650746"/>
      <w:r w:rsidRPr="00D27132">
        <w:t>5.5.2.7</w:t>
      </w:r>
      <w:r w:rsidRPr="00D27132">
        <w:tab/>
        <w:t>Reporting configuration addition/modification</w:t>
      </w:r>
      <w:bookmarkEnd w:id="1555"/>
      <w:bookmarkEnd w:id="155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557" w:name="_Toc60776875"/>
      <w:bookmarkStart w:id="1558" w:name="_Toc90650747"/>
      <w:r w:rsidRPr="00D27132">
        <w:t>5.5.2.8</w:t>
      </w:r>
      <w:r w:rsidRPr="00D27132">
        <w:tab/>
        <w:t>Quantity configuration</w:t>
      </w:r>
      <w:bookmarkEnd w:id="1557"/>
      <w:bookmarkEnd w:id="155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559" w:name="_Toc60776876"/>
      <w:bookmarkStart w:id="1560" w:name="_Toc90650748"/>
      <w:r w:rsidRPr="00D27132">
        <w:t>5.5.2.9</w:t>
      </w:r>
      <w:r w:rsidRPr="00D27132">
        <w:tab/>
        <w:t>Measurement gap configuration</w:t>
      </w:r>
      <w:bookmarkEnd w:id="1559"/>
      <w:bookmarkEnd w:id="156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lastRenderedPageBreak/>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561" w:name="_Toc60776877"/>
      <w:bookmarkStart w:id="1562" w:name="_Toc90650749"/>
      <w:r w:rsidRPr="00D27132">
        <w:t>5.5.2.10</w:t>
      </w:r>
      <w:r w:rsidRPr="00D27132">
        <w:tab/>
        <w:t>Reference signal measurement timing configuration</w:t>
      </w:r>
      <w:bookmarkEnd w:id="1561"/>
      <w:bookmarkEnd w:id="156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lastRenderedPageBreak/>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563" w:name="_Toc60776878"/>
      <w:bookmarkStart w:id="1564" w:name="_Toc90650750"/>
      <w:r w:rsidRPr="00D27132">
        <w:t>5.5.2.10a</w:t>
      </w:r>
      <w:r w:rsidRPr="00D27132">
        <w:tab/>
      </w:r>
      <w:r w:rsidRPr="00D27132">
        <w:rPr>
          <w:lang w:eastAsia="zh-CN"/>
        </w:rPr>
        <w:t>RSSI</w:t>
      </w:r>
      <w:r w:rsidRPr="00D27132">
        <w:t xml:space="preserve"> measurement timing configuration</w:t>
      </w:r>
      <w:bookmarkEnd w:id="1563"/>
      <w:bookmarkEnd w:id="156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565" w:name="_Toc60776879"/>
      <w:bookmarkStart w:id="1566" w:name="_Toc90650751"/>
      <w:r w:rsidRPr="00D27132">
        <w:rPr>
          <w:lang w:eastAsia="en-US"/>
        </w:rPr>
        <w:t>5.5.2.11</w:t>
      </w:r>
      <w:r w:rsidRPr="00D27132">
        <w:rPr>
          <w:lang w:eastAsia="en-US"/>
        </w:rPr>
        <w:tab/>
        <w:t>Measurement gap sharing configuration</w:t>
      </w:r>
      <w:bookmarkEnd w:id="1565"/>
      <w:bookmarkEnd w:id="156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lastRenderedPageBreak/>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567" w:name="_Toc60776880"/>
      <w:bookmarkStart w:id="1568" w:name="_Toc90650752"/>
      <w:r w:rsidRPr="00D27132">
        <w:t>5.5.3</w:t>
      </w:r>
      <w:r w:rsidRPr="00D27132">
        <w:tab/>
        <w:t>Performing measurements</w:t>
      </w:r>
      <w:bookmarkEnd w:id="1567"/>
      <w:bookmarkEnd w:id="1568"/>
    </w:p>
    <w:p w14:paraId="64CEFF9E" w14:textId="77777777" w:rsidR="00394471" w:rsidRPr="00D27132" w:rsidRDefault="00394471" w:rsidP="00394471">
      <w:pPr>
        <w:pStyle w:val="4"/>
      </w:pPr>
      <w:bookmarkStart w:id="1569" w:name="_Toc60776881"/>
      <w:bookmarkStart w:id="1570" w:name="_Toc90650753"/>
      <w:r w:rsidRPr="00D27132">
        <w:t>5.5.3.1</w:t>
      </w:r>
      <w:r w:rsidRPr="00D27132">
        <w:tab/>
        <w:t>General</w:t>
      </w:r>
      <w:bookmarkEnd w:id="1569"/>
      <w:bookmarkEnd w:id="157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lastRenderedPageBreak/>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lastRenderedPageBreak/>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游明朝"/>
          <w:lang w:val="en-GB" w:eastAsia="zh-CN"/>
        </w:rPr>
        <w:t>2</w:t>
      </w:r>
      <w:r w:rsidRPr="00D27132">
        <w:rPr>
          <w:lang w:val="en-GB"/>
        </w:rPr>
        <w:t>;</w:t>
      </w:r>
    </w:p>
    <w:p w14:paraId="02825BF3" w14:textId="77777777" w:rsidR="004F62EA" w:rsidRPr="009C7017" w:rsidRDefault="004F62EA" w:rsidP="004F62EA">
      <w:pPr>
        <w:pStyle w:val="B5"/>
        <w:rPr>
          <w:ins w:id="1571" w:author="Post_R2#116" w:date="2021-11-15T11:16:00Z"/>
        </w:rPr>
      </w:pPr>
      <w:ins w:id="1572" w:author="Post_R2#116" w:date="2021-11-15T17:05:00Z">
        <w:r>
          <w:t>5</w:t>
        </w:r>
      </w:ins>
      <w:ins w:id="1573" w:author="Post_R2#116" w:date="2021-11-15T11:16:00Z">
        <w:r w:rsidRPr="009C7017">
          <w:t>&gt;</w:t>
        </w:r>
        <w:r w:rsidRPr="009C7017">
          <w:tab/>
          <w:t xml:space="preserve">if the measObject is associated to </w:t>
        </w:r>
      </w:ins>
      <w:ins w:id="1574" w:author="Post_R2#116" w:date="2021-11-15T11:17:00Z">
        <w:r>
          <w:t>L2 U2N Relay UE</w:t>
        </w:r>
      </w:ins>
      <w:ins w:id="1575" w:author="Post_R2#116" w:date="2021-11-15T11:16:00Z">
        <w:r w:rsidRPr="009C7017">
          <w:t>:</w:t>
        </w:r>
      </w:ins>
    </w:p>
    <w:p w14:paraId="5E0E2290" w14:textId="77777777" w:rsidR="004F62EA" w:rsidRPr="009C7017" w:rsidRDefault="004F62EA" w:rsidP="004F62EA">
      <w:pPr>
        <w:pStyle w:val="B6"/>
      </w:pPr>
      <w:ins w:id="1576" w:author="Post_R2#116" w:date="2021-11-15T17:05:00Z">
        <w:r>
          <w:t>6</w:t>
        </w:r>
      </w:ins>
      <w:ins w:id="1577" w:author="Post_R2#116" w:date="2021-11-15T11:16:00Z">
        <w:r w:rsidRPr="009C7017">
          <w:t>&gt;</w:t>
        </w:r>
        <w:r w:rsidRPr="009C7017">
          <w:tab/>
          <w:t xml:space="preserve">perform the corresponding measurements associated to </w:t>
        </w:r>
      </w:ins>
      <w:ins w:id="1578" w:author="Post_R2#116" w:date="2021-11-15T11:17:00Z">
        <w:r>
          <w:t>candidate Relay UEs</w:t>
        </w:r>
      </w:ins>
      <w:ins w:id="1579" w:author="Post_R2#116" w:date="2021-11-15T11:16:00Z">
        <w:r w:rsidRPr="009C7017">
          <w:t xml:space="preserve"> on the frequencies indicated in the concerned </w:t>
        </w:r>
        <w:r w:rsidRPr="009C7017">
          <w:rPr>
            <w:i/>
          </w:rPr>
          <w:t>measObject</w:t>
        </w:r>
        <w:r w:rsidRPr="009C7017">
          <w:t xml:space="preserve">, as described in </w:t>
        </w:r>
      </w:ins>
      <w:ins w:id="1580" w:author="Post_R2#116" w:date="2021-11-15T17:15:00Z">
        <w:r w:rsidRPr="009C7017">
          <w:rPr>
            <w:lang w:eastAsia="zh-CN"/>
          </w:rPr>
          <w:t>5.</w:t>
        </w:r>
      </w:ins>
      <w:ins w:id="1581" w:author="Post_R2#116" w:date="2021-11-15T17:22:00Z">
        <w:r>
          <w:rPr>
            <w:lang w:eastAsia="zh-CN"/>
          </w:rPr>
          <w:t>5.3.</w:t>
        </w:r>
      </w:ins>
      <w:ins w:id="1582" w:author="Post_R2#116" w:date="2021-11-16T11:45:00Z">
        <w:r>
          <w:rPr>
            <w:lang w:eastAsia="zh-CN"/>
          </w:rPr>
          <w:t>x</w:t>
        </w:r>
      </w:ins>
      <w:ins w:id="1583"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lastRenderedPageBreak/>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lastRenderedPageBreak/>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584" w:name="_Toc60776882"/>
      <w:bookmarkStart w:id="1585" w:name="_Toc90650754"/>
      <w:r w:rsidRPr="00D27132">
        <w:t>5.5.3.2</w:t>
      </w:r>
      <w:r w:rsidRPr="00D27132">
        <w:tab/>
        <w:t>Layer 3 filtering</w:t>
      </w:r>
      <w:bookmarkEnd w:id="1584"/>
      <w:bookmarkEnd w:id="1585"/>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586" w:author="Post_R2#116" w:date="2021-11-15T11:45:00Z">
        <w:r w:rsidR="004F62EA" w:rsidRPr="00891CF3">
          <w:delText xml:space="preserve">and </w:delText>
        </w:r>
      </w:del>
      <w:r w:rsidRPr="00D27132">
        <w:t>for each CLI measurement quantity that the UE performs measurements according to 5.5.3.1</w:t>
      </w:r>
      <w:ins w:id="1587" w:author="Post_R2#116" w:date="2021-11-15T11:45:00Z">
        <w:r w:rsidR="004F62EA" w:rsidRPr="00891CF3">
          <w:t>, and for each candidate L2 U2N Relay UE measurement</w:t>
        </w:r>
      </w:ins>
      <w:ins w:id="1588" w:author="Post_R2#116" w:date="2021-11-15T11:46:00Z">
        <w:r w:rsidR="004F62EA" w:rsidRPr="00891CF3">
          <w:t xml:space="preserve"> quantity</w:t>
        </w:r>
      </w:ins>
      <w:ins w:id="1589"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590" w:name="_Toc60776883"/>
      <w:bookmarkStart w:id="1591" w:name="_Toc90650755"/>
      <w:r w:rsidRPr="00D27132">
        <w:lastRenderedPageBreak/>
        <w:t>5.5.3.3</w:t>
      </w:r>
      <w:r w:rsidRPr="00D27132">
        <w:tab/>
        <w:t>Derivation of cell measurement results</w:t>
      </w:r>
      <w:bookmarkEnd w:id="1590"/>
      <w:bookmarkEnd w:id="1591"/>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592" w:name="_Toc60776884"/>
      <w:bookmarkStart w:id="1593" w:name="_Toc90650756"/>
      <w:r w:rsidRPr="00D27132">
        <w:t>5.5.3.3a</w:t>
      </w:r>
      <w:r w:rsidRPr="00D27132">
        <w:tab/>
        <w:t>Derivation of layer 3 beam filtered measurement</w:t>
      </w:r>
      <w:bookmarkEnd w:id="1592"/>
      <w:bookmarkEnd w:id="1593"/>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lastRenderedPageBreak/>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594" w:author="Post_R2#116" w:date="2021-11-15T17:22:00Z"/>
          <w:lang w:eastAsia="x-none"/>
        </w:rPr>
      </w:pPr>
      <w:bookmarkStart w:id="1595" w:name="_Toc60776885"/>
      <w:bookmarkStart w:id="1596" w:name="_Toc90650757"/>
      <w:ins w:id="1597" w:author="Post_R2#116" w:date="2021-11-15T17:22:00Z">
        <w:r>
          <w:rPr>
            <w:lang w:eastAsia="x-none"/>
          </w:rPr>
          <w:t>5.5.3.</w:t>
        </w:r>
      </w:ins>
      <w:ins w:id="1598" w:author="Post_R2#116" w:date="2021-11-15T18:48:00Z">
        <w:r>
          <w:rPr>
            <w:lang w:eastAsia="x-none"/>
          </w:rPr>
          <w:t>x</w:t>
        </w:r>
      </w:ins>
      <w:ins w:id="1599" w:author="Post_R2#116" w:date="2021-11-15T17:22:00Z">
        <w:r>
          <w:rPr>
            <w:lang w:eastAsia="x-none"/>
          </w:rPr>
          <w:tab/>
        </w:r>
      </w:ins>
      <w:ins w:id="1600" w:author="Post_R2#116" w:date="2021-11-15T17:25:00Z">
        <w:r>
          <w:rPr>
            <w:lang w:eastAsia="zh-CN"/>
          </w:rPr>
          <w:t>Derivation of L2 U2N Relay UE measurement results</w:t>
        </w:r>
      </w:ins>
    </w:p>
    <w:p w14:paraId="4FC4052C" w14:textId="77777777" w:rsidR="004F62EA" w:rsidRDefault="004F62EA" w:rsidP="004F62EA">
      <w:pPr>
        <w:rPr>
          <w:ins w:id="1601" w:author="Post_R2#116" w:date="2021-11-15T17:22:00Z"/>
        </w:rPr>
      </w:pPr>
      <w:ins w:id="1602" w:author="Post_R2#116" w:date="2021-11-15T17:26:00Z">
        <w:r>
          <w:t xml:space="preserve">A UE may be configured by network to derive NR sidelink measurement results of serving L2 Relay UE or </w:t>
        </w:r>
      </w:ins>
      <w:ins w:id="1603" w:author="Post_R2#116" w:date="2021-11-15T17:27:00Z">
        <w:r>
          <w:t>candidate L2 U2N Relay UEs</w:t>
        </w:r>
      </w:ins>
      <w:ins w:id="1604"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605" w:author="Post_R2#116" w:date="2021-11-15T17:22:00Z"/>
          <w:lang w:eastAsia="zh-CN"/>
        </w:rPr>
      </w:pPr>
      <w:ins w:id="1606" w:author="Post_R2#116" w:date="2021-11-15T17:22:00Z">
        <w:r>
          <w:rPr>
            <w:lang w:eastAsia="zh-CN"/>
          </w:rPr>
          <w:t>The UE shall:</w:t>
        </w:r>
      </w:ins>
    </w:p>
    <w:p w14:paraId="6625BB22" w14:textId="77777777" w:rsidR="004F62EA" w:rsidRDefault="004F62EA" w:rsidP="004F62EA">
      <w:pPr>
        <w:pStyle w:val="B1"/>
        <w:rPr>
          <w:ins w:id="1607" w:author="Post_R2#116" w:date="2021-11-15T17:22:00Z"/>
        </w:rPr>
      </w:pPr>
      <w:ins w:id="1608" w:author="Post_R2#116" w:date="2021-11-15T17:22:00Z">
        <w:r>
          <w:t>1&gt;</w:t>
        </w:r>
        <w:r>
          <w:tab/>
          <w:t xml:space="preserve">for each </w:t>
        </w:r>
      </w:ins>
      <w:ins w:id="1609" w:author="Post_R2#116" w:date="2021-11-15T17:30:00Z">
        <w:r>
          <w:t>L2 U2N Relay UE measurement quantity to be derived:</w:t>
        </w:r>
      </w:ins>
    </w:p>
    <w:p w14:paraId="508905C1" w14:textId="77777777" w:rsidR="004F62EA" w:rsidRDefault="004F62EA" w:rsidP="004F62EA">
      <w:pPr>
        <w:pStyle w:val="B2"/>
        <w:rPr>
          <w:ins w:id="1610" w:author="Post_R2#116" w:date="2021-11-15T17:31:00Z"/>
        </w:rPr>
      </w:pPr>
      <w:ins w:id="1611" w:author="Post_R2#116" w:date="2021-11-15T17:22:00Z">
        <w:r>
          <w:t>2</w:t>
        </w:r>
      </w:ins>
      <w:ins w:id="1612" w:author="Post_R2#116" w:date="2021-11-15T17:31:00Z">
        <w:r>
          <w:t>&gt;</w:t>
        </w:r>
        <w:r>
          <w:tab/>
          <w:t xml:space="preserve">derive the corresponding measurement </w:t>
        </w:r>
      </w:ins>
      <w:ins w:id="1613" w:author="Post_R2#116" w:date="2021-11-15T17:37:00Z">
        <w:r>
          <w:t xml:space="preserve">quantity based on DMRS as described in TS 38.215 [9] </w:t>
        </w:r>
      </w:ins>
      <w:ins w:id="1614" w:author="Post_R2#116" w:date="2021-11-15T17:31:00Z">
        <w:r>
          <w:t xml:space="preserve">of </w:t>
        </w:r>
      </w:ins>
      <w:ins w:id="1615" w:author="Post_R2#116" w:date="2021-11-15T17:36:00Z">
        <w:r>
          <w:t xml:space="preserve">the L2 U2N Relay UE associated to the </w:t>
        </w:r>
      </w:ins>
      <w:ins w:id="1616" w:author="Post_R2#116" w:date="2021-11-15T17:31:00Z">
        <w:r>
          <w:t xml:space="preserve">NR sidelink frequency indicated in the concerned </w:t>
        </w:r>
      </w:ins>
      <w:ins w:id="1617" w:author="Post_R2#116" w:date="2021-11-16T11:51:00Z">
        <w:r>
          <w:rPr>
            <w:i/>
          </w:rPr>
          <w:t>measObjectRelay</w:t>
        </w:r>
      </w:ins>
      <w:ins w:id="1618" w:author="Post_R2#116" w:date="2021-11-15T17:31:00Z">
        <w:r>
          <w:t>;</w:t>
        </w:r>
      </w:ins>
    </w:p>
    <w:p w14:paraId="33AEA75D" w14:textId="77777777" w:rsidR="004F62EA" w:rsidRDefault="004F62EA" w:rsidP="004F62EA">
      <w:pPr>
        <w:pStyle w:val="B2"/>
      </w:pPr>
      <w:ins w:id="1619"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595"/>
      <w:bookmarkEnd w:id="1596"/>
    </w:p>
    <w:p w14:paraId="52137AB3" w14:textId="77777777" w:rsidR="00394471" w:rsidRPr="00D27132" w:rsidRDefault="00394471" w:rsidP="00394471">
      <w:pPr>
        <w:pStyle w:val="4"/>
      </w:pPr>
      <w:bookmarkStart w:id="1620" w:name="_Toc60776886"/>
      <w:bookmarkStart w:id="1621" w:name="_Toc90650758"/>
      <w:r w:rsidRPr="00D27132">
        <w:t>5.5.4.1</w:t>
      </w:r>
      <w:r w:rsidRPr="00D27132">
        <w:tab/>
        <w:t>General</w:t>
      </w:r>
      <w:bookmarkEnd w:id="1620"/>
      <w:bookmarkEnd w:id="1621"/>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lastRenderedPageBreak/>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622" w:author="Post_R2#116" w:date="2021-11-15T12:02:00Z"/>
        </w:rPr>
      </w:pPr>
      <w:ins w:id="1623" w:author="Post_R2#116" w:date="2021-11-15T12:02:00Z">
        <w:r>
          <w:t>3&gt;</w:t>
        </w:r>
        <w:r>
          <w:tab/>
          <w:t xml:space="preserve">else if the corresponding </w:t>
        </w:r>
        <w:r>
          <w:rPr>
            <w:i/>
          </w:rPr>
          <w:t>measObject</w:t>
        </w:r>
        <w:r>
          <w:t xml:space="preserve"> concerns L2 U2N Relay </w:t>
        </w:r>
      </w:ins>
      <w:ins w:id="1624" w:author="Post_R2#116" w:date="2021-11-15T12:03:00Z">
        <w:r>
          <w:t>UE</w:t>
        </w:r>
      </w:ins>
      <w:ins w:id="1625" w:author="Post_R2#116" w:date="2021-11-15T12:02:00Z">
        <w:r>
          <w:t>:</w:t>
        </w:r>
      </w:ins>
    </w:p>
    <w:p w14:paraId="42D50ED6" w14:textId="77777777" w:rsidR="004F62EA" w:rsidRDefault="004F62EA" w:rsidP="004F62EA">
      <w:pPr>
        <w:pStyle w:val="B4"/>
        <w:rPr>
          <w:ins w:id="1626" w:author="Post_R2#116" w:date="2021-11-15T12:02:00Z"/>
        </w:rPr>
      </w:pPr>
      <w:ins w:id="1627" w:author="Post_R2#116" w:date="2021-11-15T12:02:00Z">
        <w:r>
          <w:t>4&gt;</w:t>
        </w:r>
        <w:r>
          <w:tab/>
          <w:t xml:space="preserve">if </w:t>
        </w:r>
        <w:bookmarkStart w:id="1628" w:name="OLE_LINK2"/>
        <w:r>
          <w:rPr>
            <w:i/>
          </w:rPr>
          <w:t>event</w:t>
        </w:r>
      </w:ins>
      <w:ins w:id="1629" w:author="Post_R2#116" w:date="2021-11-19T20:14:00Z">
        <w:r>
          <w:rPr>
            <w:i/>
          </w:rPr>
          <w:t>Y</w:t>
        </w:r>
      </w:ins>
      <w:ins w:id="1630" w:author="Post_R2#116" w:date="2021-11-19T20:13:00Z">
        <w:r>
          <w:rPr>
            <w:i/>
          </w:rPr>
          <w:t>1</w:t>
        </w:r>
      </w:ins>
      <w:ins w:id="1631" w:author="Post_R2#116" w:date="2021-11-15T12:02:00Z">
        <w:r>
          <w:rPr>
            <w:i/>
          </w:rPr>
          <w:t>-</w:t>
        </w:r>
      </w:ins>
      <w:ins w:id="1632" w:author="Post_R2#116" w:date="2021-11-15T12:03:00Z">
        <w:r>
          <w:rPr>
            <w:i/>
          </w:rPr>
          <w:t>Relay</w:t>
        </w:r>
      </w:ins>
      <w:bookmarkEnd w:id="1628"/>
      <w:ins w:id="1633"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634" w:author="Post_R2#116" w:date="2021-11-15T12:02:00Z"/>
        </w:rPr>
      </w:pPr>
      <w:ins w:id="1635"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636" w:author="Post_R2#116" w:date="2021-11-15T12:02:00Z">
        <w:r>
          <w:t>5&gt;</w:t>
        </w:r>
        <w:r>
          <w:tab/>
          <w:t xml:space="preserve">consider </w:t>
        </w:r>
      </w:ins>
      <w:ins w:id="1637" w:author="Post_R2#116" w:date="2021-11-15T12:04:00Z">
        <w:r>
          <w:t xml:space="preserve">any </w:t>
        </w:r>
      </w:ins>
      <w:ins w:id="1638" w:author="Post_R2#116" w:date="2021-11-15T12:03:00Z">
        <w:r>
          <w:t>L2 U2N Relay UE</w:t>
        </w:r>
      </w:ins>
      <w:ins w:id="1639" w:author="Post_R2#116" w:date="2021-11-15T12:02:00Z">
        <w:r>
          <w:t xml:space="preserve"> </w:t>
        </w:r>
      </w:ins>
      <w:ins w:id="1640" w:author="Post_R2#116" w:date="2021-11-15T12:05:00Z">
        <w:r>
          <w:t xml:space="preserve">detected on the </w:t>
        </w:r>
      </w:ins>
      <w:ins w:id="1641"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lastRenderedPageBreak/>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642" w:author="Post_R2#116" w:date="2021-11-15T15:33:00Z"/>
        </w:rPr>
      </w:pPr>
      <w:ins w:id="1643"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644" w:author="Post_R2#116" w:date="2021-11-15T15:33:00Z"/>
        </w:rPr>
      </w:pPr>
      <w:ins w:id="1645"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646" w:author="Post_R2#116" w:date="2021-11-15T15:33:00Z"/>
        </w:rPr>
      </w:pPr>
      <w:ins w:id="1647"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648" w:author="Post_R2#116" w:date="2021-11-15T15:33:00Z"/>
        </w:rPr>
      </w:pPr>
      <w:ins w:id="1649"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650" w:author="Post_R2#116" w:date="2021-11-15T15:33:00Z"/>
          <w:del w:id="1651" w:author="AT_R2#117" w:date="2022-03-02T10:52:00Z"/>
        </w:rPr>
      </w:pPr>
      <w:ins w:id="1652" w:author="Post_R2#116" w:date="2021-11-15T15:33:00Z">
        <w:del w:id="1653"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654" w:author="Post_R2#116" w:date="2021-11-15T15:33:00Z"/>
          <w:del w:id="1655" w:author="AT_R2#117" w:date="2022-03-02T10:52:00Z"/>
        </w:rPr>
      </w:pPr>
      <w:ins w:id="1656" w:author="Post_R2#116" w:date="2021-11-15T15:33:00Z">
        <w:del w:id="1657"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658" w:author="Post_R2#116" w:date="2021-11-15T15:33:00Z"/>
          <w:del w:id="1659" w:author="AT_R2#117" w:date="2022-03-02T10:52:00Z"/>
        </w:rPr>
      </w:pPr>
      <w:ins w:id="1660" w:author="Post_R2#116" w:date="2021-11-15T15:33:00Z">
        <w:del w:id="1661"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662" w:author="Post_R2#116" w:date="2021-11-15T15:33:00Z"/>
          <w:del w:id="1663" w:author="AT_R2#117" w:date="2022-03-02T10:52:00Z"/>
        </w:rPr>
      </w:pPr>
      <w:ins w:id="1664" w:author="Post_R2#116" w:date="2021-11-15T15:33:00Z">
        <w:del w:id="1665"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666"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667" w:author="Post_R2#116" w:date="2021-11-19T11:44:00Z"/>
          <w:rFonts w:eastAsia="宋体"/>
          <w:i/>
          <w:color w:val="FF0000"/>
        </w:rPr>
      </w:pPr>
      <w:ins w:id="1668" w:author="Post_R2#116" w:date="2021-11-19T11:44:00Z">
        <w:del w:id="1669"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670" w:author="Post_R2#116" w:date="2021-11-15T15:33:00Z"/>
        </w:rPr>
      </w:pPr>
      <w:ins w:id="1671"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672" w:author="Post_R2#116" w:date="2021-11-15T15:33:00Z"/>
        </w:rPr>
      </w:pPr>
      <w:ins w:id="1673"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674" w:author="Post_R2#116" w:date="2021-11-15T15:33:00Z"/>
        </w:rPr>
      </w:pPr>
      <w:ins w:id="1675"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676" w:author="Post_R2#116" w:date="2021-11-15T15:33:00Z"/>
          <w:del w:id="1677" w:author="AT_R2#117" w:date="2022-03-02T10:51:00Z"/>
        </w:rPr>
      </w:pPr>
      <w:ins w:id="1678" w:author="Post_R2#116" w:date="2021-11-15T15:33:00Z">
        <w:del w:id="1679"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680" w:author="Post_R2#116" w:date="2021-11-15T15:33:00Z"/>
          <w:del w:id="1681" w:author="AT_R2#117" w:date="2022-03-02T10:51:00Z"/>
        </w:rPr>
      </w:pPr>
      <w:ins w:id="1682" w:author="Post_R2#116" w:date="2021-11-15T15:33:00Z">
        <w:del w:id="1683"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684" w:author="Post_R2#116" w:date="2021-11-15T15:33:00Z"/>
          <w:del w:id="1685" w:author="AT_R2#117" w:date="2022-03-02T10:51:00Z"/>
        </w:rPr>
      </w:pPr>
      <w:ins w:id="1686" w:author="Post_R2#116" w:date="2021-11-15T15:33:00Z">
        <w:del w:id="1687"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688" w:author="Post_R2#116" w:date="2021-11-15T15:33:00Z"/>
          <w:del w:id="1689" w:author="AT_R2#117" w:date="2022-03-02T10:51:00Z"/>
        </w:rPr>
      </w:pPr>
      <w:ins w:id="1690" w:author="Post_R2#116" w:date="2021-11-15T15:33:00Z">
        <w:del w:id="1691" w:author="AT_R2#117" w:date="2022-03-02T10:51: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692" w:author="Post_R2#116" w:date="2021-11-15T15:33:00Z"/>
        </w:rPr>
      </w:pPr>
      <w:ins w:id="1693" w:author="Post_R2#116" w:date="2021-11-15T15:33:00Z">
        <w:r>
          <w:t>3&gt;</w:t>
        </w:r>
        <w:r>
          <w:tab/>
          <w:t>initiate the measurement reporting procedure, as specified in 5.5.5;</w:t>
        </w:r>
      </w:ins>
    </w:p>
    <w:p w14:paraId="4730EEA5" w14:textId="77777777" w:rsidR="004F62EA" w:rsidRDefault="004F62EA" w:rsidP="004F62EA">
      <w:pPr>
        <w:pStyle w:val="B2"/>
        <w:rPr>
          <w:ins w:id="1694" w:author="Post_R2#116" w:date="2021-11-15T15:33:00Z"/>
        </w:rPr>
      </w:pPr>
      <w:ins w:id="1695"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696" w:author="Post_R2#116" w:date="2021-11-15T15:33:00Z"/>
        </w:rPr>
      </w:pPr>
      <w:ins w:id="1697"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698" w:author="Post_R2#116" w:date="2021-11-15T15:33:00Z"/>
        </w:rPr>
      </w:pPr>
      <w:ins w:id="1699"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700" w:author="Post_R2#116" w:date="2021-11-15T15:33:00Z"/>
        </w:rPr>
      </w:pPr>
      <w:ins w:id="1701" w:author="Post_R2#116" w:date="2021-11-15T15:33:00Z">
        <w:r>
          <w:t>4&gt;</w:t>
        </w:r>
        <w:r>
          <w:tab/>
          <w:t>initiate the measurement reporting procedure, as specified in 5.5.5;</w:t>
        </w:r>
      </w:ins>
    </w:p>
    <w:p w14:paraId="3854EFCF" w14:textId="77777777" w:rsidR="004F62EA" w:rsidRDefault="004F62EA" w:rsidP="004F62EA">
      <w:pPr>
        <w:pStyle w:val="B3"/>
        <w:rPr>
          <w:ins w:id="1702" w:author="Post_R2#116" w:date="2021-11-15T15:33:00Z"/>
        </w:rPr>
      </w:pPr>
      <w:ins w:id="1703"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704" w:author="Post_R2#116" w:date="2021-11-15T15:33:00Z"/>
        </w:rPr>
      </w:pPr>
      <w:ins w:id="1705"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706" w:author="Post_R2#116" w:date="2021-11-15T15:33:00Z"/>
        </w:rPr>
      </w:pPr>
      <w:ins w:id="1707"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w:t>
      </w:r>
      <w:r w:rsidRPr="00D27132">
        <w:lastRenderedPageBreak/>
        <w:t xml:space="preserve">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708" w:author="Post_R2#116" w:date="2021-11-15T15:35:00Z">
        <w:r w:rsidR="004F62EA">
          <w:t xml:space="preserve"> or for the serving L2 U2N Relay UE (</w:t>
        </w:r>
      </w:ins>
      <w:ins w:id="1709" w:author="Post_R2#116" w:date="2021-11-15T15:36:00Z">
        <w:r w:rsidR="004F62EA">
          <w:t xml:space="preserve">if the UE is a </w:t>
        </w:r>
      </w:ins>
      <w:ins w:id="1710"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711" w:author="Post_R2#116" w:date="2021-11-19T11:45:00Z">
        <w:r w:rsidR="004F62EA">
          <w:t xml:space="preserve">, </w:t>
        </w:r>
        <w:r w:rsidR="004F62EA">
          <w:lastRenderedPageBreak/>
          <w:t>or for the NR SpCell and for the strongest L2 U2N Relay UEs among the applicable L2 U2N Relay UEs</w:t>
        </w:r>
      </w:ins>
      <w:r w:rsidR="004F62EA">
        <w:t>;</w:t>
      </w:r>
      <w:ins w:id="1712" w:author="Post_R2#116" w:date="2021-11-15T15:39:00Z">
        <w:r w:rsidR="004F62EA">
          <w:t xml:space="preserve"> or initiate the measurement reporting procedure, as specified in 5.5.5, immediately after the quantity to be reported becomes available for the </w:t>
        </w:r>
      </w:ins>
      <w:ins w:id="1713" w:author="Post_R2#116" w:date="2021-11-15T15:40:00Z">
        <w:r w:rsidR="004F62EA">
          <w:t>serving L2 U2N Relay UE</w:t>
        </w:r>
      </w:ins>
      <w:ins w:id="1714" w:author="Post_R2#116" w:date="2021-11-15T15:39:00Z">
        <w:r w:rsidR="004F62EA">
          <w:t xml:space="preserve"> and for the strongest cell among the applicable cells</w:t>
        </w:r>
      </w:ins>
      <w:ins w:id="1715"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716" w:name="_Toc60776887"/>
      <w:bookmarkStart w:id="1717" w:name="_Toc90650759"/>
      <w:r w:rsidRPr="00D27132">
        <w:t>5.5.4.2</w:t>
      </w:r>
      <w:r w:rsidRPr="00D27132">
        <w:tab/>
        <w:t>Event A1 (Serving becomes better than threshold)</w:t>
      </w:r>
      <w:bookmarkEnd w:id="1716"/>
      <w:bookmarkEnd w:id="171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lastRenderedPageBreak/>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718" w:name="_Toc60776888"/>
      <w:bookmarkStart w:id="1719" w:name="_Toc90650760"/>
      <w:r w:rsidRPr="00D27132">
        <w:t>5.5.4.3</w:t>
      </w:r>
      <w:r w:rsidRPr="00D27132">
        <w:tab/>
        <w:t>Event A2 (Serving becomes worse than threshold)</w:t>
      </w:r>
      <w:bookmarkEnd w:id="1718"/>
      <w:bookmarkEnd w:id="171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720" w:name="_Toc60776889"/>
      <w:bookmarkStart w:id="1721" w:name="_Toc90650761"/>
      <w:r w:rsidRPr="00D27132">
        <w:t>5.5.4.4</w:t>
      </w:r>
      <w:r w:rsidRPr="00D27132">
        <w:tab/>
        <w:t>Event A3 (Neighbour becomes offset better than SpCell)</w:t>
      </w:r>
      <w:bookmarkEnd w:id="1720"/>
      <w:bookmarkEnd w:id="172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lastRenderedPageBreak/>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722" w:name="_Toc60776890"/>
      <w:bookmarkStart w:id="1723" w:name="_Toc90650762"/>
      <w:r w:rsidRPr="00D27132">
        <w:t>5.5.4.5</w:t>
      </w:r>
      <w:r w:rsidRPr="00D27132">
        <w:tab/>
        <w:t>Event A4 (Neighbour becomes better than threshold)</w:t>
      </w:r>
      <w:bookmarkEnd w:id="1722"/>
      <w:bookmarkEnd w:id="172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lastRenderedPageBreak/>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724" w:name="_Toc60776891"/>
      <w:bookmarkStart w:id="1725" w:name="_Toc90650763"/>
      <w:r w:rsidRPr="00D27132">
        <w:t>5.5.4.6</w:t>
      </w:r>
      <w:r w:rsidRPr="00D27132">
        <w:tab/>
        <w:t>Event A5 (SpCell becomes worse than threshold1 and neighbour becomes better than threshold2)</w:t>
      </w:r>
      <w:bookmarkEnd w:id="1724"/>
      <w:bookmarkEnd w:id="172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726" w:name="_Toc60776892"/>
      <w:bookmarkStart w:id="1727" w:name="_Toc90650764"/>
      <w:r w:rsidRPr="00D27132">
        <w:t>5.5.4.7</w:t>
      </w:r>
      <w:r w:rsidRPr="00D27132">
        <w:tab/>
        <w:t>Event A6 (Neighbour becomes offset better than SCell)</w:t>
      </w:r>
      <w:bookmarkEnd w:id="1726"/>
      <w:bookmarkEnd w:id="172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lastRenderedPageBreak/>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728" w:name="_Toc60776893"/>
      <w:bookmarkStart w:id="1729" w:name="_Toc90650765"/>
      <w:r w:rsidRPr="00D27132">
        <w:t>5.5.4.8</w:t>
      </w:r>
      <w:r w:rsidRPr="00D27132">
        <w:tab/>
        <w:t>Event B1 (Inter RAT neighbour becomes better than threshold)</w:t>
      </w:r>
      <w:bookmarkEnd w:id="1728"/>
      <w:bookmarkEnd w:id="172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lastRenderedPageBreak/>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730" w:name="_Toc60776894"/>
      <w:bookmarkStart w:id="1731" w:name="_Toc90650766"/>
      <w:r w:rsidRPr="00D27132">
        <w:t>5.5.4.9</w:t>
      </w:r>
      <w:r w:rsidRPr="00D27132">
        <w:tab/>
        <w:t>Event B2 (PCell becomes worse than threshold1 and inter RAT neighbour becomes better than threshold2)</w:t>
      </w:r>
      <w:bookmarkEnd w:id="1730"/>
      <w:bookmarkEnd w:id="173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lastRenderedPageBreak/>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732" w:name="_Toc60776895"/>
      <w:bookmarkStart w:id="1733" w:name="_Toc90650767"/>
      <w:r w:rsidRPr="00D27132">
        <w:t>5.5.4.10</w:t>
      </w:r>
      <w:r w:rsidRPr="00D27132">
        <w:tab/>
        <w:t>Event I1 (Interference becomes higher than threshold)</w:t>
      </w:r>
      <w:bookmarkEnd w:id="1732"/>
      <w:bookmarkEnd w:id="173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734" w:name="_Toc60776896"/>
      <w:bookmarkStart w:id="1735" w:name="_Toc90650768"/>
      <w:r w:rsidRPr="00D27132">
        <w:t>5.5.4.11</w:t>
      </w:r>
      <w:r w:rsidRPr="00D27132">
        <w:tab/>
        <w:t>Event C1 (The NR sidelink channel busy ratio is above a threshold)</w:t>
      </w:r>
      <w:bookmarkEnd w:id="1734"/>
      <w:bookmarkEnd w:id="173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A72EB1" w:rsidP="00394471">
      <w:pPr>
        <w:keepLines/>
        <w:tabs>
          <w:tab w:val="center" w:pos="4536"/>
          <w:tab w:val="right" w:pos="9072"/>
        </w:tabs>
        <w:rPr>
          <w:noProof/>
        </w:rPr>
      </w:pPr>
      <w:r w:rsidRPr="00D27132">
        <w:rPr>
          <w:noProof/>
          <w:position w:val="-10"/>
        </w:rPr>
        <w:object w:dxaOrig="1455" w:dyaOrig="270" w14:anchorId="651AC00B">
          <v:shape id="_x0000_i1047" type="#_x0000_t75" alt="" style="width:1in;height:14.95pt;mso-width-percent:0;mso-height-percent:0;mso-width-percent:0;mso-height-percent:0" o:ole="" fillcolor="yellow">
            <v:imagedata r:id="rId66" o:title=""/>
          </v:shape>
          <o:OLEObject Type="Embed" ProgID="Equation.3" ShapeID="_x0000_i1047" DrawAspect="Content" ObjectID="_1708329350" r:id="rId67"/>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A72EB1" w:rsidP="00394471">
      <w:r w:rsidRPr="00D27132">
        <w:rPr>
          <w:noProof/>
          <w:position w:val="-10"/>
        </w:rPr>
        <w:object w:dxaOrig="1440" w:dyaOrig="270" w14:anchorId="6F16B2B5">
          <v:shape id="_x0000_i1048" type="#_x0000_t75" alt="" style="width:1in;height:15.5pt;mso-width-percent:0;mso-height-percent:0;mso-width-percent:0;mso-height-percent:0" o:ole="">
            <v:imagedata r:id="rId68" o:title=""/>
          </v:shape>
          <o:OLEObject Type="Embed" ProgID="Equation.3" ShapeID="_x0000_i1048" DrawAspect="Content" ObjectID="_1708329351" r:id="rId69"/>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736" w:name="_Toc60776897"/>
      <w:bookmarkStart w:id="1737" w:name="_Toc90650769"/>
      <w:r w:rsidRPr="00D27132">
        <w:t>5.5.4.12</w:t>
      </w:r>
      <w:r w:rsidRPr="00D27132">
        <w:tab/>
        <w:t>Event C2 (The NR sidelink channel busy ratio is below a threshold)</w:t>
      </w:r>
      <w:bookmarkEnd w:id="1736"/>
      <w:bookmarkEnd w:id="173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lastRenderedPageBreak/>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A72EB1" w:rsidP="00394471">
      <w:pPr>
        <w:keepLines/>
        <w:tabs>
          <w:tab w:val="center" w:pos="4536"/>
          <w:tab w:val="right" w:pos="9072"/>
        </w:tabs>
        <w:rPr>
          <w:noProof/>
        </w:rPr>
      </w:pPr>
      <w:r w:rsidRPr="00D27132">
        <w:rPr>
          <w:noProof/>
          <w:position w:val="-10"/>
        </w:rPr>
        <w:object w:dxaOrig="1440" w:dyaOrig="270" w14:anchorId="47E352EB">
          <v:shape id="_x0000_i1049" type="#_x0000_t75" alt="" style="width:1in;height:15.5pt;mso-width-percent:0;mso-height-percent:0;mso-width-percent:0;mso-height-percent:0" o:ole="">
            <v:imagedata r:id="rId68" o:title=""/>
          </v:shape>
          <o:OLEObject Type="Embed" ProgID="Equation.3" ShapeID="_x0000_i1049" DrawAspect="Content" ObjectID="_1708329352" r:id="rId70"/>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A72EB1" w:rsidP="00394471">
      <w:r w:rsidRPr="00D27132">
        <w:rPr>
          <w:noProof/>
          <w:position w:val="-10"/>
        </w:rPr>
        <w:object w:dxaOrig="1455" w:dyaOrig="270" w14:anchorId="46329DF6">
          <v:shape id="_x0000_i1050" type="#_x0000_t75" alt="" style="width:1in;height:15.5pt;mso-width-percent:0;mso-height-percent:0;mso-width-percent:0;mso-height-percent:0" o:ole="" fillcolor="yellow">
            <v:imagedata r:id="rId66" o:title=""/>
          </v:shape>
          <o:OLEObject Type="Embed" ProgID="Equation.3" ShapeID="_x0000_i1050" DrawAspect="Content" ObjectID="_1708329353" r:id="rId71"/>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738" w:name="_Toc60776898"/>
      <w:bookmarkStart w:id="1739" w:name="_Toc90650770"/>
      <w:r w:rsidRPr="00D27132">
        <w:t>5.5.4.13</w:t>
      </w:r>
      <w:r w:rsidRPr="00D27132">
        <w:tab/>
        <w:t>Void</w:t>
      </w:r>
      <w:bookmarkEnd w:id="1738"/>
      <w:bookmarkEnd w:id="1739"/>
    </w:p>
    <w:p w14:paraId="5529306B" w14:textId="77777777" w:rsidR="00394471" w:rsidRPr="00D27132" w:rsidRDefault="00394471" w:rsidP="00394471">
      <w:pPr>
        <w:pStyle w:val="4"/>
      </w:pPr>
      <w:bookmarkStart w:id="1740" w:name="_Toc60776899"/>
      <w:bookmarkStart w:id="1741" w:name="_Toc90650771"/>
      <w:r w:rsidRPr="00D27132">
        <w:t>5.5.4.14</w:t>
      </w:r>
      <w:r w:rsidRPr="00D27132">
        <w:tab/>
        <w:t>Void</w:t>
      </w:r>
      <w:bookmarkEnd w:id="1740"/>
      <w:bookmarkEnd w:id="1741"/>
    </w:p>
    <w:p w14:paraId="4AE1420E" w14:textId="77777777" w:rsidR="004F62EA" w:rsidRDefault="004F62EA" w:rsidP="004F62EA">
      <w:pPr>
        <w:pStyle w:val="4"/>
        <w:rPr>
          <w:ins w:id="1742" w:author="Post_R2#116" w:date="2021-11-15T15:47:00Z"/>
        </w:rPr>
      </w:pPr>
      <w:bookmarkStart w:id="1743" w:name="_Toc60776900"/>
      <w:bookmarkStart w:id="1744" w:name="_Toc90650772"/>
      <w:ins w:id="1745" w:author="Post_R2#116" w:date="2021-11-15T15:47:00Z">
        <w:r>
          <w:t>5.5.4.</w:t>
        </w:r>
      </w:ins>
      <w:ins w:id="1746" w:author="Post_R2#116" w:date="2021-11-15T18:49:00Z">
        <w:r>
          <w:t>x</w:t>
        </w:r>
      </w:ins>
      <w:ins w:id="1747" w:author="Post_R2#116" w:date="2021-11-19T11:46:00Z">
        <w:r>
          <w:t>1</w:t>
        </w:r>
      </w:ins>
      <w:ins w:id="1748" w:author="Post_R2#116" w:date="2021-11-15T15:47:00Z">
        <w:r>
          <w:tab/>
          <w:t xml:space="preserve">Event </w:t>
        </w:r>
      </w:ins>
      <w:ins w:id="1749" w:author="Post_R2#116" w:date="2021-11-19T11:46:00Z">
        <w:r>
          <w:t>X</w:t>
        </w:r>
      </w:ins>
      <w:ins w:id="1750" w:author="Post_R2#116" w:date="2021-11-15T15:47:00Z">
        <w:r>
          <w:t xml:space="preserve">1 (Serving L2 U2N Relay UE becomes worse than threshold1 and </w:t>
        </w:r>
      </w:ins>
      <w:ins w:id="1751" w:author="Post_R2#116" w:date="2021-11-15T15:51:00Z">
        <w:r>
          <w:t xml:space="preserve">NR Cell </w:t>
        </w:r>
      </w:ins>
      <w:ins w:id="1752" w:author="Post_R2#116" w:date="2021-11-15T15:47:00Z">
        <w:r>
          <w:t>becomes better than threshold2)</w:t>
        </w:r>
      </w:ins>
    </w:p>
    <w:p w14:paraId="3EAFE25C" w14:textId="77777777" w:rsidR="004F62EA" w:rsidRDefault="004F62EA" w:rsidP="004F62EA">
      <w:pPr>
        <w:rPr>
          <w:ins w:id="1753" w:author="Post_R2#116" w:date="2021-11-15T15:47:00Z"/>
        </w:rPr>
      </w:pPr>
      <w:ins w:id="1754" w:author="Post_R2#116" w:date="2021-11-15T15:47:00Z">
        <w:r>
          <w:t>The UE shall:</w:t>
        </w:r>
      </w:ins>
    </w:p>
    <w:p w14:paraId="7C8BC400" w14:textId="77777777" w:rsidR="004F62EA" w:rsidRDefault="004F62EA" w:rsidP="004F62EA">
      <w:pPr>
        <w:pStyle w:val="B1"/>
        <w:rPr>
          <w:ins w:id="1755" w:author="Post_R2#116" w:date="2021-11-15T15:47:00Z"/>
        </w:rPr>
      </w:pPr>
      <w:ins w:id="1756" w:author="Post_R2#116" w:date="2021-11-15T15:47:00Z">
        <w:r>
          <w:rPr>
            <w:lang w:eastAsia="zh-CN"/>
          </w:rPr>
          <w:t>1&gt;</w:t>
        </w:r>
        <w:r>
          <w:rPr>
            <w:lang w:eastAsia="zh-CN"/>
          </w:rPr>
          <w:tab/>
          <w:t xml:space="preserve">consider the entering condition for this event to be satisfied when both condition </w:t>
        </w:r>
      </w:ins>
      <w:ins w:id="1757" w:author="Post_R2#116" w:date="2021-11-19T11:46:00Z">
        <w:r>
          <w:rPr>
            <w:lang w:eastAsia="zh-CN"/>
          </w:rPr>
          <w:t>X</w:t>
        </w:r>
      </w:ins>
      <w:ins w:id="1758" w:author="Post_R2#116" w:date="2021-11-15T15:48:00Z">
        <w:r>
          <w:rPr>
            <w:lang w:eastAsia="zh-CN"/>
          </w:rPr>
          <w:t>1</w:t>
        </w:r>
      </w:ins>
      <w:ins w:id="1759" w:author="Post_R2#116" w:date="2021-11-15T15:47:00Z">
        <w:r>
          <w:rPr>
            <w:lang w:eastAsia="zh-CN"/>
          </w:rPr>
          <w:t xml:space="preserve">-1 and </w:t>
        </w:r>
        <w:r>
          <w:rPr>
            <w:lang w:eastAsia="ko-KR"/>
          </w:rPr>
          <w:t>condition</w:t>
        </w:r>
        <w:r>
          <w:rPr>
            <w:lang w:eastAsia="zh-CN"/>
          </w:rPr>
          <w:t xml:space="preserve"> </w:t>
        </w:r>
      </w:ins>
      <w:ins w:id="1760" w:author="Post_R2#116" w:date="2021-11-19T11:47:00Z">
        <w:r>
          <w:rPr>
            <w:lang w:eastAsia="zh-CN"/>
          </w:rPr>
          <w:t>X1-</w:t>
        </w:r>
      </w:ins>
      <w:ins w:id="1761" w:author="Post_R2#116" w:date="2021-11-15T15:47:00Z">
        <w:r>
          <w:rPr>
            <w:lang w:eastAsia="zh-CN"/>
          </w:rPr>
          <w:t>2, as specified below, are fulfilled;</w:t>
        </w:r>
      </w:ins>
    </w:p>
    <w:p w14:paraId="18EB3960" w14:textId="77777777" w:rsidR="004F62EA" w:rsidRDefault="004F62EA" w:rsidP="004F62EA">
      <w:pPr>
        <w:pStyle w:val="B1"/>
        <w:rPr>
          <w:ins w:id="1762" w:author="Post_R2#116" w:date="2021-11-15T15:47:00Z"/>
        </w:rPr>
      </w:pPr>
      <w:ins w:id="1763" w:author="Post_R2#116" w:date="2021-11-15T15:47:00Z">
        <w:r>
          <w:rPr>
            <w:lang w:eastAsia="zh-CN"/>
          </w:rPr>
          <w:t>1&gt;</w:t>
        </w:r>
        <w:r>
          <w:rPr>
            <w:lang w:eastAsia="zh-CN"/>
          </w:rPr>
          <w:tab/>
          <w:t xml:space="preserve">consider the leaving condition for this event to be satisfied when condition </w:t>
        </w:r>
      </w:ins>
      <w:ins w:id="1764" w:author="Post_R2#116" w:date="2021-11-19T11:47:00Z">
        <w:r>
          <w:rPr>
            <w:lang w:eastAsia="zh-CN"/>
          </w:rPr>
          <w:t>X1-</w:t>
        </w:r>
      </w:ins>
      <w:ins w:id="1765" w:author="Post_R2#116" w:date="2021-11-15T15:47:00Z">
        <w:r>
          <w:rPr>
            <w:lang w:eastAsia="zh-CN"/>
          </w:rPr>
          <w:t xml:space="preserve">3 or condition </w:t>
        </w:r>
      </w:ins>
      <w:ins w:id="1766" w:author="Post_R2#116" w:date="2021-11-19T11:47:00Z">
        <w:r>
          <w:rPr>
            <w:lang w:eastAsia="zh-CN"/>
          </w:rPr>
          <w:t>X1-</w:t>
        </w:r>
      </w:ins>
      <w:ins w:id="1767" w:author="Post_R2#116" w:date="2021-11-15T15:47:00Z">
        <w:r>
          <w:rPr>
            <w:lang w:eastAsia="zh-CN"/>
          </w:rPr>
          <w:t>4, i.e. at least one of the two, as specified below, is fulfilled;</w:t>
        </w:r>
      </w:ins>
    </w:p>
    <w:p w14:paraId="1304D7A4" w14:textId="77777777" w:rsidR="004F62EA" w:rsidRDefault="004F62EA" w:rsidP="004F62EA">
      <w:pPr>
        <w:rPr>
          <w:ins w:id="1768" w:author="Post_R2#116" w:date="2021-11-15T15:47:00Z"/>
        </w:rPr>
      </w:pPr>
      <w:ins w:id="1769" w:author="Post_R2#116" w:date="2021-11-15T15:47:00Z">
        <w:r>
          <w:rPr>
            <w:lang w:eastAsia="ko-KR"/>
          </w:rPr>
          <w:t>Inequality</w:t>
        </w:r>
        <w:r>
          <w:t xml:space="preserve"> </w:t>
        </w:r>
      </w:ins>
      <w:ins w:id="1770" w:author="Post_R2#116" w:date="2021-11-19T11:47:00Z">
        <w:r>
          <w:rPr>
            <w:lang w:eastAsia="zh-CN"/>
          </w:rPr>
          <w:t>X</w:t>
        </w:r>
      </w:ins>
      <w:ins w:id="1771" w:author="Post_R2#116" w:date="2021-11-15T15:48:00Z">
        <w:r>
          <w:t>1</w:t>
        </w:r>
      </w:ins>
      <w:ins w:id="1772" w:author="Post_R2#116" w:date="2021-11-15T15:47:00Z">
        <w:r>
          <w:t>-1 (Entering condition 1)</w:t>
        </w:r>
      </w:ins>
    </w:p>
    <w:p w14:paraId="3BD17829" w14:textId="77777777" w:rsidR="004F62EA" w:rsidRDefault="004F62EA" w:rsidP="004F62EA">
      <w:pPr>
        <w:pStyle w:val="EQ"/>
        <w:rPr>
          <w:ins w:id="1773" w:author="Post_R2#116" w:date="2021-11-15T15:47:00Z"/>
          <w:i/>
          <w:iCs/>
        </w:rPr>
      </w:pPr>
      <w:ins w:id="1774" w:author="Post_R2#116" w:date="2021-11-15T15:47:00Z">
        <w:r>
          <w:rPr>
            <w:i/>
            <w:iCs/>
          </w:rPr>
          <w:t>M</w:t>
        </w:r>
      </w:ins>
      <w:ins w:id="1775" w:author="Post_R2#116" w:date="2021-11-15T15:52:00Z">
        <w:r>
          <w:rPr>
            <w:i/>
            <w:iCs/>
          </w:rPr>
          <w:t>r</w:t>
        </w:r>
      </w:ins>
      <w:ins w:id="1776" w:author="Post_R2#116" w:date="2021-11-15T15:47:00Z">
        <w:r>
          <w:rPr>
            <w:i/>
            <w:iCs/>
          </w:rPr>
          <w:t xml:space="preserve"> + Hys &lt; Thresh1</w:t>
        </w:r>
      </w:ins>
    </w:p>
    <w:p w14:paraId="6DFB7E9B" w14:textId="77777777" w:rsidR="004F62EA" w:rsidRDefault="004F62EA" w:rsidP="004F62EA">
      <w:pPr>
        <w:rPr>
          <w:ins w:id="1777" w:author="Post_R2#116" w:date="2021-11-15T15:47:00Z"/>
        </w:rPr>
      </w:pPr>
      <w:ins w:id="1778" w:author="Post_R2#116" w:date="2021-11-15T15:47:00Z">
        <w:r>
          <w:rPr>
            <w:lang w:eastAsia="ko-KR"/>
          </w:rPr>
          <w:t>Inequality</w:t>
        </w:r>
        <w:r>
          <w:t xml:space="preserve"> </w:t>
        </w:r>
      </w:ins>
      <w:ins w:id="1779" w:author="Post_R2#116" w:date="2021-11-19T11:47:00Z">
        <w:r>
          <w:rPr>
            <w:lang w:eastAsia="zh-CN"/>
          </w:rPr>
          <w:t>X</w:t>
        </w:r>
      </w:ins>
      <w:ins w:id="1780" w:author="Post_R2#116" w:date="2021-11-15T15:48:00Z">
        <w:r>
          <w:t>1</w:t>
        </w:r>
      </w:ins>
      <w:ins w:id="1781" w:author="Post_R2#116" w:date="2021-11-15T15:47:00Z">
        <w:r>
          <w:t>-2 (Entering condition 2)</w:t>
        </w:r>
      </w:ins>
    </w:p>
    <w:p w14:paraId="6434E59C" w14:textId="77777777" w:rsidR="004F62EA" w:rsidRDefault="004F62EA" w:rsidP="004F62EA">
      <w:pPr>
        <w:pStyle w:val="EQ"/>
        <w:rPr>
          <w:ins w:id="1782" w:author="Post_R2#116" w:date="2021-11-15T15:47:00Z"/>
          <w:i/>
          <w:iCs/>
        </w:rPr>
      </w:pPr>
      <w:ins w:id="1783" w:author="Post_R2#116" w:date="2021-11-15T15:47:00Z">
        <w:r>
          <w:rPr>
            <w:i/>
            <w:iCs/>
          </w:rPr>
          <w:t>Mn + Ofn + Ocn – Hys &gt; Thresh2</w:t>
        </w:r>
      </w:ins>
    </w:p>
    <w:p w14:paraId="5C5981B0" w14:textId="77777777" w:rsidR="004F62EA" w:rsidRDefault="004F62EA" w:rsidP="004F62EA">
      <w:pPr>
        <w:rPr>
          <w:ins w:id="1784" w:author="Post_R2#116" w:date="2021-11-15T15:47:00Z"/>
        </w:rPr>
      </w:pPr>
      <w:ins w:id="1785" w:author="Post_R2#116" w:date="2021-11-15T15:47:00Z">
        <w:r>
          <w:rPr>
            <w:lang w:eastAsia="ko-KR"/>
          </w:rPr>
          <w:t>Inequality</w:t>
        </w:r>
        <w:r>
          <w:t xml:space="preserve"> </w:t>
        </w:r>
      </w:ins>
      <w:ins w:id="1786" w:author="Post_R2#116" w:date="2021-11-19T11:47:00Z">
        <w:r>
          <w:rPr>
            <w:lang w:eastAsia="zh-CN"/>
          </w:rPr>
          <w:t>X</w:t>
        </w:r>
      </w:ins>
      <w:ins w:id="1787" w:author="Post_R2#116" w:date="2021-11-15T15:48:00Z">
        <w:r>
          <w:t>1</w:t>
        </w:r>
      </w:ins>
      <w:ins w:id="1788" w:author="Post_R2#116" w:date="2021-11-15T15:47:00Z">
        <w:r>
          <w:t>-3 (Leaving condition 1)</w:t>
        </w:r>
      </w:ins>
    </w:p>
    <w:p w14:paraId="70D12BFB" w14:textId="77777777" w:rsidR="004F62EA" w:rsidRDefault="004F62EA" w:rsidP="004F62EA">
      <w:pPr>
        <w:pStyle w:val="EQ"/>
        <w:rPr>
          <w:ins w:id="1789" w:author="Post_R2#116" w:date="2021-11-15T15:47:00Z"/>
          <w:i/>
          <w:iCs/>
        </w:rPr>
      </w:pPr>
      <w:ins w:id="1790" w:author="Post_R2#116" w:date="2021-11-15T15:47:00Z">
        <w:r>
          <w:rPr>
            <w:i/>
            <w:iCs/>
          </w:rPr>
          <w:t>M</w:t>
        </w:r>
      </w:ins>
      <w:ins w:id="1791" w:author="Post_R2#116" w:date="2021-11-15T15:52:00Z">
        <w:r>
          <w:rPr>
            <w:i/>
            <w:iCs/>
          </w:rPr>
          <w:t>r</w:t>
        </w:r>
      </w:ins>
      <w:ins w:id="1792" w:author="Post_R2#116" w:date="2021-11-15T15:47:00Z">
        <w:r>
          <w:rPr>
            <w:i/>
            <w:iCs/>
          </w:rPr>
          <w:t xml:space="preserve"> – Hys &gt; Thresh1</w:t>
        </w:r>
      </w:ins>
    </w:p>
    <w:p w14:paraId="23911D5E" w14:textId="77777777" w:rsidR="004F62EA" w:rsidRDefault="004F62EA" w:rsidP="004F62EA">
      <w:pPr>
        <w:rPr>
          <w:ins w:id="1793" w:author="Post_R2#116" w:date="2021-11-15T15:47:00Z"/>
        </w:rPr>
      </w:pPr>
      <w:ins w:id="1794" w:author="Post_R2#116" w:date="2021-11-15T15:47:00Z">
        <w:r>
          <w:rPr>
            <w:lang w:eastAsia="ko-KR"/>
          </w:rPr>
          <w:t>Inequality</w:t>
        </w:r>
        <w:r>
          <w:t xml:space="preserve"> </w:t>
        </w:r>
      </w:ins>
      <w:ins w:id="1795" w:author="Post_R2#116" w:date="2021-11-19T11:47:00Z">
        <w:r>
          <w:rPr>
            <w:lang w:eastAsia="zh-CN"/>
          </w:rPr>
          <w:t>X</w:t>
        </w:r>
      </w:ins>
      <w:ins w:id="1796" w:author="Post_R2#116" w:date="2021-11-15T15:49:00Z">
        <w:r>
          <w:t>1</w:t>
        </w:r>
      </w:ins>
      <w:ins w:id="1797" w:author="Post_R2#116" w:date="2021-11-15T15:47:00Z">
        <w:r>
          <w:t>-4 (Leaving condition 2)</w:t>
        </w:r>
      </w:ins>
    </w:p>
    <w:p w14:paraId="11206941" w14:textId="77777777" w:rsidR="004F62EA" w:rsidRDefault="004F62EA" w:rsidP="004F62EA">
      <w:pPr>
        <w:rPr>
          <w:ins w:id="1798" w:author="Post_R2#116" w:date="2021-11-15T15:47:00Z"/>
          <w:i/>
          <w:iCs/>
        </w:rPr>
      </w:pPr>
      <w:ins w:id="1799" w:author="Post_R2#116" w:date="2021-11-15T15:47:00Z">
        <w:r>
          <w:rPr>
            <w:i/>
            <w:iCs/>
          </w:rPr>
          <w:t>Mn + Ofn + Ocn + Hys &lt; Thresh2</w:t>
        </w:r>
      </w:ins>
    </w:p>
    <w:p w14:paraId="2372AEBE" w14:textId="77777777" w:rsidR="004F62EA" w:rsidRDefault="004F62EA" w:rsidP="004F62EA">
      <w:pPr>
        <w:rPr>
          <w:ins w:id="1800" w:author="Post_R2#116" w:date="2021-11-15T15:47:00Z"/>
        </w:rPr>
      </w:pPr>
      <w:ins w:id="1801" w:author="Post_R2#116" w:date="2021-11-15T15:47:00Z">
        <w:r>
          <w:t>The variables in the formula are defined as follows:</w:t>
        </w:r>
      </w:ins>
    </w:p>
    <w:p w14:paraId="01A6777C" w14:textId="77777777" w:rsidR="004F62EA" w:rsidRDefault="004F62EA" w:rsidP="004F62EA">
      <w:pPr>
        <w:pStyle w:val="B1"/>
        <w:rPr>
          <w:ins w:id="1802" w:author="Post_R2#116" w:date="2021-11-15T15:47:00Z"/>
        </w:rPr>
      </w:pPr>
      <w:ins w:id="1803" w:author="Post_R2#116" w:date="2021-11-15T15:47:00Z">
        <w:r>
          <w:rPr>
            <w:b/>
            <w:i/>
            <w:lang w:eastAsia="zh-CN"/>
          </w:rPr>
          <w:t>M</w:t>
        </w:r>
      </w:ins>
      <w:ins w:id="1804" w:author="Post_R2#116" w:date="2021-11-15T15:52:00Z">
        <w:r>
          <w:rPr>
            <w:b/>
            <w:i/>
            <w:lang w:eastAsia="zh-CN"/>
          </w:rPr>
          <w:t>r</w:t>
        </w:r>
      </w:ins>
      <w:ins w:id="1805" w:author="Post_R2#116" w:date="2021-11-15T15:47:00Z">
        <w:r>
          <w:rPr>
            <w:b/>
            <w:lang w:eastAsia="zh-CN"/>
          </w:rPr>
          <w:t xml:space="preserve"> </w:t>
        </w:r>
        <w:r>
          <w:rPr>
            <w:lang w:eastAsia="zh-CN"/>
          </w:rPr>
          <w:t xml:space="preserve">is the measurement result of the </w:t>
        </w:r>
      </w:ins>
      <w:ins w:id="1806" w:author="Post_R2#116" w:date="2021-11-15T15:52:00Z">
        <w:r>
          <w:rPr>
            <w:lang w:eastAsia="zh-CN"/>
          </w:rPr>
          <w:t>serving L2 U2N Relay UE</w:t>
        </w:r>
      </w:ins>
      <w:ins w:id="1807" w:author="Post_R2#116" w:date="2021-11-15T15:47:00Z">
        <w:r>
          <w:rPr>
            <w:lang w:eastAsia="zh-CN"/>
          </w:rPr>
          <w:t>, not taking into account any offsets.</w:t>
        </w:r>
      </w:ins>
    </w:p>
    <w:p w14:paraId="6A4275F5" w14:textId="77777777" w:rsidR="004F62EA" w:rsidRDefault="004F62EA" w:rsidP="004F62EA">
      <w:pPr>
        <w:pStyle w:val="B1"/>
        <w:rPr>
          <w:ins w:id="1808" w:author="Post_R2#116" w:date="2021-11-15T15:47:00Z"/>
          <w:lang w:eastAsia="zh-CN"/>
        </w:rPr>
      </w:pPr>
      <w:ins w:id="1809" w:author="Post_R2#116" w:date="2021-11-15T15:47:00Z">
        <w:r>
          <w:rPr>
            <w:b/>
            <w:i/>
            <w:lang w:eastAsia="zh-CN"/>
          </w:rPr>
          <w:t>Mn</w:t>
        </w:r>
        <w:r>
          <w:rPr>
            <w:b/>
            <w:lang w:eastAsia="zh-CN"/>
          </w:rPr>
          <w:t xml:space="preserve"> </w:t>
        </w:r>
        <w:r>
          <w:rPr>
            <w:lang w:eastAsia="zh-CN"/>
          </w:rPr>
          <w:t xml:space="preserve">is the measurement result of the </w:t>
        </w:r>
      </w:ins>
      <w:ins w:id="1810" w:author="Post_R2#116" w:date="2021-11-15T15:52:00Z">
        <w:r>
          <w:rPr>
            <w:lang w:eastAsia="zh-CN"/>
          </w:rPr>
          <w:t xml:space="preserve">NR </w:t>
        </w:r>
      </w:ins>
      <w:ins w:id="1811" w:author="Post_R2#116" w:date="2021-11-15T15:47:00Z">
        <w:r>
          <w:rPr>
            <w:lang w:eastAsia="zh-CN"/>
          </w:rPr>
          <w:t>cell, not taking into account any offsets.</w:t>
        </w:r>
      </w:ins>
    </w:p>
    <w:p w14:paraId="12B434C4" w14:textId="77777777" w:rsidR="004F62EA" w:rsidRDefault="004F62EA" w:rsidP="004F62EA">
      <w:pPr>
        <w:pStyle w:val="B1"/>
        <w:rPr>
          <w:ins w:id="1812" w:author="Post_R2#116" w:date="2021-11-15T15:47:00Z"/>
          <w:lang w:eastAsia="zh-CN"/>
        </w:rPr>
      </w:pPr>
      <w:ins w:id="1813" w:author="Post_R2#116" w:date="2021-11-15T15:47:00Z">
        <w:r>
          <w:rPr>
            <w:b/>
            <w:i/>
            <w:lang w:eastAsia="zh-CN"/>
          </w:rPr>
          <w:t xml:space="preserve">Ofn </w:t>
        </w:r>
        <w:r>
          <w:rPr>
            <w:lang w:eastAsia="zh-CN"/>
          </w:rPr>
          <w:t xml:space="preserve">is the measurement object specific offset of the frequency of the </w:t>
        </w:r>
      </w:ins>
      <w:ins w:id="1814" w:author="Post_R2#116" w:date="2021-11-15T15:53:00Z">
        <w:r>
          <w:rPr>
            <w:lang w:eastAsia="zh-CN"/>
          </w:rPr>
          <w:t xml:space="preserve">NR </w:t>
        </w:r>
      </w:ins>
      <w:ins w:id="1815" w:author="Post_R2#116" w:date="2021-11-15T15:47:00Z">
        <w:r>
          <w:rPr>
            <w:lang w:eastAsia="zh-CN"/>
          </w:rPr>
          <w:t>cell.</w:t>
        </w:r>
      </w:ins>
    </w:p>
    <w:p w14:paraId="2658EC57" w14:textId="77777777" w:rsidR="004F62EA" w:rsidRDefault="004F62EA" w:rsidP="004F62EA">
      <w:pPr>
        <w:pStyle w:val="B1"/>
        <w:rPr>
          <w:ins w:id="1816" w:author="Post_R2#116" w:date="2021-11-15T15:47:00Z"/>
        </w:rPr>
      </w:pPr>
      <w:ins w:id="1817" w:author="Post_R2#116" w:date="2021-11-15T15:47:00Z">
        <w:r>
          <w:rPr>
            <w:b/>
            <w:i/>
            <w:lang w:eastAsia="zh-CN"/>
          </w:rPr>
          <w:t xml:space="preserve">Ocn </w:t>
        </w:r>
        <w:r>
          <w:rPr>
            <w:lang w:eastAsia="zh-CN"/>
          </w:rPr>
          <w:t xml:space="preserve">is the cell specific offset of the </w:t>
        </w:r>
      </w:ins>
      <w:ins w:id="1818" w:author="Post_R2#116" w:date="2021-11-15T15:53:00Z">
        <w:r>
          <w:rPr>
            <w:lang w:eastAsia="zh-CN"/>
          </w:rPr>
          <w:t xml:space="preserve">NR </w:t>
        </w:r>
      </w:ins>
      <w:ins w:id="1819" w:author="Post_R2#116" w:date="2021-11-15T15:47:00Z">
        <w:r>
          <w:rPr>
            <w:lang w:eastAsia="zh-CN"/>
          </w:rPr>
          <w:t>cell, and set to zero if not configured for the cell.</w:t>
        </w:r>
      </w:ins>
    </w:p>
    <w:p w14:paraId="3C6F94BB" w14:textId="77777777" w:rsidR="004F62EA" w:rsidRDefault="004F62EA" w:rsidP="004F62EA">
      <w:pPr>
        <w:pStyle w:val="B1"/>
        <w:rPr>
          <w:ins w:id="1820" w:author="Post_R2#116" w:date="2021-11-15T15:47:00Z"/>
        </w:rPr>
      </w:pPr>
      <w:ins w:id="1821" w:author="Post_R2#116" w:date="2021-11-15T15:47:00Z">
        <w:r>
          <w:rPr>
            <w:b/>
            <w:i/>
            <w:lang w:eastAsia="zh-CN"/>
          </w:rPr>
          <w:lastRenderedPageBreak/>
          <w:t>Hys</w:t>
        </w:r>
        <w:r>
          <w:rPr>
            <w:lang w:eastAsia="zh-CN"/>
          </w:rPr>
          <w:t xml:space="preserve"> is the hysteresis parameter for this event.</w:t>
        </w:r>
      </w:ins>
    </w:p>
    <w:p w14:paraId="1FA99C95" w14:textId="77777777" w:rsidR="004F62EA" w:rsidRDefault="004F62EA" w:rsidP="004F62EA">
      <w:pPr>
        <w:pStyle w:val="B1"/>
        <w:rPr>
          <w:ins w:id="1822" w:author="Post_R2#116" w:date="2021-11-15T15:47:00Z"/>
        </w:rPr>
      </w:pPr>
      <w:ins w:id="1823" w:author="Post_R2#116" w:date="2021-11-15T15:47:00Z">
        <w:r>
          <w:rPr>
            <w:b/>
            <w:i/>
            <w:lang w:eastAsia="zh-CN"/>
          </w:rPr>
          <w:t>Thresh1</w:t>
        </w:r>
        <w:r>
          <w:rPr>
            <w:lang w:eastAsia="zh-CN"/>
          </w:rPr>
          <w:t xml:space="preserve"> is the threshold parameter for this event</w:t>
        </w:r>
      </w:ins>
      <w:ins w:id="1824" w:author="Post_R2#116" w:date="2021-11-15T15:56:00Z">
        <w:r>
          <w:rPr>
            <w:lang w:eastAsia="zh-CN"/>
          </w:rPr>
          <w:t xml:space="preserve"> </w:t>
        </w:r>
        <w:r>
          <w:t xml:space="preserve">(i.e. </w:t>
        </w:r>
      </w:ins>
      <w:ins w:id="1825" w:author="Post_R2#116" w:date="2021-11-19T11:48:00Z">
        <w:r>
          <w:rPr>
            <w:i/>
          </w:rPr>
          <w:t>x</w:t>
        </w:r>
      </w:ins>
      <w:ins w:id="1826" w:author="Post_R2#116" w:date="2021-11-15T15:56:00Z">
        <w:r>
          <w:rPr>
            <w:i/>
          </w:rPr>
          <w:t>1-Threshold1</w:t>
        </w:r>
      </w:ins>
      <w:ins w:id="1827" w:author="Post_R2#116bis" w:date="2022-01-28T18:34:00Z">
        <w:r>
          <w:rPr>
            <w:i/>
          </w:rPr>
          <w:t>-Relay</w:t>
        </w:r>
      </w:ins>
      <w:ins w:id="1828" w:author="Post_R2#116" w:date="2021-11-15T15:56:00Z">
        <w:r>
          <w:rPr>
            <w:i/>
          </w:rPr>
          <w:t xml:space="preserve"> </w:t>
        </w:r>
        <w:r>
          <w:t>as defined within</w:t>
        </w:r>
        <w:r>
          <w:rPr>
            <w:i/>
          </w:rPr>
          <w:t xml:space="preserve"> reportConfigNR </w:t>
        </w:r>
        <w:r>
          <w:t>for this event)</w:t>
        </w:r>
      </w:ins>
      <w:ins w:id="1829" w:author="Post_R2#116" w:date="2021-11-15T15:47:00Z">
        <w:r>
          <w:rPr>
            <w:lang w:eastAsia="zh-CN"/>
          </w:rPr>
          <w:t>.</w:t>
        </w:r>
      </w:ins>
    </w:p>
    <w:p w14:paraId="48E8C104" w14:textId="77777777" w:rsidR="004F62EA" w:rsidRDefault="004F62EA" w:rsidP="004F62EA">
      <w:pPr>
        <w:pStyle w:val="B1"/>
        <w:rPr>
          <w:ins w:id="1830" w:author="Post_R2#116" w:date="2021-11-15T15:47:00Z"/>
          <w:lang w:eastAsia="zh-CN"/>
        </w:rPr>
      </w:pPr>
      <w:ins w:id="1831" w:author="Post_R2#116" w:date="2021-11-15T15:47:00Z">
        <w:r>
          <w:rPr>
            <w:b/>
            <w:i/>
            <w:lang w:eastAsia="zh-CN"/>
          </w:rPr>
          <w:t>Thresh2</w:t>
        </w:r>
        <w:r>
          <w:rPr>
            <w:lang w:eastAsia="zh-CN"/>
          </w:rPr>
          <w:t xml:space="preserve"> is the threshold parameter for this event</w:t>
        </w:r>
      </w:ins>
      <w:ins w:id="1832" w:author="Post_R2#116" w:date="2021-11-15T15:56:00Z">
        <w:r>
          <w:rPr>
            <w:lang w:eastAsia="zh-CN"/>
          </w:rPr>
          <w:t xml:space="preserve"> </w:t>
        </w:r>
        <w:r>
          <w:t xml:space="preserve">(i.e. </w:t>
        </w:r>
      </w:ins>
      <w:ins w:id="1833" w:author="Post_R2#116" w:date="2021-11-19T11:48:00Z">
        <w:r>
          <w:rPr>
            <w:i/>
          </w:rPr>
          <w:t>x</w:t>
        </w:r>
      </w:ins>
      <w:ins w:id="1834" w:author="Post_R2#116" w:date="2021-11-15T15:56:00Z">
        <w:r w:rsidRPr="00F91D4F">
          <w:rPr>
            <w:i/>
          </w:rPr>
          <w:t>1</w:t>
        </w:r>
        <w:r>
          <w:rPr>
            <w:i/>
          </w:rPr>
          <w:t xml:space="preserve">-Threshold2 </w:t>
        </w:r>
        <w:r>
          <w:t>as defined within</w:t>
        </w:r>
        <w:r>
          <w:rPr>
            <w:i/>
          </w:rPr>
          <w:t xml:space="preserve"> reportConfigNR </w:t>
        </w:r>
        <w:r>
          <w:t>for this event)</w:t>
        </w:r>
      </w:ins>
      <w:ins w:id="1835" w:author="Post_R2#116" w:date="2021-11-15T15:47:00Z">
        <w:r>
          <w:rPr>
            <w:lang w:eastAsia="zh-CN"/>
          </w:rPr>
          <w:t>.</w:t>
        </w:r>
      </w:ins>
    </w:p>
    <w:p w14:paraId="24419BD5" w14:textId="77777777" w:rsidR="004F62EA" w:rsidRDefault="004F62EA" w:rsidP="004F62EA">
      <w:pPr>
        <w:pStyle w:val="B1"/>
        <w:rPr>
          <w:ins w:id="1836" w:author="Post_R2#116" w:date="2021-11-15T15:47:00Z"/>
        </w:rPr>
      </w:pPr>
      <w:ins w:id="1837" w:author="Post_R2#116" w:date="2021-11-15T15:47:00Z">
        <w:r>
          <w:rPr>
            <w:b/>
            <w:i/>
            <w:lang w:eastAsia="zh-CN"/>
          </w:rPr>
          <w:t>M</w:t>
        </w:r>
      </w:ins>
      <w:ins w:id="1838" w:author="Post_R2#116" w:date="2021-11-15T15:54:00Z">
        <w:r>
          <w:rPr>
            <w:b/>
            <w:i/>
            <w:lang w:eastAsia="zh-CN"/>
          </w:rPr>
          <w:t>r</w:t>
        </w:r>
      </w:ins>
      <w:ins w:id="1839"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1840" w:author="Post_R2#116" w:date="2021-11-15T15:57:00Z"/>
        </w:rPr>
      </w:pPr>
      <w:ins w:id="1841" w:author="Post_R2#116" w:date="2021-11-15T15:47:00Z">
        <w:r>
          <w:rPr>
            <w:b/>
            <w:i/>
          </w:rPr>
          <w:t>Mn</w:t>
        </w:r>
        <w:r>
          <w:rPr>
            <w:lang w:eastAsia="ko-KR"/>
          </w:rPr>
          <w:t xml:space="preserve"> is </w:t>
        </w:r>
      </w:ins>
      <w:ins w:id="1842"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1843" w:author="Post_R2#116" w:date="2021-11-15T15:47:00Z"/>
        </w:rPr>
      </w:pPr>
      <w:ins w:id="1844"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1845" w:author="Post_R2#116" w:date="2021-11-15T15:47:00Z"/>
          <w:lang w:eastAsia="ko-KR"/>
        </w:rPr>
      </w:pPr>
      <w:ins w:id="1846"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1847" w:author="Post_R2#116" w:date="2021-11-15T15:55:00Z">
        <w:r>
          <w:rPr>
            <w:b/>
            <w:i/>
          </w:rPr>
          <w:t>r</w:t>
        </w:r>
      </w:ins>
      <w:ins w:id="1848" w:author="Post_R2#116" w:date="2021-11-15T15:47:00Z">
        <w:r>
          <w:t>.</w:t>
        </w:r>
      </w:ins>
    </w:p>
    <w:p w14:paraId="4E8AD7C1" w14:textId="77777777" w:rsidR="004F62EA" w:rsidRDefault="004F62EA" w:rsidP="004F62EA">
      <w:pPr>
        <w:pStyle w:val="B1"/>
        <w:rPr>
          <w:ins w:id="1849" w:author="Post_R2#116bis" w:date="2022-01-28T11:18:00Z"/>
        </w:rPr>
      </w:pPr>
      <w:ins w:id="1850"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1851" w:author="Post_R2#116bis" w:date="2022-01-28T11:18:00Z"/>
        </w:rPr>
      </w:pPr>
    </w:p>
    <w:p w14:paraId="40E9A75B" w14:textId="77777777" w:rsidR="004F62EA" w:rsidRDefault="004F62EA" w:rsidP="004F62EA">
      <w:pPr>
        <w:pStyle w:val="4"/>
        <w:rPr>
          <w:ins w:id="1852" w:author="Post_R2#116bis" w:date="2022-01-28T11:18:00Z"/>
        </w:rPr>
      </w:pPr>
      <w:ins w:id="1853" w:author="Post_R2#116bis" w:date="2022-01-28T11:18:00Z">
        <w:r>
          <w:t>5.5.4.x2</w:t>
        </w:r>
        <w:r>
          <w:tab/>
          <w:t>Event X2 (Serving L2 U2N Relay UE becomes worse than threshold)</w:t>
        </w:r>
      </w:ins>
    </w:p>
    <w:p w14:paraId="5EC62EB7" w14:textId="77777777" w:rsidR="004F62EA" w:rsidRDefault="004F62EA" w:rsidP="004F62EA">
      <w:pPr>
        <w:rPr>
          <w:ins w:id="1854" w:author="Post_R2#116bis" w:date="2022-01-28T11:18:00Z"/>
        </w:rPr>
      </w:pPr>
      <w:ins w:id="1855" w:author="Post_R2#116bis" w:date="2022-01-28T11:18:00Z">
        <w:r>
          <w:t>The UE shall:</w:t>
        </w:r>
      </w:ins>
    </w:p>
    <w:p w14:paraId="73FB0874" w14:textId="77777777" w:rsidR="004F62EA" w:rsidRDefault="004F62EA" w:rsidP="004F62EA">
      <w:pPr>
        <w:pStyle w:val="B1"/>
        <w:rPr>
          <w:ins w:id="1856" w:author="Post_R2#116bis" w:date="2022-01-28T11:18:00Z"/>
        </w:rPr>
      </w:pPr>
      <w:ins w:id="1857"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1858" w:author="Post_R2#116bis" w:date="2022-01-28T11:18:00Z"/>
        </w:rPr>
      </w:pPr>
      <w:ins w:id="1859"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1860" w:author="Post_R2#116bis" w:date="2022-01-28T11:18:00Z"/>
        </w:rPr>
      </w:pPr>
      <w:ins w:id="1861"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1862" w:author="Post_R2#116bis" w:date="2022-01-28T11:18:00Z"/>
          <w:i/>
          <w:iCs/>
        </w:rPr>
      </w:pPr>
      <w:ins w:id="1863" w:author="Post_R2#116bis" w:date="2022-01-28T11:18:00Z">
        <w:r>
          <w:rPr>
            <w:i/>
            <w:iCs/>
          </w:rPr>
          <w:t>Mr + Hys &lt; Thresh</w:t>
        </w:r>
      </w:ins>
    </w:p>
    <w:p w14:paraId="60C9A0E2" w14:textId="77777777" w:rsidR="004F62EA" w:rsidRDefault="004F62EA" w:rsidP="004F62EA">
      <w:pPr>
        <w:rPr>
          <w:ins w:id="1864" w:author="Post_R2#116bis" w:date="2022-01-28T11:18:00Z"/>
        </w:rPr>
      </w:pPr>
      <w:ins w:id="1865"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1866" w:author="Post_R2#116bis" w:date="2022-01-28T11:18:00Z"/>
          <w:i/>
          <w:iCs/>
        </w:rPr>
      </w:pPr>
      <w:ins w:id="1867" w:author="Post_R2#116bis" w:date="2022-01-28T11:18:00Z">
        <w:r>
          <w:rPr>
            <w:i/>
            <w:iCs/>
          </w:rPr>
          <w:t>Mr – Hys &gt; Thresh</w:t>
        </w:r>
      </w:ins>
    </w:p>
    <w:p w14:paraId="26292E8C" w14:textId="77777777" w:rsidR="004F62EA" w:rsidRDefault="004F62EA" w:rsidP="004F62EA">
      <w:pPr>
        <w:rPr>
          <w:ins w:id="1868" w:author="Post_R2#116bis" w:date="2022-01-28T11:18:00Z"/>
        </w:rPr>
      </w:pPr>
      <w:ins w:id="1869" w:author="Post_R2#116bis" w:date="2022-01-28T11:18:00Z">
        <w:r>
          <w:t>The variables in the formula are defined as follows:</w:t>
        </w:r>
      </w:ins>
    </w:p>
    <w:p w14:paraId="14EB8AB4" w14:textId="77777777" w:rsidR="004F62EA" w:rsidRDefault="004F62EA" w:rsidP="004F62EA">
      <w:pPr>
        <w:pStyle w:val="B1"/>
        <w:rPr>
          <w:ins w:id="1870" w:author="Post_R2#116bis" w:date="2022-01-28T11:18:00Z"/>
        </w:rPr>
      </w:pPr>
      <w:ins w:id="1871"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1872" w:author="Post_R2#116bis" w:date="2022-01-28T11:18:00Z"/>
        </w:rPr>
      </w:pPr>
      <w:ins w:id="1873"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1874" w:author="Post_R2#116bis" w:date="2022-01-28T11:18:00Z"/>
        </w:rPr>
      </w:pPr>
      <w:ins w:id="1875" w:author="Post_R2#116bis" w:date="2022-01-28T11:18:00Z">
        <w:r>
          <w:rPr>
            <w:b/>
            <w:i/>
            <w:lang w:eastAsia="zh-CN"/>
          </w:rPr>
          <w:t>Thresh</w:t>
        </w:r>
        <w:r>
          <w:rPr>
            <w:lang w:eastAsia="zh-CN"/>
          </w:rPr>
          <w:t xml:space="preserve"> is the threshold parameter for this event </w:t>
        </w:r>
        <w:r>
          <w:t xml:space="preserve">(i.e. </w:t>
        </w:r>
        <w:r>
          <w:rPr>
            <w:i/>
          </w:rPr>
          <w:t>x2-Threshold</w:t>
        </w:r>
      </w:ins>
      <w:ins w:id="1876" w:author="Post_R2#116bis" w:date="2022-01-28T18:34:00Z">
        <w:r>
          <w:rPr>
            <w:i/>
          </w:rPr>
          <w:t>-Relay</w:t>
        </w:r>
      </w:ins>
      <w:ins w:id="1877"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1878" w:author="Post_R2#116bis" w:date="2022-01-28T11:18:00Z"/>
        </w:rPr>
      </w:pPr>
      <w:ins w:id="1879"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1880" w:author="Post_R2#116bis" w:date="2022-01-28T11:18:00Z"/>
        </w:rPr>
      </w:pPr>
      <w:ins w:id="1881"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1882"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1883" w:author="Post_R2#116" w:date="2021-11-19T11:48:00Z"/>
        </w:rPr>
      </w:pPr>
      <w:ins w:id="1884" w:author="Post_R2#116" w:date="2021-11-19T11:48:00Z">
        <w:r>
          <w:t>5.5.4.x</w:t>
        </w:r>
      </w:ins>
      <w:ins w:id="1885" w:author="Post_R2#116bis" w:date="2022-01-28T11:18:00Z">
        <w:r>
          <w:t>3</w:t>
        </w:r>
      </w:ins>
      <w:ins w:id="1886" w:author="Post_R2#116" w:date="2021-11-19T11:48:00Z">
        <w:r>
          <w:tab/>
          <w:t>Event Y1 (PCell becomes worse than threshold1 and candidate L2 U2N Relay UE becomes better than threshold2)</w:t>
        </w:r>
      </w:ins>
    </w:p>
    <w:p w14:paraId="2A04A0F7" w14:textId="77777777" w:rsidR="004F62EA" w:rsidRDefault="004F62EA" w:rsidP="004F62EA">
      <w:pPr>
        <w:rPr>
          <w:ins w:id="1887" w:author="Post_R2#116" w:date="2021-11-19T11:48:00Z"/>
        </w:rPr>
      </w:pPr>
      <w:ins w:id="1888" w:author="Post_R2#116" w:date="2021-11-19T11:48:00Z">
        <w:r>
          <w:t>The UE shall:</w:t>
        </w:r>
      </w:ins>
    </w:p>
    <w:p w14:paraId="0E9FE78B" w14:textId="77777777" w:rsidR="004F62EA" w:rsidRDefault="004F62EA" w:rsidP="004F62EA">
      <w:pPr>
        <w:pStyle w:val="B1"/>
        <w:rPr>
          <w:ins w:id="1889" w:author="Post_R2#116" w:date="2021-11-19T11:48:00Z"/>
        </w:rPr>
      </w:pPr>
      <w:ins w:id="1890"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1891" w:author="Post_R2#116" w:date="2021-11-19T11:48:00Z"/>
        </w:rPr>
      </w:pPr>
      <w:ins w:id="1892"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1893" w:author="Post_R2#116" w:date="2021-11-19T11:48:00Z"/>
        </w:rPr>
      </w:pPr>
      <w:ins w:id="1894" w:author="Post_R2#116" w:date="2021-11-19T11:48:00Z">
        <w:r>
          <w:rPr>
            <w:lang w:eastAsia="ko-KR"/>
          </w:rPr>
          <w:t>Inequality</w:t>
        </w:r>
        <w:r>
          <w:t xml:space="preserve"> Y1-1 (Entering condition 1)</w:t>
        </w:r>
      </w:ins>
    </w:p>
    <w:p w14:paraId="2B1923D7" w14:textId="77777777" w:rsidR="004F62EA" w:rsidRDefault="004F62EA" w:rsidP="004F62EA">
      <w:pPr>
        <w:pStyle w:val="EQ"/>
        <w:rPr>
          <w:ins w:id="1895" w:author="Post_R2#116" w:date="2021-11-19T11:48:00Z"/>
          <w:i/>
          <w:iCs/>
        </w:rPr>
      </w:pPr>
      <w:ins w:id="1896" w:author="Post_R2#116" w:date="2021-11-19T11:48:00Z">
        <w:r>
          <w:rPr>
            <w:i/>
            <w:iCs/>
          </w:rPr>
          <w:t>Mp + Hys &lt; Thresh1</w:t>
        </w:r>
      </w:ins>
    </w:p>
    <w:p w14:paraId="7E80BA68" w14:textId="77777777" w:rsidR="004F62EA" w:rsidRDefault="004F62EA" w:rsidP="004F62EA">
      <w:pPr>
        <w:rPr>
          <w:ins w:id="1897" w:author="Post_R2#116" w:date="2021-11-19T11:48:00Z"/>
        </w:rPr>
      </w:pPr>
      <w:ins w:id="1898" w:author="Post_R2#116" w:date="2021-11-19T11:48:00Z">
        <w:r>
          <w:rPr>
            <w:lang w:eastAsia="ko-KR"/>
          </w:rPr>
          <w:t>Inequality</w:t>
        </w:r>
        <w:r>
          <w:t xml:space="preserve"> Y1-2 (Entering condition 2)</w:t>
        </w:r>
      </w:ins>
    </w:p>
    <w:p w14:paraId="2B7C16AD" w14:textId="77777777" w:rsidR="004F62EA" w:rsidRDefault="004F62EA" w:rsidP="004F62EA">
      <w:pPr>
        <w:pStyle w:val="EQ"/>
        <w:rPr>
          <w:ins w:id="1899" w:author="Post_R2#116" w:date="2021-11-19T11:48:00Z"/>
          <w:i/>
          <w:iCs/>
        </w:rPr>
      </w:pPr>
      <w:ins w:id="1900" w:author="Post_R2#116" w:date="2021-11-19T11:48:00Z">
        <w:r>
          <w:rPr>
            <w:i/>
            <w:iCs/>
          </w:rPr>
          <w:lastRenderedPageBreak/>
          <w:t>Mr– Hys &gt; Thresh2</w:t>
        </w:r>
      </w:ins>
    </w:p>
    <w:p w14:paraId="527EBE18" w14:textId="77777777" w:rsidR="004F62EA" w:rsidRDefault="004F62EA" w:rsidP="004F62EA">
      <w:pPr>
        <w:rPr>
          <w:ins w:id="1901" w:author="Post_R2#116" w:date="2021-11-19T11:48:00Z"/>
        </w:rPr>
      </w:pPr>
      <w:ins w:id="1902" w:author="Post_R2#116" w:date="2021-11-19T11:48:00Z">
        <w:r>
          <w:rPr>
            <w:lang w:eastAsia="ko-KR"/>
          </w:rPr>
          <w:t>Inequality</w:t>
        </w:r>
        <w:r>
          <w:t xml:space="preserve"> Y1-3 (Leaving condition 1)</w:t>
        </w:r>
      </w:ins>
    </w:p>
    <w:p w14:paraId="634F70FD" w14:textId="77777777" w:rsidR="004F62EA" w:rsidRDefault="004F62EA" w:rsidP="004F62EA">
      <w:pPr>
        <w:pStyle w:val="EQ"/>
        <w:rPr>
          <w:ins w:id="1903" w:author="Post_R2#116" w:date="2021-11-19T11:48:00Z"/>
          <w:i/>
          <w:iCs/>
        </w:rPr>
      </w:pPr>
      <w:ins w:id="1904" w:author="Post_R2#116" w:date="2021-11-19T11:48:00Z">
        <w:r>
          <w:rPr>
            <w:i/>
            <w:iCs/>
          </w:rPr>
          <w:t>Mp – Hys &gt; Thresh1</w:t>
        </w:r>
      </w:ins>
    </w:p>
    <w:p w14:paraId="79AE84AE" w14:textId="77777777" w:rsidR="004F62EA" w:rsidRDefault="004F62EA" w:rsidP="004F62EA">
      <w:pPr>
        <w:rPr>
          <w:ins w:id="1905" w:author="Post_R2#116" w:date="2021-11-19T11:48:00Z"/>
        </w:rPr>
      </w:pPr>
      <w:ins w:id="1906" w:author="Post_R2#116" w:date="2021-11-19T11:48:00Z">
        <w:r>
          <w:rPr>
            <w:lang w:eastAsia="ko-KR"/>
          </w:rPr>
          <w:t>Inequality</w:t>
        </w:r>
        <w:r>
          <w:t xml:space="preserve"> Y1-4 (Leaving condition 2)</w:t>
        </w:r>
      </w:ins>
    </w:p>
    <w:p w14:paraId="37250132" w14:textId="77777777" w:rsidR="004F62EA" w:rsidRDefault="004F62EA" w:rsidP="004F62EA">
      <w:pPr>
        <w:rPr>
          <w:ins w:id="1907" w:author="Post_R2#116" w:date="2021-11-19T11:48:00Z"/>
          <w:i/>
          <w:iCs/>
        </w:rPr>
      </w:pPr>
      <w:ins w:id="1908" w:author="Post_R2#116" w:date="2021-11-19T11:48:00Z">
        <w:r>
          <w:rPr>
            <w:i/>
            <w:iCs/>
          </w:rPr>
          <w:t>Mr + Hys &lt; Thresh2</w:t>
        </w:r>
      </w:ins>
    </w:p>
    <w:p w14:paraId="21ABA9EA" w14:textId="77777777" w:rsidR="004F62EA" w:rsidRDefault="004F62EA" w:rsidP="004F62EA">
      <w:pPr>
        <w:rPr>
          <w:ins w:id="1909" w:author="Post_R2#116" w:date="2021-11-19T11:48:00Z"/>
        </w:rPr>
      </w:pPr>
      <w:ins w:id="1910" w:author="Post_R2#116" w:date="2021-11-19T11:48:00Z">
        <w:r>
          <w:t>The variables in the formula are defined as follows:</w:t>
        </w:r>
      </w:ins>
    </w:p>
    <w:p w14:paraId="51A24C2D" w14:textId="77777777" w:rsidR="004F62EA" w:rsidRDefault="004F62EA" w:rsidP="004F62EA">
      <w:pPr>
        <w:pStyle w:val="B1"/>
        <w:rPr>
          <w:ins w:id="1911" w:author="Post_R2#116" w:date="2021-11-19T11:48:00Z"/>
        </w:rPr>
      </w:pPr>
      <w:ins w:id="1912"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1913" w:author="Post_R2#116" w:date="2021-11-19T11:48:00Z"/>
          <w:lang w:eastAsia="zh-CN"/>
        </w:rPr>
      </w:pPr>
      <w:ins w:id="1914"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1915" w:author="Post_R2#116" w:date="2021-11-19T11:48:00Z"/>
        </w:rPr>
      </w:pPr>
      <w:ins w:id="1916"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1917" w:author="Post_R2#116" w:date="2021-11-19T11:48:00Z"/>
        </w:rPr>
      </w:pPr>
      <w:ins w:id="1918"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1919" w:author="Post_R2#116" w:date="2021-11-19T11:48:00Z"/>
          <w:lang w:eastAsia="zh-CN"/>
        </w:rPr>
      </w:pPr>
      <w:ins w:id="1920"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1921" w:author="Post_R2#116" w:date="2021-11-19T20:26:00Z">
        <w:r>
          <w:rPr>
            <w:i/>
            <w:lang w:eastAsia="zh-CN"/>
          </w:rPr>
          <w:t>-</w:t>
        </w:r>
      </w:ins>
      <w:ins w:id="1922"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1923" w:author="Post_R2#116" w:date="2021-11-19T11:48:00Z"/>
        </w:rPr>
      </w:pPr>
      <w:ins w:id="1924"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1925" w:author="Post_R2#116" w:date="2021-11-19T11:48:00Z"/>
        </w:rPr>
      </w:pPr>
      <w:ins w:id="1926"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1927" w:author="Post_R2#116" w:date="2021-11-19T11:48:00Z"/>
        </w:rPr>
      </w:pPr>
      <w:ins w:id="1928"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1929" w:author="Post_R2#116" w:date="2021-11-19T11:48:00Z"/>
          <w:lang w:eastAsia="ko-KR"/>
        </w:rPr>
      </w:pPr>
      <w:ins w:id="1930"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1931"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1932" w:author="Post_R2#116bis" w:date="2022-01-28T11:19:00Z"/>
        </w:rPr>
      </w:pPr>
      <w:ins w:id="1933" w:author="Post_R2#116bis" w:date="2022-01-28T11:19:00Z">
        <w:r>
          <w:t>5.5.4.x4</w:t>
        </w:r>
        <w:r>
          <w:tab/>
          <w:t>Event Y2 (Candidate L2 U2N Relay UE becomes better than threshold)</w:t>
        </w:r>
      </w:ins>
    </w:p>
    <w:p w14:paraId="7BAFF7B3" w14:textId="77777777" w:rsidR="004F62EA" w:rsidRDefault="004F62EA" w:rsidP="004F62EA">
      <w:pPr>
        <w:rPr>
          <w:ins w:id="1934" w:author="Post_R2#116bis" w:date="2022-01-28T11:19:00Z"/>
        </w:rPr>
      </w:pPr>
      <w:ins w:id="1935" w:author="Post_R2#116bis" w:date="2022-01-28T11:19:00Z">
        <w:r>
          <w:t>The UE shall:</w:t>
        </w:r>
      </w:ins>
    </w:p>
    <w:p w14:paraId="28BE91C1" w14:textId="77777777" w:rsidR="004F62EA" w:rsidRDefault="004F62EA" w:rsidP="004F62EA">
      <w:pPr>
        <w:pStyle w:val="B1"/>
        <w:rPr>
          <w:ins w:id="1936" w:author="Post_R2#116bis" w:date="2022-01-28T11:19:00Z"/>
        </w:rPr>
      </w:pPr>
      <w:ins w:id="1937"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1938" w:author="Post_R2#116bis" w:date="2022-01-28T11:19:00Z"/>
        </w:rPr>
      </w:pPr>
      <w:ins w:id="1939"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1940" w:author="Post_R2#116bis" w:date="2022-01-28T11:19:00Z"/>
        </w:rPr>
      </w:pPr>
      <w:ins w:id="1941" w:author="Post_R2#116bis" w:date="2022-01-28T11:19:00Z">
        <w:r>
          <w:rPr>
            <w:lang w:eastAsia="ko-KR"/>
          </w:rPr>
          <w:t>Inequality</w:t>
        </w:r>
        <w:r>
          <w:t xml:space="preserve"> Y2-1 (Entering condition)</w:t>
        </w:r>
      </w:ins>
    </w:p>
    <w:p w14:paraId="7734A810" w14:textId="77777777" w:rsidR="004F62EA" w:rsidRDefault="004F62EA" w:rsidP="004F62EA">
      <w:pPr>
        <w:pStyle w:val="EQ"/>
        <w:rPr>
          <w:ins w:id="1942" w:author="Post_R2#116bis" w:date="2022-01-28T11:19:00Z"/>
          <w:i/>
          <w:iCs/>
        </w:rPr>
      </w:pPr>
      <w:ins w:id="1943" w:author="Post_R2#116bis" w:date="2022-01-28T11:19:00Z">
        <w:r>
          <w:rPr>
            <w:i/>
            <w:iCs/>
          </w:rPr>
          <w:t>Mr– Hys &gt; Thresh2</w:t>
        </w:r>
      </w:ins>
    </w:p>
    <w:p w14:paraId="3A20549D" w14:textId="77777777" w:rsidR="004F62EA" w:rsidRDefault="004F62EA" w:rsidP="004F62EA">
      <w:pPr>
        <w:rPr>
          <w:ins w:id="1944" w:author="Post_R2#116bis" w:date="2022-01-28T11:19:00Z"/>
        </w:rPr>
      </w:pPr>
      <w:ins w:id="1945" w:author="Post_R2#116bis" w:date="2022-01-28T11:19:00Z">
        <w:r>
          <w:rPr>
            <w:lang w:eastAsia="ko-KR"/>
          </w:rPr>
          <w:t>Inequality</w:t>
        </w:r>
        <w:r>
          <w:t xml:space="preserve"> Y2-2 (Leaving condition)</w:t>
        </w:r>
      </w:ins>
    </w:p>
    <w:p w14:paraId="055AECF8" w14:textId="77777777" w:rsidR="004F62EA" w:rsidRDefault="004F62EA" w:rsidP="004F62EA">
      <w:pPr>
        <w:rPr>
          <w:ins w:id="1946" w:author="Post_R2#116bis" w:date="2022-01-28T11:19:00Z"/>
          <w:i/>
          <w:iCs/>
        </w:rPr>
      </w:pPr>
      <w:ins w:id="1947" w:author="Post_R2#116bis" w:date="2022-01-28T11:19:00Z">
        <w:r>
          <w:rPr>
            <w:i/>
            <w:iCs/>
          </w:rPr>
          <w:t>Mr + Hys &lt; Thresh2</w:t>
        </w:r>
      </w:ins>
    </w:p>
    <w:p w14:paraId="0C41A915" w14:textId="77777777" w:rsidR="004F62EA" w:rsidRDefault="004F62EA" w:rsidP="004F62EA">
      <w:pPr>
        <w:rPr>
          <w:ins w:id="1948" w:author="Post_R2#116bis" w:date="2022-01-28T11:19:00Z"/>
        </w:rPr>
      </w:pPr>
      <w:ins w:id="1949" w:author="Post_R2#116bis" w:date="2022-01-28T11:19:00Z">
        <w:r>
          <w:t>The variables in the formula are defined as follows:</w:t>
        </w:r>
      </w:ins>
    </w:p>
    <w:p w14:paraId="4E004CF1" w14:textId="77777777" w:rsidR="004F62EA" w:rsidRDefault="004F62EA" w:rsidP="004F62EA">
      <w:pPr>
        <w:pStyle w:val="B1"/>
        <w:rPr>
          <w:ins w:id="1950" w:author="Post_R2#116bis" w:date="2022-01-28T11:19:00Z"/>
          <w:lang w:eastAsia="zh-CN"/>
        </w:rPr>
      </w:pPr>
      <w:ins w:id="1951"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1952" w:author="Post_R2#116bis" w:date="2022-01-28T11:19:00Z"/>
        </w:rPr>
      </w:pPr>
      <w:ins w:id="1953"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1954" w:author="Post_R2#116bis" w:date="2022-01-28T11:19:00Z"/>
        </w:rPr>
      </w:pPr>
      <w:ins w:id="1955" w:author="Post_R2#116bis" w:date="2022-01-28T11:19:00Z">
        <w:r>
          <w:rPr>
            <w:b/>
            <w:i/>
            <w:lang w:eastAsia="zh-CN"/>
          </w:rPr>
          <w:t>Thresh</w:t>
        </w:r>
        <w:r>
          <w:rPr>
            <w:lang w:eastAsia="zh-CN"/>
          </w:rPr>
          <w:t xml:space="preserve"> is the threshold parameter for this event (i.e. </w:t>
        </w:r>
        <w:r>
          <w:rPr>
            <w:i/>
            <w:lang w:eastAsia="zh-CN"/>
          </w:rPr>
          <w:t>y2-Threshold</w:t>
        </w:r>
      </w:ins>
      <w:ins w:id="1956" w:author="Post_R2#116bis" w:date="2022-01-28T18:35:00Z">
        <w:r>
          <w:rPr>
            <w:i/>
            <w:lang w:eastAsia="zh-CN"/>
          </w:rPr>
          <w:t>-Relay</w:t>
        </w:r>
      </w:ins>
      <w:ins w:id="1957"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1958" w:author="Post_R2#116bis" w:date="2022-01-28T11:19:00Z"/>
        </w:rPr>
      </w:pPr>
      <w:ins w:id="1959"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1960" w:author="Post_R2#116bis" w:date="2022-01-28T11:19:00Z"/>
        </w:rPr>
      </w:pPr>
      <w:ins w:id="1961"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1962" w:author="Post_R2#116bis" w:date="2022-01-28T11:19:00Z"/>
        </w:rPr>
      </w:pPr>
      <w:ins w:id="1963"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lastRenderedPageBreak/>
        <w:t>5.5.5</w:t>
      </w:r>
      <w:r w:rsidRPr="00D27132">
        <w:tab/>
        <w:t>Measurement reporting</w:t>
      </w:r>
      <w:bookmarkEnd w:id="1743"/>
      <w:bookmarkEnd w:id="1744"/>
    </w:p>
    <w:p w14:paraId="56F85F42" w14:textId="77777777" w:rsidR="00394471" w:rsidRPr="00D27132" w:rsidRDefault="00394471" w:rsidP="00394471">
      <w:pPr>
        <w:pStyle w:val="4"/>
      </w:pPr>
      <w:bookmarkStart w:id="1964" w:name="_Toc60776901"/>
      <w:bookmarkStart w:id="1965" w:name="_Toc90650773"/>
      <w:r w:rsidRPr="00D27132">
        <w:t>5.5.5.1</w:t>
      </w:r>
      <w:r w:rsidRPr="00D27132">
        <w:tab/>
        <w:t>General</w:t>
      </w:r>
      <w:bookmarkEnd w:id="1964"/>
      <w:bookmarkEnd w:id="1965"/>
    </w:p>
    <w:p w14:paraId="116B4C95" w14:textId="77777777" w:rsidR="00394471" w:rsidRPr="00D27132" w:rsidRDefault="00A72EB1" w:rsidP="00394471">
      <w:pPr>
        <w:pStyle w:val="TH"/>
      </w:pPr>
      <w:r w:rsidRPr="00D27132">
        <w:rPr>
          <w:noProof/>
        </w:rPr>
        <w:object w:dxaOrig="3450" w:dyaOrig="1605" w14:anchorId="21EE769D">
          <v:shape id="_x0000_i1051" type="#_x0000_t75" alt="" style="width:173.35pt;height:79.75pt;mso-width-percent:0;mso-height-percent:0;mso-width-percent:0;mso-height-percent:0" o:ole="">
            <v:imagedata r:id="rId72" o:title=""/>
          </v:shape>
          <o:OLEObject Type="Embed" ProgID="Mscgen.Chart" ShapeID="_x0000_i1051" DrawAspect="Content" ObjectID="_1708329354" r:id="rId73"/>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w:t>
      </w:r>
      <w:r w:rsidRPr="00D27132">
        <w:lastRenderedPageBreak/>
        <w:t xml:space="preserve">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lastRenderedPageBreak/>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1966" w:author="Post_R2#116" w:date="2021-11-15T16:41:00Z"/>
          <w:rFonts w:eastAsia="MS PGothic"/>
          <w:i/>
          <w:iCs/>
          <w:lang w:eastAsia="en-US"/>
        </w:rPr>
      </w:pPr>
      <w:ins w:id="1967"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1968" w:author="Post_R2#116" w:date="2021-11-19T11:49:00Z">
        <w:r w:rsidRPr="004F62EA">
          <w:rPr>
            <w:rFonts w:eastAsia="宋体"/>
            <w:lang w:eastAsia="en-US"/>
          </w:rPr>
          <w:t>is connected</w:t>
        </w:r>
      </w:ins>
      <w:ins w:id="1969"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1970" w:author="Post_R2#116" w:date="2021-11-15T16:41:00Z"/>
          <w:lang w:eastAsia="en-US"/>
        </w:rPr>
      </w:pPr>
      <w:ins w:id="1971"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1972" w:author="Post_R2#116" w:date="2021-11-19T20:27:00Z">
        <w:r w:rsidRPr="004F62EA">
          <w:rPr>
            <w:rFonts w:eastAsia="宋体"/>
            <w:i/>
            <w:lang w:eastAsia="en-US"/>
          </w:rPr>
          <w:t>sl-M</w:t>
        </w:r>
      </w:ins>
      <w:ins w:id="1973"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1974" w:author="Post_R2#116" w:date="2021-11-15T16:41:00Z"/>
          <w:rFonts w:eastAsia="宋体"/>
          <w:lang w:eastAsia="en-US"/>
        </w:rPr>
      </w:pPr>
      <w:ins w:id="1975"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1976" w:author="Post_R2#116bis" w:date="2022-01-28T18:35:00Z">
        <w:r w:rsidRPr="004F62EA">
          <w:rPr>
            <w:rFonts w:eastAsia="宋体"/>
            <w:i/>
            <w:lang w:eastAsia="en-US"/>
          </w:rPr>
          <w:t>sl-M</w:t>
        </w:r>
      </w:ins>
      <w:ins w:id="1977"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1978"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1979" w:author="Post_R2#116" w:date="2021-11-19T11:49:00Z"/>
          <w:lang w:eastAsia="zh-CN"/>
        </w:rPr>
      </w:pPr>
      <w:ins w:id="1980"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1981" w:author="Post_R2#116" w:date="2021-11-19T11:49:00Z"/>
        </w:rPr>
      </w:pPr>
      <w:ins w:id="1982" w:author="Post_R2#116" w:date="2021-11-19T11:49:00Z">
        <w:r>
          <w:t>4&gt;</w:t>
        </w:r>
        <w:r>
          <w:tab/>
          <w:t xml:space="preserve">set the </w:t>
        </w:r>
      </w:ins>
      <w:ins w:id="1983" w:author="Post_R2#116" w:date="2021-11-19T20:28:00Z">
        <w:r w:rsidRPr="002D494F">
          <w:rPr>
            <w:i/>
          </w:rPr>
          <w:t>sl-M</w:t>
        </w:r>
      </w:ins>
      <w:ins w:id="1984" w:author="Post_R2#116" w:date="2021-11-19T11:49:00Z">
        <w:r>
          <w:rPr>
            <w:i/>
          </w:rPr>
          <w:t>easResult</w:t>
        </w:r>
      </w:ins>
      <w:ins w:id="1985" w:author="Post_R2#116" w:date="2021-11-19T20:29:00Z">
        <w:r>
          <w:rPr>
            <w:i/>
          </w:rPr>
          <w:t>CandRelay</w:t>
        </w:r>
      </w:ins>
      <w:ins w:id="1986"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1987" w:author="Post_R2#116" w:date="2021-11-19T11:49:00Z"/>
        </w:rPr>
      </w:pPr>
      <w:ins w:id="1988"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1989" w:author="Post_R2#116" w:date="2021-11-19T11:49:00Z"/>
        </w:rPr>
      </w:pPr>
      <w:ins w:id="1990" w:author="Post_R2#116" w:date="2021-11-19T11:49:00Z">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1991" w:author="Post_R2#116" w:date="2021-11-19T11:49:00Z"/>
        </w:rPr>
      </w:pPr>
      <w:ins w:id="1992" w:author="Post_R2#116" w:date="2021-11-19T11:49:00Z">
        <w:r>
          <w:t>5&gt;</w:t>
        </w:r>
        <w:r>
          <w:tab/>
          <w:t>else:</w:t>
        </w:r>
      </w:ins>
    </w:p>
    <w:p w14:paraId="2C692E56" w14:textId="77777777" w:rsidR="004F62EA" w:rsidRDefault="004F62EA" w:rsidP="004F62EA">
      <w:pPr>
        <w:pStyle w:val="B6"/>
        <w:rPr>
          <w:ins w:id="1993" w:author="Post_R2#116" w:date="2021-11-19T11:49:00Z"/>
        </w:rPr>
      </w:pPr>
      <w:ins w:id="1994"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1995" w:author="Post_R2#116" w:date="2021-11-19T11:49:00Z"/>
          <w:lang w:eastAsia="zh-CN"/>
        </w:rPr>
      </w:pPr>
      <w:ins w:id="1996"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1997" w:author="Post_R2#116" w:date="2021-11-19T11:50:00Z">
          <w:pPr>
            <w:pStyle w:val="B3"/>
          </w:pPr>
        </w:pPrChange>
      </w:pPr>
      <w:del w:id="1998" w:author="Post_R2#116" w:date="2021-11-19T11:50:00Z">
        <w:r w:rsidDel="007B3D61">
          <w:delText>3</w:delText>
        </w:r>
      </w:del>
      <w:ins w:id="1999"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000" w:author="Post_R2#116" w:date="2021-11-19T11:50:00Z">
          <w:pPr>
            <w:pStyle w:val="B4"/>
          </w:pPr>
        </w:pPrChange>
      </w:pPr>
      <w:del w:id="2001" w:author="Post_R2#116" w:date="2021-11-19T11:50:00Z">
        <w:r w:rsidDel="007B3D61">
          <w:delText>4</w:delText>
        </w:r>
      </w:del>
      <w:ins w:id="2002"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003" w:author="Post_R2#116" w:date="2021-11-19T11:51:00Z">
          <w:pPr>
            <w:pStyle w:val="B5"/>
          </w:pPr>
        </w:pPrChange>
      </w:pPr>
      <w:del w:id="2004" w:author="Post_R2#116" w:date="2021-11-19T11:50:00Z">
        <w:r w:rsidDel="007B3D61">
          <w:delText>5</w:delText>
        </w:r>
      </w:del>
      <w:ins w:id="2005"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006" w:author="Post_R2#116" w:date="2021-11-19T11:51:00Z">
          <w:pPr>
            <w:pStyle w:val="B4"/>
          </w:pPr>
        </w:pPrChange>
      </w:pPr>
      <w:del w:id="2007" w:author="Post_R2#116" w:date="2021-11-19T11:50:00Z">
        <w:r w:rsidDel="007B3D61">
          <w:delText>4</w:delText>
        </w:r>
      </w:del>
      <w:ins w:id="2008" w:author="Post_R2#116" w:date="2021-11-19T11:50:00Z">
        <w:r>
          <w:t>5</w:t>
        </w:r>
      </w:ins>
      <w:r>
        <w:t>&gt;</w:t>
      </w:r>
      <w:r>
        <w:tab/>
        <w:t>else:</w:t>
      </w:r>
    </w:p>
    <w:p w14:paraId="5872ABDA" w14:textId="77777777" w:rsidR="004F62EA" w:rsidRDefault="004F62EA">
      <w:pPr>
        <w:pStyle w:val="B3"/>
        <w:pPrChange w:id="2009" w:author="Post_R2#116bis" w:date="2022-01-28T11:23:00Z">
          <w:pPr>
            <w:pStyle w:val="B5"/>
          </w:pPr>
        </w:pPrChange>
      </w:pPr>
      <w:del w:id="2010" w:author="Post_R2#116" w:date="2021-11-19T11:50:00Z">
        <w:r w:rsidDel="007B3D61">
          <w:delText>5</w:delText>
        </w:r>
      </w:del>
      <w:ins w:id="2011"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012" w:author="Post_R2#116" w:date="2021-11-15T16:20:00Z"/>
        </w:rPr>
        <w:pPrChange w:id="2013" w:author="Post_R2#116bis" w:date="2022-01-28T11:23:00Z">
          <w:pPr>
            <w:pStyle w:val="B4"/>
          </w:pPr>
        </w:pPrChange>
      </w:pPr>
      <w:del w:id="2014" w:author="Post_R2#116bis" w:date="2022-01-28T11:21:00Z">
        <w:r w:rsidDel="005A222F">
          <w:delText>4</w:delText>
        </w:r>
      </w:del>
      <w:ins w:id="2015"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016" w:author="Post_R2#116bis" w:date="2022-01-28T11:23:00Z">
          <w:pPr>
            <w:pStyle w:val="B4"/>
          </w:pPr>
        </w:pPrChange>
      </w:pPr>
      <w:ins w:id="2017" w:author="Post_R2#116" w:date="2021-11-15T16:20:00Z">
        <w:del w:id="2018" w:author="Post_R2#116bis" w:date="2022-01-28T11:21:00Z">
          <w:r w:rsidDel="005A222F">
            <w:delText>4</w:delText>
          </w:r>
        </w:del>
      </w:ins>
      <w:ins w:id="2019" w:author="Post_R2#116bis" w:date="2022-01-28T11:22:00Z">
        <w:r>
          <w:t>3</w:t>
        </w:r>
      </w:ins>
      <w:ins w:id="2020" w:author="Post_R2#116" w:date="2021-11-15T16:20:00Z">
        <w:r>
          <w:t>&gt;</w:t>
        </w:r>
        <w:r>
          <w:tab/>
          <w:t xml:space="preserve">for each </w:t>
        </w:r>
      </w:ins>
      <w:ins w:id="2021" w:author="Post_R2#116" w:date="2021-11-15T16:21:00Z">
        <w:r>
          <w:t>L2 U2N Relay UE</w:t>
        </w:r>
      </w:ins>
      <w:ins w:id="2022" w:author="Post_R2#116" w:date="2021-11-15T16:20:00Z">
        <w:r>
          <w:t xml:space="preserve"> that is included in the </w:t>
        </w:r>
      </w:ins>
      <w:ins w:id="2023" w:author="Post_R2#116" w:date="2021-11-19T20:30:00Z">
        <w:r w:rsidRPr="002D494F">
          <w:rPr>
            <w:i/>
          </w:rPr>
          <w:t>sl-MeasResultsCandRelay</w:t>
        </w:r>
      </w:ins>
      <w:ins w:id="2024" w:author="Post_R2#116" w:date="2021-11-15T16:20:00Z">
        <w:r>
          <w:t xml:space="preserve">, include the </w:t>
        </w:r>
      </w:ins>
      <w:ins w:id="2025" w:author="Post_R2#116" w:date="2021-11-19T20:32:00Z">
        <w:r w:rsidRPr="002D494F">
          <w:rPr>
            <w:i/>
          </w:rPr>
          <w:t>sl-RelayUEIdentity</w:t>
        </w:r>
      </w:ins>
      <w:ins w:id="2026" w:author="Post_R2#116" w:date="2021-11-15T16:20:00Z">
        <w:r>
          <w:t>;</w:t>
        </w:r>
      </w:ins>
    </w:p>
    <w:p w14:paraId="6CDA9FC3" w14:textId="77777777" w:rsidR="004F62EA" w:rsidRDefault="004F62EA">
      <w:pPr>
        <w:pStyle w:val="B3"/>
        <w:pPrChange w:id="2027" w:author="Post_R2#116bis" w:date="2022-01-28T11:23:00Z">
          <w:pPr>
            <w:pStyle w:val="B4"/>
          </w:pPr>
        </w:pPrChange>
      </w:pPr>
      <w:del w:id="2028" w:author="Post_R2#116bis" w:date="2022-01-28T11:21:00Z">
        <w:r w:rsidDel="005A222F">
          <w:delText>4</w:delText>
        </w:r>
      </w:del>
      <w:ins w:id="2029"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030" w:author="Post_R2#116bis" w:date="2022-01-28T11:23:00Z">
          <w:pPr>
            <w:pStyle w:val="B5"/>
          </w:pPr>
        </w:pPrChange>
      </w:pPr>
      <w:del w:id="2031" w:author="Post_R2#116bis" w:date="2022-01-28T11:21:00Z">
        <w:r w:rsidDel="005A222F">
          <w:delText>5</w:delText>
        </w:r>
      </w:del>
      <w:ins w:id="2032" w:author="Post_R2#116bis" w:date="2022-01-28T11:21:00Z">
        <w:r>
          <w:t>4</w:t>
        </w:r>
      </w:ins>
      <w:r>
        <w:t>&gt;</w:t>
      </w:r>
      <w:r>
        <w:tab/>
        <w:t>for each included cell</w:t>
      </w:r>
      <w:ins w:id="2033"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034" w:author="Post_R2#116bis" w:date="2022-01-28T11:23:00Z">
          <w:pPr>
            <w:pStyle w:val="B6"/>
          </w:pPr>
        </w:pPrChange>
      </w:pPr>
      <w:del w:id="2035" w:author="Post_R2#116bis" w:date="2022-01-28T11:21:00Z">
        <w:r w:rsidDel="005A222F">
          <w:delText>6</w:delText>
        </w:r>
      </w:del>
      <w:ins w:id="2036"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037" w:author="Post_R2#116bis" w:date="2022-01-28T11:23:00Z">
          <w:pPr>
            <w:pStyle w:val="B7"/>
          </w:pPr>
        </w:pPrChange>
      </w:pPr>
      <w:del w:id="2038" w:author="Post_R2#116bis" w:date="2022-01-28T11:21:00Z">
        <w:r w:rsidDel="005A222F">
          <w:delText>7</w:delText>
        </w:r>
      </w:del>
      <w:ins w:id="2039"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040" w:author="Post_R2#116bis" w:date="2022-01-28T11:23:00Z">
          <w:pPr>
            <w:pStyle w:val="B8"/>
          </w:pPr>
        </w:pPrChange>
      </w:pPr>
      <w:del w:id="2041" w:author="Post_R2#116bis" w:date="2022-01-28T11:21:00Z">
        <w:r w:rsidDel="005A222F">
          <w:delText>8</w:delText>
        </w:r>
      </w:del>
      <w:ins w:id="2042"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043" w:author="Post_R2#116bis" w:date="2022-01-28T11:23:00Z">
          <w:pPr>
            <w:pStyle w:val="B8"/>
          </w:pPr>
        </w:pPrChange>
      </w:pPr>
      <w:del w:id="2044" w:author="Post_R2#116bis" w:date="2022-01-28T11:21:00Z">
        <w:r w:rsidDel="005A222F">
          <w:delText>8</w:delText>
        </w:r>
      </w:del>
      <w:ins w:id="204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046" w:author="Post_R2#116bis" w:date="2022-01-28T11:23:00Z">
          <w:pPr>
            <w:pStyle w:val="B7"/>
          </w:pPr>
        </w:pPrChange>
      </w:pPr>
      <w:del w:id="2047" w:author="Post_R2#116bis" w:date="2022-01-28T11:21:00Z">
        <w:r w:rsidDel="005A222F">
          <w:delText>7</w:delText>
        </w:r>
      </w:del>
      <w:ins w:id="2048"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049" w:author="Post_R2#116bis" w:date="2022-01-28T11:23:00Z">
          <w:pPr>
            <w:pStyle w:val="B8"/>
          </w:pPr>
        </w:pPrChange>
      </w:pPr>
      <w:del w:id="2050" w:author="Post_R2#116bis" w:date="2022-01-28T11:21:00Z">
        <w:r w:rsidDel="005A222F">
          <w:delText>8</w:delText>
        </w:r>
      </w:del>
      <w:ins w:id="2051"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052" w:author="Post_R2#116bis" w:date="2022-01-28T11:23:00Z">
          <w:pPr>
            <w:pStyle w:val="B8"/>
          </w:pPr>
        </w:pPrChange>
      </w:pPr>
      <w:del w:id="2053" w:author="Post_R2#116bis" w:date="2022-01-28T11:21:00Z">
        <w:r w:rsidDel="005A222F">
          <w:delText>8</w:delText>
        </w:r>
      </w:del>
      <w:ins w:id="2054"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055" w:author="Post_R2#116bis" w:date="2022-01-28T11:23:00Z">
          <w:pPr>
            <w:pStyle w:val="B6"/>
          </w:pPr>
        </w:pPrChange>
      </w:pPr>
      <w:del w:id="2056" w:author="Post_R2#116bis" w:date="2022-01-28T11:21:00Z">
        <w:r w:rsidDel="005A222F">
          <w:delText>6</w:delText>
        </w:r>
      </w:del>
      <w:ins w:id="2057"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058" w:author="Post_R2#116bis" w:date="2022-01-28T11:23:00Z">
          <w:pPr>
            <w:pStyle w:val="B7"/>
          </w:pPr>
        </w:pPrChange>
      </w:pPr>
      <w:del w:id="2059" w:author="Post_R2#116bis" w:date="2022-01-28T11:22:00Z">
        <w:r w:rsidDel="005A222F">
          <w:delText>7</w:delText>
        </w:r>
      </w:del>
      <w:ins w:id="2060"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061" w:author="Post_R2#116bis" w:date="2022-01-28T11:23:00Z">
          <w:pPr>
            <w:pStyle w:val="B6"/>
          </w:pPr>
        </w:pPrChange>
      </w:pPr>
      <w:del w:id="2062" w:author="Post_R2#116bis" w:date="2022-01-28T11:22:00Z">
        <w:r w:rsidDel="005A222F">
          <w:delText>6</w:delText>
        </w:r>
      </w:del>
      <w:ins w:id="2063"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064" w:author="Post_R2#116" w:date="2021-11-15T16:42:00Z"/>
        </w:rPr>
        <w:pPrChange w:id="2065" w:author="Post_R2#116bis" w:date="2022-01-28T11:23:00Z">
          <w:pPr>
            <w:pStyle w:val="B8"/>
          </w:pPr>
        </w:pPrChange>
      </w:pPr>
      <w:del w:id="2066" w:author="Post_R2#116bis" w:date="2022-01-28T11:22:00Z">
        <w:r w:rsidDel="005A222F">
          <w:delText>7</w:delText>
        </w:r>
      </w:del>
      <w:ins w:id="2067"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068" w:author="Post_R2#116" w:date="2021-11-15T16:42:00Z">
        <w:r>
          <w:t xml:space="preserve"> </w:t>
        </w:r>
      </w:ins>
    </w:p>
    <w:p w14:paraId="51E14439" w14:textId="77777777" w:rsidR="004F62EA" w:rsidRDefault="004F62EA">
      <w:pPr>
        <w:pStyle w:val="B5"/>
        <w:rPr>
          <w:ins w:id="2069" w:author="Post_R2#116" w:date="2021-11-15T16:42:00Z"/>
        </w:rPr>
        <w:pPrChange w:id="2070" w:author="Post_R2#116bis" w:date="2022-01-28T11:23:00Z">
          <w:pPr>
            <w:pStyle w:val="B6"/>
          </w:pPr>
        </w:pPrChange>
      </w:pPr>
      <w:ins w:id="2071" w:author="Post_R2#116" w:date="2021-11-15T16:42:00Z">
        <w:del w:id="2072" w:author="Post_R2#116bis" w:date="2022-01-28T11:22:00Z">
          <w:r w:rsidDel="005A222F">
            <w:lastRenderedPageBreak/>
            <w:delText>6</w:delText>
          </w:r>
        </w:del>
      </w:ins>
      <w:ins w:id="2073" w:author="Post_R2#116bis" w:date="2022-01-28T11:22:00Z">
        <w:r>
          <w:t>5</w:t>
        </w:r>
      </w:ins>
      <w:ins w:id="2074"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075" w:author="Post_R2#116bis" w:date="2022-01-28T11:24:00Z">
          <w:pPr>
            <w:pStyle w:val="B7"/>
          </w:pPr>
        </w:pPrChange>
      </w:pPr>
      <w:ins w:id="2076" w:author="Post_R2#116" w:date="2021-11-15T16:42:00Z">
        <w:del w:id="2077" w:author="Post_R2#116bis" w:date="2022-01-28T11:22:00Z">
          <w:r w:rsidDel="005A222F">
            <w:delText>7</w:delText>
          </w:r>
        </w:del>
      </w:ins>
      <w:ins w:id="2078" w:author="Post_R2#116bis" w:date="2022-01-28T11:22:00Z">
        <w:r>
          <w:t>6</w:t>
        </w:r>
      </w:ins>
      <w:ins w:id="2079"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080" w:author="Post_R2#116" w:date="2021-11-15T16:53:00Z">
        <w:r>
          <w:rPr>
            <w:rFonts w:eastAsia="宋体"/>
            <w:i/>
            <w:iCs/>
          </w:rPr>
          <w:t>Relay</w:t>
        </w:r>
      </w:ins>
      <w:ins w:id="2081" w:author="Post_R2#116" w:date="2021-11-15T16:42:00Z">
        <w:r>
          <w:rPr>
            <w:rFonts w:cs="Arial"/>
            <w:lang w:eastAsia="zh-CN"/>
          </w:rPr>
          <w:t xml:space="preserve"> within the concerned </w:t>
        </w:r>
        <w:r>
          <w:rPr>
            <w:rFonts w:eastAsia="宋体"/>
            <w:i/>
            <w:iCs/>
          </w:rPr>
          <w:t>reportConfig</w:t>
        </w:r>
      </w:ins>
      <w:ins w:id="2082" w:author="Post_R2#116" w:date="2021-11-15T16:43:00Z">
        <w:r>
          <w:rPr>
            <w:rFonts w:eastAsia="宋体"/>
            <w:i/>
            <w:iCs/>
          </w:rPr>
          <w:t>Relay</w:t>
        </w:r>
      </w:ins>
      <w:ins w:id="2083" w:author="Post_R2#116" w:date="2021-11-15T16:42:00Z">
        <w:r>
          <w:rPr>
            <w:rFonts w:eastAsia="宋体"/>
          </w:rPr>
          <w:t xml:space="preserve"> </w:t>
        </w:r>
        <w:r>
          <w:rPr>
            <w:rFonts w:cs="Arial"/>
            <w:lang w:eastAsia="zh-CN"/>
          </w:rPr>
          <w:t xml:space="preserve">in decreasing order of the sorting </w:t>
        </w:r>
        <w:r>
          <w:t>quantity, determined as specified in 5.5.5.</w:t>
        </w:r>
      </w:ins>
      <w:ins w:id="2084" w:author="Post_R2#116" w:date="2021-11-16T13:07:00Z">
        <w:r>
          <w:t>x1</w:t>
        </w:r>
      </w:ins>
      <w:ins w:id="2085" w:author="Post_R2#116" w:date="2021-11-15T16:42:00Z">
        <w:r>
          <w:rPr>
            <w:rFonts w:cs="Arial"/>
            <w:lang w:eastAsia="zh-CN"/>
          </w:rPr>
          <w:t xml:space="preserve">, i.e. the best </w:t>
        </w:r>
      </w:ins>
      <w:ins w:id="2086" w:author="Post_R2#116" w:date="2021-11-15T16:54:00Z">
        <w:r>
          <w:rPr>
            <w:rFonts w:cs="Arial"/>
            <w:lang w:eastAsia="zh-CN"/>
          </w:rPr>
          <w:t>L2 U2N Relay UE</w:t>
        </w:r>
      </w:ins>
      <w:ins w:id="2087"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lastRenderedPageBreak/>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lastRenderedPageBreak/>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lastRenderedPageBreak/>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088" w:name="_Toc60776902"/>
      <w:bookmarkStart w:id="2089" w:name="_Toc90650774"/>
      <w:r w:rsidRPr="00D27132">
        <w:t>5.5.5.2</w:t>
      </w:r>
      <w:r w:rsidRPr="00D27132">
        <w:tab/>
        <w:t>Reporting of beam measurement information</w:t>
      </w:r>
      <w:bookmarkEnd w:id="2088"/>
      <w:bookmarkEnd w:id="2089"/>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lastRenderedPageBreak/>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090" w:name="_Toc60776903"/>
      <w:bookmarkStart w:id="2091" w:name="_Toc90650775"/>
      <w:r w:rsidRPr="00D27132">
        <w:t>5.5.5.3</w:t>
      </w:r>
      <w:r w:rsidRPr="00D27132">
        <w:tab/>
        <w:t>Sorting of cell measurement results</w:t>
      </w:r>
      <w:bookmarkEnd w:id="2090"/>
      <w:bookmarkEnd w:id="2091"/>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092" w:author="Post_R2#116" w:date="2021-11-15T18:50:00Z">
        <w:r w:rsidRPr="004F62EA">
          <w:rPr>
            <w:rFonts w:eastAsia="宋体"/>
            <w:lang w:eastAsia="en-US"/>
          </w:rPr>
          <w:t>2&gt; for a candidate L2</w:t>
        </w:r>
      </w:ins>
      <w:ins w:id="2093" w:author="Post_R2#116" w:date="2021-11-15T18:51:00Z">
        <w:r w:rsidRPr="004F62EA">
          <w:rPr>
            <w:rFonts w:eastAsia="宋体"/>
            <w:lang w:eastAsia="en-US"/>
          </w:rPr>
          <w:t xml:space="preserve"> U2N Relay UE</w:t>
        </w:r>
      </w:ins>
      <w:ins w:id="2094" w:author="Post_R2#116" w:date="2021-11-15T18:50:00Z">
        <w:r w:rsidRPr="004F62EA">
          <w:rPr>
            <w:rFonts w:eastAsia="宋体"/>
            <w:lang w:eastAsia="en-US"/>
          </w:rPr>
          <w:t xml:space="preserve">, consider the </w:t>
        </w:r>
      </w:ins>
      <w:ins w:id="2095" w:author="Post_R2#116" w:date="2021-11-19T11:52:00Z">
        <w:r w:rsidRPr="004F62EA">
          <w:rPr>
            <w:rFonts w:eastAsia="宋体"/>
            <w:lang w:eastAsia="en-US"/>
          </w:rPr>
          <w:t>y</w:t>
        </w:r>
      </w:ins>
      <w:ins w:id="2096" w:author="Post_R2#116" w:date="2021-11-16T13:12:00Z">
        <w:r w:rsidRPr="004F62EA">
          <w:rPr>
            <w:rFonts w:eastAsia="宋体"/>
            <w:i/>
            <w:lang w:eastAsia="en-US"/>
          </w:rPr>
          <w:t>N-Threshold</w:t>
        </w:r>
      </w:ins>
      <w:ins w:id="2097" w:author="Post_R2#116" w:date="2021-11-19T11:52:00Z">
        <w:r w:rsidRPr="004F62EA">
          <w:rPr>
            <w:rFonts w:eastAsia="宋体"/>
            <w:i/>
            <w:lang w:eastAsia="en-US"/>
          </w:rPr>
          <w:t>2-</w:t>
        </w:r>
      </w:ins>
      <w:ins w:id="2098" w:author="Post_R2#116" w:date="2021-11-16T13:12:00Z">
        <w:r w:rsidRPr="004F62EA">
          <w:rPr>
            <w:rFonts w:eastAsia="宋体"/>
            <w:i/>
            <w:lang w:eastAsia="en-US"/>
          </w:rPr>
          <w:t>Relay</w:t>
        </w:r>
      </w:ins>
      <w:ins w:id="2099"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lastRenderedPageBreak/>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100" w:author="Post_R2#116" w:date="2021-11-15T19:03:00Z"/>
          <w:rFonts w:eastAsia="宋体"/>
          <w:lang w:eastAsia="en-US"/>
        </w:rPr>
      </w:pPr>
      <w:bookmarkStart w:id="2101" w:name="_Toc60776904"/>
      <w:bookmarkStart w:id="2102"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103" w:author="Post_R2#116" w:date="2021-11-15T19:03:00Z"/>
          <w:rFonts w:eastAsia="宋体"/>
          <w:lang w:eastAsia="en-US"/>
        </w:rPr>
      </w:pPr>
      <w:ins w:id="2104" w:author="Post_R2#116" w:date="2021-11-15T19:03:00Z">
        <w:r w:rsidRPr="004F62EA">
          <w:rPr>
            <w:rFonts w:eastAsia="宋体"/>
            <w:lang w:eastAsia="en-US"/>
          </w:rPr>
          <w:t>2&gt; for a candidate L2 U2N Relay UE, consider the</w:t>
        </w:r>
      </w:ins>
      <w:ins w:id="2105" w:author="Post_R2#116" w:date="2021-11-16T13:14:00Z">
        <w:r w:rsidRPr="004F62EA">
          <w:rPr>
            <w:rFonts w:eastAsia="宋体"/>
            <w:lang w:eastAsia="en-US"/>
          </w:rPr>
          <w:t xml:space="preserve"> </w:t>
        </w:r>
        <w:r w:rsidRPr="004F62EA">
          <w:rPr>
            <w:rFonts w:eastAsia="宋体"/>
            <w:i/>
            <w:lang w:eastAsia="en-US"/>
          </w:rPr>
          <w:t>reportQuantityRelay</w:t>
        </w:r>
      </w:ins>
      <w:ins w:id="2106"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101"/>
      <w:bookmarkEnd w:id="2102"/>
    </w:p>
    <w:p w14:paraId="019B20B4" w14:textId="77777777" w:rsidR="00394471" w:rsidRPr="00D27132" w:rsidRDefault="00394471" w:rsidP="00394471">
      <w:pPr>
        <w:pStyle w:val="4"/>
      </w:pPr>
      <w:bookmarkStart w:id="2107" w:name="_Toc60776905"/>
      <w:bookmarkStart w:id="2108" w:name="_Toc90650777"/>
      <w:r w:rsidRPr="00D27132">
        <w:t>5.5.6.1</w:t>
      </w:r>
      <w:r w:rsidRPr="00D27132">
        <w:tab/>
        <w:t>General</w:t>
      </w:r>
      <w:bookmarkEnd w:id="2107"/>
      <w:bookmarkEnd w:id="2108"/>
    </w:p>
    <w:p w14:paraId="3742424D" w14:textId="77777777" w:rsidR="00394471" w:rsidRPr="00D27132" w:rsidRDefault="00A72EB1" w:rsidP="00394471">
      <w:pPr>
        <w:pStyle w:val="TH"/>
      </w:pPr>
      <w:r w:rsidRPr="00D27132">
        <w:rPr>
          <w:noProof/>
        </w:rPr>
        <w:object w:dxaOrig="4620" w:dyaOrig="1605" w14:anchorId="3EE416F6">
          <v:shape id="_x0000_i1052" type="#_x0000_t75" alt="" style="width:229.85pt;height:79.75pt;mso-width-percent:0;mso-height-percent:0;mso-width-percent:0;mso-height-percent:0" o:ole="">
            <v:imagedata r:id="rId74" o:title=""/>
          </v:shape>
          <o:OLEObject Type="Embed" ProgID="Mscgen.Chart" ShapeID="_x0000_i1052" DrawAspect="Content" ObjectID="_1708329355" r:id="rId75"/>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109" w:name="_Toc60776906"/>
      <w:bookmarkStart w:id="2110" w:name="_Toc90650778"/>
      <w:r w:rsidRPr="00D27132">
        <w:t>5.5.6.2</w:t>
      </w:r>
      <w:r w:rsidRPr="00D27132">
        <w:tab/>
        <w:t>Initiation</w:t>
      </w:r>
      <w:bookmarkEnd w:id="2109"/>
      <w:bookmarkEnd w:id="211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111" w:name="_Toc60776907"/>
      <w:bookmarkStart w:id="211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111"/>
      <w:bookmarkEnd w:id="211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lastRenderedPageBreak/>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113" w:name="_Toc60776908"/>
      <w:bookmarkStart w:id="2114" w:name="_Toc90650780"/>
      <w:r w:rsidRPr="00D27132">
        <w:t>5.5a</w:t>
      </w:r>
      <w:r w:rsidRPr="00D27132">
        <w:tab/>
        <w:t>Logged Measurements</w:t>
      </w:r>
      <w:bookmarkEnd w:id="2113"/>
      <w:bookmarkEnd w:id="2114"/>
    </w:p>
    <w:p w14:paraId="6F10764C" w14:textId="77777777" w:rsidR="00394471" w:rsidRPr="00D27132" w:rsidRDefault="00394471" w:rsidP="00394471">
      <w:pPr>
        <w:pStyle w:val="3"/>
      </w:pPr>
      <w:bookmarkStart w:id="2115" w:name="_Toc60776909"/>
      <w:bookmarkStart w:id="2116" w:name="_Toc90650781"/>
      <w:r w:rsidRPr="00D27132">
        <w:t>5.5a.1</w:t>
      </w:r>
      <w:r w:rsidRPr="00D27132">
        <w:tab/>
        <w:t>Logged Measurement Configuration</w:t>
      </w:r>
      <w:bookmarkEnd w:id="2115"/>
      <w:bookmarkEnd w:id="2116"/>
    </w:p>
    <w:p w14:paraId="659729AF" w14:textId="77777777" w:rsidR="00394471" w:rsidRPr="00D27132" w:rsidRDefault="00394471" w:rsidP="00394471">
      <w:pPr>
        <w:pStyle w:val="4"/>
      </w:pPr>
      <w:bookmarkStart w:id="2117" w:name="_Toc60776910"/>
      <w:bookmarkStart w:id="2118" w:name="_Toc90650782"/>
      <w:r w:rsidRPr="00D27132">
        <w:t>5.5a.1.1</w:t>
      </w:r>
      <w:r w:rsidRPr="00D27132">
        <w:tab/>
        <w:t>General</w:t>
      </w:r>
      <w:bookmarkEnd w:id="2117"/>
      <w:bookmarkEnd w:id="2118"/>
    </w:p>
    <w:p w14:paraId="732703F3" w14:textId="77777777" w:rsidR="00394471" w:rsidRPr="00D27132" w:rsidRDefault="00394471" w:rsidP="00394471"/>
    <w:p w14:paraId="3ACF7844" w14:textId="77777777" w:rsidR="00394471" w:rsidRPr="00D27132" w:rsidRDefault="00A72EB1" w:rsidP="00394471">
      <w:pPr>
        <w:pStyle w:val="TH"/>
      </w:pPr>
      <w:r w:rsidRPr="00D27132">
        <w:rPr>
          <w:noProof/>
        </w:rPr>
        <w:object w:dxaOrig="7065" w:dyaOrig="2505" w14:anchorId="68629F79">
          <v:shape id="_x0000_i1053" type="#_x0000_t75" alt="" style="width:353.35pt;height:121.85pt;mso-width-percent:0;mso-height-percent:0;mso-width-percent:0;mso-height-percent:0" o:ole="">
            <v:imagedata r:id="rId76" o:title=""/>
          </v:shape>
          <o:OLEObject Type="Embed" ProgID="Word.Picture.8" ShapeID="_x0000_i1053" DrawAspect="Content" ObjectID="_1708329356" r:id="rId77"/>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119" w:name="_Toc60776911"/>
      <w:bookmarkStart w:id="2120" w:name="_Toc90650783"/>
      <w:r w:rsidRPr="00D27132">
        <w:t>5.5a.1.2</w:t>
      </w:r>
      <w:r w:rsidRPr="00D27132">
        <w:tab/>
        <w:t>Initiation</w:t>
      </w:r>
      <w:bookmarkEnd w:id="2119"/>
      <w:bookmarkEnd w:id="212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121" w:name="_Toc60776912"/>
      <w:bookmarkStart w:id="2122" w:name="_Toc90650784"/>
      <w:r w:rsidRPr="00D27132">
        <w:t>5.5a.1.3</w:t>
      </w:r>
      <w:r w:rsidRPr="00D27132">
        <w:tab/>
        <w:t xml:space="preserve">Reception of the </w:t>
      </w:r>
      <w:r w:rsidRPr="00D27132">
        <w:rPr>
          <w:i/>
        </w:rPr>
        <w:t>LoggedMeasurementConfiguration</w:t>
      </w:r>
      <w:r w:rsidRPr="00D27132">
        <w:t xml:space="preserve"> by the UE</w:t>
      </w:r>
      <w:bookmarkEnd w:id="2121"/>
      <w:bookmarkEnd w:id="212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lastRenderedPageBreak/>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123" w:name="_Toc60776913"/>
      <w:bookmarkStart w:id="2124" w:name="_Toc90650785"/>
      <w:r w:rsidRPr="00D27132">
        <w:t>5.5a.1.4</w:t>
      </w:r>
      <w:r w:rsidRPr="00D27132">
        <w:tab/>
        <w:t>T330 expiry</w:t>
      </w:r>
      <w:bookmarkEnd w:id="2123"/>
      <w:bookmarkEnd w:id="212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125" w:name="_Toc60776914"/>
      <w:bookmarkStart w:id="2126" w:name="_Toc90650786"/>
      <w:r w:rsidRPr="00D27132">
        <w:t>5.5a.2</w:t>
      </w:r>
      <w:r w:rsidRPr="00D27132">
        <w:tab/>
        <w:t>Release of Logged Measurement Configuration</w:t>
      </w:r>
      <w:bookmarkEnd w:id="2125"/>
      <w:bookmarkEnd w:id="2126"/>
    </w:p>
    <w:p w14:paraId="5A795B8F" w14:textId="77777777" w:rsidR="00394471" w:rsidRPr="00D27132" w:rsidRDefault="00394471" w:rsidP="00394471">
      <w:pPr>
        <w:pStyle w:val="4"/>
      </w:pPr>
      <w:bookmarkStart w:id="2127" w:name="_Toc60776915"/>
      <w:bookmarkStart w:id="2128" w:name="_Toc90650787"/>
      <w:r w:rsidRPr="00D27132">
        <w:t>5.5a.2.1</w:t>
      </w:r>
      <w:r w:rsidRPr="00D27132">
        <w:tab/>
        <w:t>General</w:t>
      </w:r>
      <w:bookmarkEnd w:id="2127"/>
      <w:bookmarkEnd w:id="212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129" w:name="_Toc60776916"/>
      <w:bookmarkStart w:id="2130" w:name="_Toc90650788"/>
      <w:r w:rsidRPr="00D27132">
        <w:t>5.5a.2.2</w:t>
      </w:r>
      <w:r w:rsidRPr="00D27132">
        <w:tab/>
        <w:t>Initiation</w:t>
      </w:r>
      <w:bookmarkEnd w:id="2129"/>
      <w:bookmarkEnd w:id="213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131" w:name="_Toc60776917"/>
      <w:bookmarkStart w:id="2132" w:name="_Toc90650789"/>
      <w:r w:rsidRPr="00D27132">
        <w:t>5.5a.3</w:t>
      </w:r>
      <w:r w:rsidRPr="00D27132">
        <w:tab/>
        <w:t>Measurements logging</w:t>
      </w:r>
      <w:bookmarkEnd w:id="2131"/>
      <w:bookmarkEnd w:id="2132"/>
    </w:p>
    <w:p w14:paraId="0CCB3CF6" w14:textId="77777777" w:rsidR="00394471" w:rsidRPr="00D27132" w:rsidRDefault="00394471" w:rsidP="00394471">
      <w:pPr>
        <w:pStyle w:val="4"/>
        <w:ind w:left="0" w:firstLine="0"/>
      </w:pPr>
      <w:bookmarkStart w:id="2133" w:name="_Toc60776918"/>
      <w:bookmarkStart w:id="2134" w:name="_Toc90650790"/>
      <w:r w:rsidRPr="00D27132">
        <w:t>5.5a.3.1</w:t>
      </w:r>
      <w:r w:rsidRPr="00D27132">
        <w:tab/>
        <w:t>General</w:t>
      </w:r>
      <w:bookmarkEnd w:id="2133"/>
      <w:bookmarkEnd w:id="213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135" w:name="_Toc60776919"/>
      <w:bookmarkStart w:id="2136" w:name="_Toc90650791"/>
      <w:r w:rsidRPr="00D27132">
        <w:t>5.5a.3.2</w:t>
      </w:r>
      <w:r w:rsidRPr="00D27132">
        <w:tab/>
        <w:t>Initiation</w:t>
      </w:r>
      <w:bookmarkEnd w:id="2135"/>
      <w:bookmarkEnd w:id="213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lastRenderedPageBreak/>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lastRenderedPageBreak/>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137" w:name="_Toc60776920"/>
      <w:bookmarkStart w:id="2138" w:name="_Toc90650792"/>
      <w:r w:rsidRPr="00D27132">
        <w:t>5.6</w:t>
      </w:r>
      <w:r w:rsidRPr="00D27132">
        <w:tab/>
        <w:t>UE capabilities</w:t>
      </w:r>
      <w:bookmarkEnd w:id="2137"/>
      <w:bookmarkEnd w:id="2138"/>
    </w:p>
    <w:p w14:paraId="681C0898" w14:textId="77777777" w:rsidR="00394471" w:rsidRPr="00D27132" w:rsidRDefault="00394471" w:rsidP="00394471">
      <w:pPr>
        <w:pStyle w:val="3"/>
      </w:pPr>
      <w:bookmarkStart w:id="2139" w:name="_Toc60776921"/>
      <w:bookmarkStart w:id="2140" w:name="_Toc90650793"/>
      <w:r w:rsidRPr="00D27132">
        <w:t>5.6.1</w:t>
      </w:r>
      <w:r w:rsidRPr="00D27132">
        <w:tab/>
        <w:t>UE capability transfer</w:t>
      </w:r>
      <w:bookmarkEnd w:id="2139"/>
      <w:bookmarkEnd w:id="2140"/>
    </w:p>
    <w:p w14:paraId="16829187" w14:textId="77777777" w:rsidR="00394471" w:rsidRPr="00D27132" w:rsidRDefault="00394471" w:rsidP="00394471">
      <w:pPr>
        <w:pStyle w:val="4"/>
      </w:pPr>
      <w:bookmarkStart w:id="2141" w:name="_Toc60776922"/>
      <w:bookmarkStart w:id="2142" w:name="_Toc90650794"/>
      <w:r w:rsidRPr="00D27132">
        <w:t>5.6.1.1</w:t>
      </w:r>
      <w:r w:rsidRPr="00D27132">
        <w:tab/>
        <w:t>General</w:t>
      </w:r>
      <w:bookmarkEnd w:id="2141"/>
      <w:bookmarkEnd w:id="214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A72EB1" w:rsidP="00394471">
      <w:pPr>
        <w:pStyle w:val="TH"/>
        <w:rPr>
          <w:noProof/>
        </w:rPr>
      </w:pPr>
      <w:r w:rsidRPr="00D27132">
        <w:rPr>
          <w:noProof/>
        </w:rPr>
        <w:object w:dxaOrig="4035" w:dyaOrig="2025" w14:anchorId="58001700">
          <v:shape id="_x0000_i1054" type="#_x0000_t75" alt="" style="width:201.6pt;height:101.35pt;mso-width-percent:0;mso-height-percent:0;mso-width-percent:0;mso-height-percent:0" o:ole="">
            <v:imagedata r:id="rId78" o:title=""/>
          </v:shape>
          <o:OLEObject Type="Embed" ProgID="Mscgen.Chart" ShapeID="_x0000_i1054" DrawAspect="Content" ObjectID="_1708329357" r:id="rId79"/>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143" w:name="_Toc60776923"/>
      <w:bookmarkStart w:id="2144" w:name="_Toc90650795"/>
      <w:r w:rsidRPr="00D27132">
        <w:lastRenderedPageBreak/>
        <w:t>5.6.1.2</w:t>
      </w:r>
      <w:r w:rsidRPr="00D27132">
        <w:tab/>
        <w:t>Initiation</w:t>
      </w:r>
      <w:bookmarkEnd w:id="2143"/>
      <w:bookmarkEnd w:id="214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145" w:name="_Toc60776924"/>
      <w:bookmarkStart w:id="2146" w:name="_Toc90650796"/>
      <w:r w:rsidRPr="00D27132">
        <w:t>5.6.1.3</w:t>
      </w:r>
      <w:r w:rsidRPr="00D27132">
        <w:tab/>
        <w:t xml:space="preserve">Reception of the </w:t>
      </w:r>
      <w:r w:rsidRPr="00D27132">
        <w:rPr>
          <w:i/>
        </w:rPr>
        <w:t>UECapabilityEnquiry</w:t>
      </w:r>
      <w:r w:rsidRPr="00D27132">
        <w:t xml:space="preserve"> by the UE</w:t>
      </w:r>
      <w:bookmarkEnd w:id="2145"/>
      <w:bookmarkEnd w:id="214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147" w:name="_Toc60776925"/>
      <w:bookmarkStart w:id="2148" w:name="_Toc90650797"/>
      <w:r w:rsidRPr="00D27132">
        <w:t>5.6.1.4</w:t>
      </w:r>
      <w:r w:rsidRPr="00D27132">
        <w:tab/>
        <w:t>Setting band combinations, feature set combinations and feature sets supported by the UE</w:t>
      </w:r>
      <w:bookmarkEnd w:id="2147"/>
      <w:bookmarkEnd w:id="214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lastRenderedPageBreak/>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lastRenderedPageBreak/>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149" w:name="_Toc60776926"/>
      <w:bookmarkStart w:id="2150" w:name="_Toc90650798"/>
      <w:r w:rsidRPr="00D27132">
        <w:t>5.6.1.5</w:t>
      </w:r>
      <w:r w:rsidRPr="00D27132">
        <w:tab/>
        <w:t>Void</w:t>
      </w:r>
      <w:bookmarkEnd w:id="2149"/>
      <w:bookmarkEnd w:id="2150"/>
    </w:p>
    <w:p w14:paraId="08ECB343" w14:textId="77777777" w:rsidR="00394471" w:rsidRPr="00D27132" w:rsidRDefault="00394471" w:rsidP="00394471">
      <w:pPr>
        <w:pStyle w:val="2"/>
      </w:pPr>
      <w:bookmarkStart w:id="2151" w:name="_Toc60776927"/>
      <w:bookmarkStart w:id="2152" w:name="_Toc90650799"/>
      <w:r w:rsidRPr="00D27132">
        <w:t>5.7</w:t>
      </w:r>
      <w:r w:rsidRPr="00D27132">
        <w:tab/>
        <w:t>Other</w:t>
      </w:r>
      <w:bookmarkEnd w:id="2151"/>
      <w:bookmarkEnd w:id="2152"/>
    </w:p>
    <w:p w14:paraId="7BA5CF01" w14:textId="77777777" w:rsidR="00394471" w:rsidRPr="00D27132" w:rsidRDefault="00394471" w:rsidP="00394471">
      <w:pPr>
        <w:pStyle w:val="3"/>
      </w:pPr>
      <w:bookmarkStart w:id="2153" w:name="_Toc60776928"/>
      <w:bookmarkStart w:id="2154" w:name="_Toc90650800"/>
      <w:r w:rsidRPr="00D27132">
        <w:t>5.7.1</w:t>
      </w:r>
      <w:r w:rsidRPr="00D27132">
        <w:tab/>
        <w:t>DL information transfer</w:t>
      </w:r>
      <w:bookmarkEnd w:id="2153"/>
      <w:bookmarkEnd w:id="2154"/>
    </w:p>
    <w:p w14:paraId="23034603" w14:textId="77777777" w:rsidR="00394471" w:rsidRPr="00D27132" w:rsidRDefault="00394471" w:rsidP="00394471">
      <w:pPr>
        <w:pStyle w:val="4"/>
      </w:pPr>
      <w:bookmarkStart w:id="2155" w:name="_Toc60776929"/>
      <w:bookmarkStart w:id="2156" w:name="_Toc90650801"/>
      <w:r w:rsidRPr="00D27132">
        <w:t>5.7.1.1</w:t>
      </w:r>
      <w:r w:rsidRPr="00D27132">
        <w:tab/>
        <w:t>General</w:t>
      </w:r>
      <w:bookmarkEnd w:id="2155"/>
      <w:bookmarkEnd w:id="2156"/>
    </w:p>
    <w:p w14:paraId="4FA1A340" w14:textId="77777777" w:rsidR="00394471" w:rsidRPr="00D27132" w:rsidRDefault="00A72EB1" w:rsidP="00394471">
      <w:pPr>
        <w:pStyle w:val="TH"/>
      </w:pPr>
      <w:r w:rsidRPr="00D27132">
        <w:rPr>
          <w:noProof/>
        </w:rPr>
        <w:object w:dxaOrig="3690" w:dyaOrig="1605" w14:anchorId="35055688">
          <v:shape id="_x0000_i1055" type="#_x0000_t75" alt="" style="width:185pt;height:78.65pt;mso-width-percent:0;mso-height-percent:0;mso-width-percent:0;mso-height-percent:0" o:ole="">
            <v:imagedata r:id="rId80" o:title=""/>
          </v:shape>
          <o:OLEObject Type="Embed" ProgID="Mscgen.Chart" ShapeID="_x0000_i1055" DrawAspect="Content" ObjectID="_1708329358" r:id="rId81"/>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157" w:name="_Toc60776930"/>
      <w:bookmarkStart w:id="2158" w:name="_Toc90650802"/>
      <w:r w:rsidRPr="00D27132">
        <w:t>5.7.1.2</w:t>
      </w:r>
      <w:r w:rsidRPr="00D27132">
        <w:tab/>
        <w:t>Initiation</w:t>
      </w:r>
      <w:bookmarkEnd w:id="2157"/>
      <w:bookmarkEnd w:id="215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159" w:name="_Toc60776931"/>
      <w:bookmarkStart w:id="2160" w:name="_Toc90650803"/>
      <w:r w:rsidRPr="00D27132">
        <w:t>5.7.1.3</w:t>
      </w:r>
      <w:r w:rsidRPr="00D27132">
        <w:tab/>
        <w:t xml:space="preserve">Reception of the </w:t>
      </w:r>
      <w:r w:rsidRPr="00D27132">
        <w:rPr>
          <w:i/>
        </w:rPr>
        <w:t>DLInformationTransfer</w:t>
      </w:r>
      <w:r w:rsidRPr="00D27132">
        <w:t xml:space="preserve"> by the UE</w:t>
      </w:r>
      <w:bookmarkEnd w:id="2159"/>
      <w:bookmarkEnd w:id="216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161" w:name="_Toc60776932"/>
      <w:bookmarkStart w:id="2162" w:name="_Toc90650804"/>
      <w:r w:rsidRPr="00D27132">
        <w:lastRenderedPageBreak/>
        <w:t>5.7.1a</w:t>
      </w:r>
      <w:r w:rsidRPr="00D27132">
        <w:tab/>
        <w:t>DL information transfer for MR-DC</w:t>
      </w:r>
      <w:bookmarkEnd w:id="2161"/>
      <w:bookmarkEnd w:id="2162"/>
    </w:p>
    <w:p w14:paraId="3564F4B9" w14:textId="77777777" w:rsidR="00394471" w:rsidRPr="00D27132" w:rsidRDefault="00394471" w:rsidP="00394471">
      <w:pPr>
        <w:pStyle w:val="4"/>
      </w:pPr>
      <w:bookmarkStart w:id="2163" w:name="_Toc60776933"/>
      <w:bookmarkStart w:id="2164" w:name="_Toc90650805"/>
      <w:r w:rsidRPr="00D27132">
        <w:t>5.7.1a.1</w:t>
      </w:r>
      <w:r w:rsidRPr="00D27132">
        <w:tab/>
        <w:t>General</w:t>
      </w:r>
      <w:bookmarkEnd w:id="2163"/>
      <w:bookmarkEnd w:id="2164"/>
    </w:p>
    <w:p w14:paraId="7D0D3671" w14:textId="77777777" w:rsidR="00394471" w:rsidRPr="00D27132" w:rsidRDefault="00A72EB1" w:rsidP="00394471">
      <w:pPr>
        <w:pStyle w:val="TH"/>
      </w:pPr>
      <w:r w:rsidRPr="00D27132">
        <w:rPr>
          <w:noProof/>
        </w:rPr>
        <w:object w:dxaOrig="4425" w:dyaOrig="1575" w14:anchorId="1E6A395C">
          <v:shape id="_x0000_i1056" type="#_x0000_t75" alt="" style="width:219.3pt;height:75.9pt;mso-width-percent:0;mso-height-percent:0;mso-width-percent:0;mso-height-percent:0" o:ole="">
            <v:imagedata r:id="rId82" o:title=""/>
          </v:shape>
          <o:OLEObject Type="Embed" ProgID="Mscgen.Chart" ShapeID="_x0000_i1056" DrawAspect="Content" ObjectID="_1708329359" r:id="rId83"/>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165" w:name="_Toc60776934"/>
      <w:bookmarkStart w:id="2166" w:name="_Toc90650806"/>
      <w:r w:rsidRPr="00D27132">
        <w:t>5.7.1a.2</w:t>
      </w:r>
      <w:r w:rsidRPr="00D27132">
        <w:tab/>
        <w:t>Initiation</w:t>
      </w:r>
      <w:bookmarkEnd w:id="2165"/>
      <w:bookmarkEnd w:id="216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167" w:name="_Toc60776935"/>
      <w:bookmarkStart w:id="2168" w:name="_Toc90650807"/>
      <w:r w:rsidRPr="00D27132">
        <w:t>5.7.1a.3</w:t>
      </w:r>
      <w:r w:rsidRPr="00D27132">
        <w:tab/>
        <w:t xml:space="preserve">Actions related to reception of </w:t>
      </w:r>
      <w:r w:rsidRPr="00D27132">
        <w:rPr>
          <w:i/>
        </w:rPr>
        <w:t>DLInformationTransferMRDC</w:t>
      </w:r>
      <w:r w:rsidRPr="00D27132">
        <w:t xml:space="preserve"> message</w:t>
      </w:r>
      <w:bookmarkEnd w:id="2167"/>
      <w:bookmarkEnd w:id="216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169" w:name="_Toc60776936"/>
      <w:bookmarkStart w:id="2170" w:name="_Toc90650808"/>
      <w:r w:rsidRPr="00D27132">
        <w:t>5.7.2</w:t>
      </w:r>
      <w:r w:rsidRPr="00D27132">
        <w:tab/>
        <w:t>UL information transfer</w:t>
      </w:r>
      <w:bookmarkEnd w:id="2169"/>
      <w:bookmarkEnd w:id="2170"/>
    </w:p>
    <w:p w14:paraId="0EA8A928" w14:textId="77777777" w:rsidR="00394471" w:rsidRPr="00D27132" w:rsidRDefault="00394471" w:rsidP="00394471">
      <w:pPr>
        <w:pStyle w:val="4"/>
      </w:pPr>
      <w:bookmarkStart w:id="2171" w:name="_Toc60776937"/>
      <w:bookmarkStart w:id="2172" w:name="_Toc90650809"/>
      <w:r w:rsidRPr="00D27132">
        <w:t>5.7.2.1</w:t>
      </w:r>
      <w:r w:rsidRPr="00D27132">
        <w:tab/>
        <w:t>General</w:t>
      </w:r>
      <w:bookmarkEnd w:id="2171"/>
      <w:bookmarkEnd w:id="2172"/>
    </w:p>
    <w:p w14:paraId="776E15A8" w14:textId="77777777" w:rsidR="00394471" w:rsidRPr="00D27132" w:rsidRDefault="00A72EB1" w:rsidP="00394471">
      <w:pPr>
        <w:pStyle w:val="TH"/>
        <w:rPr>
          <w:noProof/>
        </w:rPr>
      </w:pPr>
      <w:r w:rsidRPr="00D27132">
        <w:rPr>
          <w:noProof/>
        </w:rPr>
        <w:object w:dxaOrig="3690" w:dyaOrig="1605" w14:anchorId="110D7487">
          <v:shape id="_x0000_i1057" type="#_x0000_t75" alt="" style="width:185pt;height:78.65pt;mso-width-percent:0;mso-height-percent:0;mso-width-percent:0;mso-height-percent:0" o:ole="">
            <v:imagedata r:id="rId84" o:title=""/>
          </v:shape>
          <o:OLEObject Type="Embed" ProgID="Mscgen.Chart" ShapeID="_x0000_i1057" DrawAspect="Content" ObjectID="_1708329360" r:id="rId85"/>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lastRenderedPageBreak/>
        <w:t>The purpose of this procedure is to transfer NAS dedicated information from the UE to the network.</w:t>
      </w:r>
    </w:p>
    <w:p w14:paraId="00959AFE" w14:textId="77777777" w:rsidR="00394471" w:rsidRPr="00D27132" w:rsidRDefault="00394471" w:rsidP="00394471">
      <w:pPr>
        <w:pStyle w:val="4"/>
      </w:pPr>
      <w:bookmarkStart w:id="2173" w:name="_Toc60776938"/>
      <w:bookmarkStart w:id="2174" w:name="_Toc90650810"/>
      <w:r w:rsidRPr="00D27132">
        <w:t>5.7.2.2</w:t>
      </w:r>
      <w:r w:rsidRPr="00D27132">
        <w:tab/>
        <w:t>Initiation</w:t>
      </w:r>
      <w:bookmarkEnd w:id="2173"/>
      <w:bookmarkEnd w:id="217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175" w:name="_Toc60776939"/>
      <w:bookmarkStart w:id="2176" w:name="_Toc90650811"/>
      <w:r w:rsidRPr="00D27132">
        <w:t>5.7.2.3</w:t>
      </w:r>
      <w:r w:rsidRPr="00D27132">
        <w:tab/>
        <w:t xml:space="preserve">Actions related to transmission of </w:t>
      </w:r>
      <w:r w:rsidRPr="00D27132">
        <w:rPr>
          <w:i/>
          <w:iCs/>
        </w:rPr>
        <w:t>ULInformationTransfer</w:t>
      </w:r>
      <w:r w:rsidRPr="00D27132">
        <w:t xml:space="preserve"> message</w:t>
      </w:r>
      <w:bookmarkEnd w:id="2175"/>
      <w:bookmarkEnd w:id="217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177" w:name="_Toc60776940"/>
      <w:bookmarkStart w:id="2178" w:name="_Toc90650812"/>
      <w:r w:rsidRPr="00D27132">
        <w:t>5.7.2.4</w:t>
      </w:r>
      <w:r w:rsidRPr="00D27132">
        <w:tab/>
        <w:t xml:space="preserve">Failure to deliver </w:t>
      </w:r>
      <w:r w:rsidRPr="00D27132">
        <w:rPr>
          <w:i/>
        </w:rPr>
        <w:t>ULInformationTransfer</w:t>
      </w:r>
      <w:r w:rsidRPr="00D27132">
        <w:t xml:space="preserve"> message</w:t>
      </w:r>
      <w:bookmarkEnd w:id="2177"/>
      <w:bookmarkEnd w:id="217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179" w:name="_Toc60776941"/>
      <w:bookmarkStart w:id="2180" w:name="_Toc90650813"/>
      <w:r w:rsidRPr="00D27132">
        <w:t>5.7.2a</w:t>
      </w:r>
      <w:r w:rsidRPr="00D27132">
        <w:tab/>
        <w:t>UL information transfer for MR-DC</w:t>
      </w:r>
      <w:bookmarkEnd w:id="2179"/>
      <w:bookmarkEnd w:id="2180"/>
    </w:p>
    <w:p w14:paraId="5B12E35B" w14:textId="77777777" w:rsidR="00394471" w:rsidRPr="00D27132" w:rsidRDefault="00394471" w:rsidP="00394471">
      <w:pPr>
        <w:pStyle w:val="4"/>
      </w:pPr>
      <w:bookmarkStart w:id="2181" w:name="_Toc60776942"/>
      <w:bookmarkStart w:id="2182" w:name="_Toc90650814"/>
      <w:r w:rsidRPr="00D27132">
        <w:t>5.7.2a.1</w:t>
      </w:r>
      <w:r w:rsidRPr="00D27132">
        <w:tab/>
        <w:t>General</w:t>
      </w:r>
      <w:bookmarkEnd w:id="2181"/>
      <w:bookmarkEnd w:id="2182"/>
    </w:p>
    <w:p w14:paraId="7EA8F76A" w14:textId="77777777" w:rsidR="00394471" w:rsidRPr="00D27132" w:rsidRDefault="00A72EB1" w:rsidP="00394471">
      <w:pPr>
        <w:pStyle w:val="TH"/>
      </w:pPr>
      <w:r w:rsidRPr="00D27132">
        <w:rPr>
          <w:noProof/>
        </w:rPr>
        <w:object w:dxaOrig="4410" w:dyaOrig="1545" w14:anchorId="0BC1EB27">
          <v:shape id="_x0000_i1058" type="#_x0000_t75" alt="" style="width:219.9pt;height:77.55pt;mso-width-percent:0;mso-height-percent:0;mso-width-percent:0;mso-height-percent:0" o:ole="">
            <v:imagedata r:id="rId86" o:title=""/>
          </v:shape>
          <o:OLEObject Type="Embed" ProgID="Mscgen.Chart" ShapeID="_x0000_i1058" DrawAspect="Content" ObjectID="_1708329361" r:id="rId87"/>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183" w:name="_Toc60776943"/>
      <w:bookmarkStart w:id="2184" w:name="_Toc90650815"/>
      <w:r w:rsidRPr="00D27132">
        <w:t>5.7.2a.2</w:t>
      </w:r>
      <w:r w:rsidRPr="00D27132">
        <w:tab/>
        <w:t>Initiation</w:t>
      </w:r>
      <w:bookmarkEnd w:id="2183"/>
      <w:bookmarkEnd w:id="218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185" w:name="_Toc60776944"/>
      <w:bookmarkStart w:id="2186" w:name="_Toc90650816"/>
      <w:r w:rsidRPr="00D27132">
        <w:t>5.7.2a.3</w:t>
      </w:r>
      <w:r w:rsidRPr="00D27132">
        <w:tab/>
        <w:t xml:space="preserve">Actions related to transmission of </w:t>
      </w:r>
      <w:r w:rsidRPr="00D27132">
        <w:rPr>
          <w:i/>
        </w:rPr>
        <w:t>ULInformationTransferMRDC</w:t>
      </w:r>
      <w:r w:rsidRPr="00D27132">
        <w:t xml:space="preserve"> message</w:t>
      </w:r>
      <w:bookmarkEnd w:id="2185"/>
      <w:bookmarkEnd w:id="218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lastRenderedPageBreak/>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187" w:name="_Toc60776945"/>
      <w:bookmarkStart w:id="2188" w:name="_Toc90650817"/>
      <w:r w:rsidRPr="00D27132">
        <w:rPr>
          <w:rFonts w:eastAsia="宋体"/>
        </w:rPr>
        <w:t>5.7.2b</w:t>
      </w:r>
      <w:r w:rsidRPr="00D27132">
        <w:rPr>
          <w:rFonts w:eastAsia="宋体"/>
        </w:rPr>
        <w:tab/>
        <w:t>UL transfer of IRAT information</w:t>
      </w:r>
      <w:bookmarkEnd w:id="2187"/>
      <w:bookmarkEnd w:id="2188"/>
    </w:p>
    <w:p w14:paraId="7A15F3AD" w14:textId="77777777" w:rsidR="00394471" w:rsidRPr="00D27132" w:rsidRDefault="00394471" w:rsidP="00394471">
      <w:pPr>
        <w:pStyle w:val="4"/>
        <w:rPr>
          <w:rFonts w:eastAsia="宋体"/>
        </w:rPr>
      </w:pPr>
      <w:bookmarkStart w:id="2189" w:name="_Toc60776946"/>
      <w:bookmarkStart w:id="2190" w:name="_Toc90650818"/>
      <w:r w:rsidRPr="00D27132">
        <w:rPr>
          <w:rFonts w:eastAsia="宋体"/>
        </w:rPr>
        <w:t>5.7.2b.1</w:t>
      </w:r>
      <w:r w:rsidRPr="00D27132">
        <w:rPr>
          <w:rFonts w:eastAsia="宋体"/>
        </w:rPr>
        <w:tab/>
        <w:t>General</w:t>
      </w:r>
      <w:bookmarkEnd w:id="2189"/>
      <w:bookmarkEnd w:id="2190"/>
    </w:p>
    <w:p w14:paraId="373239E5" w14:textId="77777777" w:rsidR="00394471" w:rsidRPr="00D27132" w:rsidRDefault="00A72EB1" w:rsidP="00394471">
      <w:pPr>
        <w:pStyle w:val="TH"/>
        <w:rPr>
          <w:rFonts w:eastAsia="宋体"/>
        </w:rPr>
      </w:pPr>
      <w:r w:rsidRPr="00D27132">
        <w:rPr>
          <w:rFonts w:eastAsia="宋体"/>
          <w:noProof/>
        </w:rPr>
        <w:object w:dxaOrig="7875" w:dyaOrig="1770" w14:anchorId="1B786141">
          <v:shape id="_x0000_i1059" type="#_x0000_t75" alt="" style="width:396pt;height:88.6pt;mso-width-percent:0;mso-height-percent:0;mso-width-percent:0;mso-height-percent:0" o:ole="">
            <v:imagedata r:id="rId88" o:title=""/>
          </v:shape>
          <o:OLEObject Type="Embed" ProgID="Word.Document.8" ShapeID="_x0000_i1059" DrawAspect="Content" ObjectID="_1708329362" r:id="rId89"/>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191" w:name="_Toc60776947"/>
      <w:bookmarkStart w:id="2192" w:name="_Toc90650819"/>
      <w:r w:rsidRPr="00D27132">
        <w:rPr>
          <w:rFonts w:eastAsia="宋体"/>
        </w:rPr>
        <w:t>5.7.2b.2</w:t>
      </w:r>
      <w:r w:rsidRPr="00D27132">
        <w:rPr>
          <w:rFonts w:eastAsia="宋体"/>
        </w:rPr>
        <w:tab/>
        <w:t>Initiation</w:t>
      </w:r>
      <w:bookmarkEnd w:id="2191"/>
      <w:bookmarkEnd w:id="2192"/>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193" w:name="_Toc60776948"/>
      <w:bookmarkStart w:id="2194"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193"/>
      <w:bookmarkEnd w:id="2194"/>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195" w:name="_Toc60776949"/>
      <w:bookmarkStart w:id="2196" w:name="_Toc90650821"/>
      <w:r w:rsidRPr="00D27132">
        <w:rPr>
          <w:lang w:eastAsia="zh-CN"/>
        </w:rPr>
        <w:lastRenderedPageBreak/>
        <w:t>5.7.3</w:t>
      </w:r>
      <w:r w:rsidRPr="00D27132">
        <w:rPr>
          <w:lang w:eastAsia="zh-CN"/>
        </w:rPr>
        <w:tab/>
      </w:r>
      <w:r w:rsidRPr="00D27132">
        <w:t>SCG failure information</w:t>
      </w:r>
      <w:bookmarkEnd w:id="2195"/>
      <w:bookmarkEnd w:id="2196"/>
    </w:p>
    <w:p w14:paraId="75A2195C" w14:textId="77777777" w:rsidR="00394471" w:rsidRPr="00D27132" w:rsidRDefault="00394471" w:rsidP="00394471">
      <w:pPr>
        <w:pStyle w:val="4"/>
      </w:pPr>
      <w:bookmarkStart w:id="2197" w:name="_Toc60776950"/>
      <w:bookmarkStart w:id="2198" w:name="_Toc90650822"/>
      <w:r w:rsidRPr="00D27132">
        <w:t>5.7.3.1</w:t>
      </w:r>
      <w:r w:rsidRPr="00D27132">
        <w:tab/>
        <w:t>General</w:t>
      </w:r>
      <w:bookmarkEnd w:id="2197"/>
      <w:bookmarkEnd w:id="2198"/>
    </w:p>
    <w:p w14:paraId="66B3C8F8" w14:textId="77777777" w:rsidR="00394471" w:rsidRPr="00D27132" w:rsidRDefault="00A72EB1" w:rsidP="00394471">
      <w:pPr>
        <w:pStyle w:val="TH"/>
      </w:pPr>
      <w:r w:rsidRPr="00D27132">
        <w:rPr>
          <w:noProof/>
        </w:rPr>
        <w:object w:dxaOrig="3795" w:dyaOrig="2025" w14:anchorId="70000E04">
          <v:shape id="_x0000_i1060" type="#_x0000_t75" alt="" style="width:184.45pt;height:102.45pt;mso-width-percent:0;mso-height-percent:0;mso-width-percent:0;mso-height-percent:0" o:ole="">
            <v:imagedata r:id="rId90" o:title=""/>
          </v:shape>
          <o:OLEObject Type="Embed" ProgID="Mscgen.Chart" ShapeID="_x0000_i1060" DrawAspect="Content" ObjectID="_1708329363" r:id="rId91"/>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199" w:name="_Toc60776951"/>
      <w:bookmarkStart w:id="2200" w:name="_Toc90650823"/>
      <w:r w:rsidRPr="00D27132">
        <w:t>5.7.3.2</w:t>
      </w:r>
      <w:r w:rsidRPr="00D27132">
        <w:tab/>
        <w:t>Initiation</w:t>
      </w:r>
      <w:bookmarkEnd w:id="2199"/>
      <w:bookmarkEnd w:id="220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201" w:name="_Toc60776952"/>
      <w:bookmarkStart w:id="2202" w:name="_Toc90650824"/>
      <w:r w:rsidRPr="00D27132">
        <w:t>5.7.3.3</w:t>
      </w:r>
      <w:r w:rsidRPr="00D27132">
        <w:tab/>
        <w:t>Failure type determination for (NG)EN-DC</w:t>
      </w:r>
      <w:bookmarkEnd w:id="2201"/>
      <w:bookmarkEnd w:id="220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203" w:name="_Toc60776953"/>
      <w:bookmarkStart w:id="2204" w:name="_Toc90650825"/>
      <w:r w:rsidRPr="00D27132">
        <w:t>5.7.3.4</w:t>
      </w:r>
      <w:r w:rsidRPr="00D27132">
        <w:tab/>
        <w:t xml:space="preserve">Setting the contents of </w:t>
      </w:r>
      <w:r w:rsidRPr="00D27132">
        <w:rPr>
          <w:i/>
          <w:noProof/>
        </w:rPr>
        <w:t>MeasResultSCG-Failure</w:t>
      </w:r>
      <w:bookmarkEnd w:id="2203"/>
      <w:bookmarkEnd w:id="220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205" w:name="_Toc60776954"/>
      <w:bookmarkStart w:id="2206" w:name="_Toc90650826"/>
      <w:r w:rsidRPr="00D27132">
        <w:t>5.7.3.5</w:t>
      </w:r>
      <w:r w:rsidRPr="00D27132">
        <w:tab/>
        <w:t xml:space="preserve">Actions related to transmission of </w:t>
      </w:r>
      <w:r w:rsidRPr="00D27132">
        <w:rPr>
          <w:i/>
        </w:rPr>
        <w:t>SCGFailureInformation</w:t>
      </w:r>
      <w:r w:rsidRPr="00D27132">
        <w:t xml:space="preserve"> message</w:t>
      </w:r>
      <w:bookmarkEnd w:id="2205"/>
      <w:bookmarkEnd w:id="220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lastRenderedPageBreak/>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207" w:name="_Toc60776955"/>
      <w:bookmarkStart w:id="2208" w:name="_Toc90650827"/>
      <w:r w:rsidRPr="00D27132">
        <w:lastRenderedPageBreak/>
        <w:t>5.7.3a</w:t>
      </w:r>
      <w:r w:rsidRPr="00D27132">
        <w:tab/>
        <w:t>EUTRA SCG failure information</w:t>
      </w:r>
      <w:bookmarkEnd w:id="2207"/>
      <w:bookmarkEnd w:id="2208"/>
    </w:p>
    <w:p w14:paraId="2B3A6AD6" w14:textId="77777777" w:rsidR="00394471" w:rsidRPr="00D27132" w:rsidRDefault="00394471" w:rsidP="00394471">
      <w:pPr>
        <w:pStyle w:val="4"/>
      </w:pPr>
      <w:bookmarkStart w:id="2209" w:name="_Toc60776956"/>
      <w:bookmarkStart w:id="2210" w:name="_Toc90650828"/>
      <w:r w:rsidRPr="00D27132">
        <w:t>5.7.3a.1</w:t>
      </w:r>
      <w:r w:rsidRPr="00D27132">
        <w:tab/>
        <w:t>General</w:t>
      </w:r>
      <w:bookmarkEnd w:id="2209"/>
      <w:bookmarkEnd w:id="2210"/>
    </w:p>
    <w:p w14:paraId="7B216CAE" w14:textId="77777777" w:rsidR="00394471" w:rsidRPr="00D27132" w:rsidRDefault="00A72EB1" w:rsidP="00394471">
      <w:pPr>
        <w:pStyle w:val="TH"/>
      </w:pPr>
      <w:r w:rsidRPr="00D27132">
        <w:rPr>
          <w:noProof/>
        </w:rPr>
        <w:object w:dxaOrig="4515" w:dyaOrig="2085" w14:anchorId="32E23FF6">
          <v:shape id="_x0000_i1061" type="#_x0000_t75" alt="" style="width:223.75pt;height:101.9pt;mso-width-percent:0;mso-height-percent:0;mso-width-percent:0;mso-height-percent:0" o:ole="">
            <v:imagedata r:id="rId92" o:title=""/>
          </v:shape>
          <o:OLEObject Type="Embed" ProgID="Mscgen.Chart" ShapeID="_x0000_i1061" DrawAspect="Content" ObjectID="_1708329364" r:id="rId93"/>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211" w:name="_Toc60776957"/>
      <w:bookmarkStart w:id="2212" w:name="_Toc90650829"/>
      <w:r w:rsidRPr="00D27132">
        <w:t>5.7.3a.2</w:t>
      </w:r>
      <w:r w:rsidRPr="00D27132">
        <w:tab/>
        <w:t>Initiation</w:t>
      </w:r>
      <w:bookmarkEnd w:id="2211"/>
      <w:bookmarkEnd w:id="221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213" w:name="_Toc60776958"/>
      <w:bookmarkStart w:id="2214" w:name="_Toc90650830"/>
      <w:r w:rsidRPr="00D27132">
        <w:t>5.7.3a.3</w:t>
      </w:r>
      <w:r w:rsidRPr="00D27132">
        <w:tab/>
        <w:t xml:space="preserve">Actions related to transmission of </w:t>
      </w:r>
      <w:r w:rsidRPr="00D27132">
        <w:rPr>
          <w:i/>
        </w:rPr>
        <w:t>SCGFailureInformationEUTRA</w:t>
      </w:r>
      <w:r w:rsidRPr="00D27132">
        <w:t xml:space="preserve"> message</w:t>
      </w:r>
      <w:bookmarkEnd w:id="2213"/>
      <w:bookmarkEnd w:id="221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215" w:name="_Toc60776959"/>
      <w:bookmarkStart w:id="2216" w:name="_Toc90650831"/>
      <w:r w:rsidRPr="00D27132">
        <w:lastRenderedPageBreak/>
        <w:t>5.7.3b</w:t>
      </w:r>
      <w:r w:rsidRPr="00D27132">
        <w:tab/>
        <w:t>MCG failure information</w:t>
      </w:r>
      <w:bookmarkEnd w:id="2215"/>
      <w:bookmarkEnd w:id="2216"/>
    </w:p>
    <w:p w14:paraId="2D8CC4FD" w14:textId="77777777" w:rsidR="00394471" w:rsidRPr="00D27132" w:rsidRDefault="00394471" w:rsidP="00394471">
      <w:pPr>
        <w:pStyle w:val="4"/>
      </w:pPr>
      <w:bookmarkStart w:id="2217" w:name="_Toc60776960"/>
      <w:bookmarkStart w:id="2218" w:name="_Toc90650832"/>
      <w:r w:rsidRPr="00D27132">
        <w:t>5.7.3b.1</w:t>
      </w:r>
      <w:r w:rsidRPr="00D27132">
        <w:tab/>
        <w:t>General</w:t>
      </w:r>
      <w:bookmarkEnd w:id="2217"/>
      <w:bookmarkEnd w:id="2218"/>
    </w:p>
    <w:p w14:paraId="0C6DEE29" w14:textId="77777777" w:rsidR="00394471" w:rsidRPr="00D27132" w:rsidRDefault="00A72EB1" w:rsidP="00394471">
      <w:pPr>
        <w:pStyle w:val="TH"/>
      </w:pPr>
      <w:r w:rsidRPr="00D27132">
        <w:rPr>
          <w:noProof/>
        </w:rPr>
        <w:object w:dxaOrig="6300" w:dyaOrig="2430" w14:anchorId="5015E00C">
          <v:shape id="_x0000_i1062" type="#_x0000_t75" alt="" style="width:317.9pt;height:121.85pt;mso-width-percent:0;mso-height-percent:0;mso-width-percent:0;mso-height-percent:0" o:ole="">
            <v:imagedata r:id="rId94" o:title=""/>
          </v:shape>
          <o:OLEObject Type="Embed" ProgID="Word.Picture.8" ShapeID="_x0000_i1062" DrawAspect="Content" ObjectID="_1708329365" r:id="rId95"/>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219" w:name="_Toc60776961"/>
      <w:bookmarkStart w:id="2220" w:name="_Toc90650833"/>
      <w:r w:rsidRPr="00D27132">
        <w:t>5.7.3b.2</w:t>
      </w:r>
      <w:r w:rsidRPr="00D27132">
        <w:tab/>
        <w:t>Initiation</w:t>
      </w:r>
      <w:bookmarkEnd w:id="2219"/>
      <w:bookmarkEnd w:id="2220"/>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221" w:name="_Toc60776962"/>
      <w:bookmarkStart w:id="2222" w:name="_Toc90650834"/>
      <w:r w:rsidRPr="00D27132">
        <w:t>5.7.3b.3</w:t>
      </w:r>
      <w:r w:rsidRPr="00D27132">
        <w:tab/>
        <w:t>Failure type determination</w:t>
      </w:r>
      <w:bookmarkEnd w:id="2221"/>
      <w:bookmarkEnd w:id="2222"/>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lastRenderedPageBreak/>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223" w:name="_Toc60776963"/>
      <w:bookmarkStart w:id="2224"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223"/>
      <w:bookmarkEnd w:id="2224"/>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27132">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225" w:name="_Toc60776964"/>
      <w:bookmarkStart w:id="2226" w:name="_Toc90650836"/>
      <w:r w:rsidRPr="00D27132">
        <w:rPr>
          <w:rFonts w:eastAsia="Malgun Gothic"/>
          <w:lang w:eastAsia="ko-KR"/>
        </w:rPr>
        <w:t>5.7.3b.5</w:t>
      </w:r>
      <w:r w:rsidRPr="00D27132">
        <w:tab/>
        <w:t>T316 expiry</w:t>
      </w:r>
      <w:bookmarkEnd w:id="2225"/>
      <w:bookmarkEnd w:id="2226"/>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227" w:name="_Toc60776965"/>
      <w:bookmarkStart w:id="2228"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2227"/>
      <w:bookmarkEnd w:id="2228"/>
    </w:p>
    <w:p w14:paraId="08991F3E" w14:textId="77777777" w:rsidR="00394471" w:rsidRPr="00D27132" w:rsidRDefault="00394471" w:rsidP="00394471">
      <w:pPr>
        <w:pStyle w:val="4"/>
      </w:pPr>
      <w:bookmarkStart w:id="2229" w:name="_Toc60776966"/>
      <w:bookmarkStart w:id="2230"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229"/>
      <w:bookmarkEnd w:id="2230"/>
    </w:p>
    <w:p w14:paraId="755040FF" w14:textId="77777777" w:rsidR="00394471" w:rsidRPr="00D27132" w:rsidRDefault="00A72EB1" w:rsidP="00394471">
      <w:pPr>
        <w:pStyle w:val="TH"/>
      </w:pPr>
      <w:r w:rsidRPr="00D27132">
        <w:rPr>
          <w:noProof/>
        </w:rPr>
        <w:object w:dxaOrig="4035" w:dyaOrig="2070" w14:anchorId="3E298A39">
          <v:shape id="_x0000_i1063" type="#_x0000_t75" alt="" style="width:202.15pt;height:101.9pt;mso-width-percent:0;mso-height-percent:0;mso-width-percent:0;mso-height-percent:0" o:ole="">
            <v:imagedata r:id="rId96" o:title=""/>
          </v:shape>
          <o:OLEObject Type="Embed" ProgID="Mscgen.Chart" ShapeID="_x0000_i1063" DrawAspect="Content" ObjectID="_1708329366" r:id="rId97"/>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231" w:name="_Toc60776967"/>
      <w:bookmarkStart w:id="2232"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231"/>
      <w:bookmarkEnd w:id="2232"/>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t xml:space="preserve">A UE capable of providing its preference on the maximum number of secondary component carriers of a cell group for power saving in RRC_CONNECTED may initiate the procedure in several cases, if it was configured to do so, </w:t>
      </w:r>
      <w:r w:rsidRPr="00D27132">
        <w:lastRenderedPageBreak/>
        <w:t>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233" w:name="_Toc60776968"/>
      <w:bookmarkStart w:id="2234"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233"/>
      <w:bookmarkEnd w:id="2234"/>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235" w:name="_Toc60776969"/>
      <w:bookmarkStart w:id="2236"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235"/>
      <w:bookmarkEnd w:id="2236"/>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237" w:name="_Toc60776970"/>
      <w:bookmarkStart w:id="2238" w:name="_Toc90650842"/>
      <w:r w:rsidRPr="00D27132">
        <w:t>5.7.4a</w:t>
      </w:r>
      <w:r w:rsidRPr="00D27132">
        <w:tab/>
        <w:t>Void</w:t>
      </w:r>
      <w:bookmarkEnd w:id="2237"/>
      <w:bookmarkEnd w:id="2238"/>
    </w:p>
    <w:p w14:paraId="5806D639" w14:textId="77777777" w:rsidR="00394471" w:rsidRPr="00D27132" w:rsidRDefault="00394471" w:rsidP="00394471">
      <w:pPr>
        <w:pStyle w:val="3"/>
      </w:pPr>
      <w:bookmarkStart w:id="2239" w:name="_Toc60776971"/>
      <w:bookmarkStart w:id="2240" w:name="_Toc90650843"/>
      <w:r w:rsidRPr="00D27132">
        <w:t>5.7.5</w:t>
      </w:r>
      <w:r w:rsidRPr="00D27132">
        <w:tab/>
        <w:t>Failure information</w:t>
      </w:r>
      <w:bookmarkEnd w:id="2239"/>
      <w:bookmarkEnd w:id="2240"/>
    </w:p>
    <w:p w14:paraId="19551CA1" w14:textId="77777777" w:rsidR="00394471" w:rsidRPr="00D27132" w:rsidRDefault="00394471" w:rsidP="00394471">
      <w:pPr>
        <w:pStyle w:val="4"/>
      </w:pPr>
      <w:bookmarkStart w:id="2241" w:name="_Toc60776972"/>
      <w:bookmarkStart w:id="2242" w:name="_Toc90650844"/>
      <w:r w:rsidRPr="00D27132">
        <w:t>5.7.5.1</w:t>
      </w:r>
      <w:r w:rsidRPr="00D27132">
        <w:tab/>
        <w:t>General</w:t>
      </w:r>
      <w:bookmarkEnd w:id="2241"/>
      <w:bookmarkEnd w:id="2242"/>
    </w:p>
    <w:p w14:paraId="713810BF" w14:textId="77777777" w:rsidR="00394471" w:rsidRPr="00D27132" w:rsidRDefault="00A72EB1" w:rsidP="00394471">
      <w:pPr>
        <w:pStyle w:val="TH"/>
      </w:pPr>
      <w:r w:rsidRPr="00D27132">
        <w:rPr>
          <w:noProof/>
        </w:rPr>
        <w:object w:dxaOrig="3135" w:dyaOrig="1440" w14:anchorId="606D7A80">
          <v:shape id="_x0000_i1064" type="#_x0000_t75" alt="" style="width:158.95pt;height:1in;mso-width-percent:0;mso-height-percent:0;mso-width-percent:0;mso-height-percent:0" o:ole="">
            <v:imagedata r:id="rId98" o:title=""/>
          </v:shape>
          <o:OLEObject Type="Embed" ProgID="Mscgen.Chart" ShapeID="_x0000_i1064" DrawAspect="Content" ObjectID="_1708329367" r:id="rId99"/>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243" w:name="_Toc60776973"/>
      <w:bookmarkStart w:id="2244" w:name="_Toc90650845"/>
      <w:r w:rsidRPr="00D27132">
        <w:t>5.7.5.2</w:t>
      </w:r>
      <w:r w:rsidRPr="00D27132">
        <w:tab/>
        <w:t>Initiation</w:t>
      </w:r>
      <w:bookmarkEnd w:id="2243"/>
      <w:bookmarkEnd w:id="2244"/>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245" w:name="_Toc60776974"/>
      <w:bookmarkStart w:id="2246" w:name="_Toc90650846"/>
      <w:r w:rsidRPr="00D27132">
        <w:t>5.7.5.3</w:t>
      </w:r>
      <w:r w:rsidRPr="00D27132">
        <w:tab/>
        <w:t xml:space="preserve">Actions related to transmission of </w:t>
      </w:r>
      <w:r w:rsidRPr="00D27132">
        <w:rPr>
          <w:i/>
        </w:rPr>
        <w:t>FailureInformation</w:t>
      </w:r>
      <w:r w:rsidRPr="00D27132">
        <w:t xml:space="preserve"> message</w:t>
      </w:r>
      <w:bookmarkEnd w:id="2245"/>
      <w:bookmarkEnd w:id="2246"/>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247" w:name="_Toc60776975"/>
      <w:bookmarkStart w:id="2248" w:name="_Toc90650847"/>
      <w:r w:rsidRPr="00D27132">
        <w:t>5.7.6</w:t>
      </w:r>
      <w:r w:rsidRPr="00D27132">
        <w:tab/>
        <w:t>DL message segment transfer</w:t>
      </w:r>
      <w:bookmarkEnd w:id="2247"/>
      <w:bookmarkEnd w:id="2248"/>
    </w:p>
    <w:p w14:paraId="2EB26AAC" w14:textId="77777777" w:rsidR="00394471" w:rsidRPr="00D27132" w:rsidRDefault="00394471" w:rsidP="00394471">
      <w:pPr>
        <w:pStyle w:val="4"/>
        <w:rPr>
          <w:lang w:eastAsia="en-US"/>
        </w:rPr>
      </w:pPr>
      <w:bookmarkStart w:id="2249" w:name="_Toc60776976"/>
      <w:bookmarkStart w:id="2250" w:name="_Toc90650848"/>
      <w:r w:rsidRPr="00D27132">
        <w:t>5.7.6.1</w:t>
      </w:r>
      <w:r w:rsidRPr="00D27132">
        <w:tab/>
        <w:t>General</w:t>
      </w:r>
      <w:bookmarkEnd w:id="2249"/>
      <w:bookmarkEnd w:id="2250"/>
    </w:p>
    <w:p w14:paraId="0DB319A3" w14:textId="77777777" w:rsidR="00394471" w:rsidRPr="00D27132" w:rsidRDefault="00A72EB1" w:rsidP="00394471">
      <w:pPr>
        <w:pStyle w:val="TH"/>
      </w:pPr>
      <w:r w:rsidRPr="00D27132">
        <w:rPr>
          <w:noProof/>
          <w:lang w:eastAsia="en-US"/>
        </w:rPr>
        <w:object w:dxaOrig="4425" w:dyaOrig="1545" w14:anchorId="055D039E">
          <v:shape id="_x0000_i1065" type="#_x0000_t75" alt="" style="width:223.2pt;height:79.2pt;mso-width-percent:0;mso-height-percent:0;mso-width-percent:0;mso-height-percent:0" o:ole="">
            <v:imagedata r:id="rId100" o:title=""/>
          </v:shape>
          <o:OLEObject Type="Embed" ProgID="Mscgen.Chart" ShapeID="_x0000_i1065" DrawAspect="Content" ObjectID="_1708329368" r:id="rId101"/>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251" w:name="_Toc60776977"/>
      <w:bookmarkStart w:id="2252" w:name="_Toc90650849"/>
      <w:r w:rsidRPr="00D27132">
        <w:t>5.7.6.2</w:t>
      </w:r>
      <w:r w:rsidRPr="00D27132">
        <w:tab/>
        <w:t>Initiation</w:t>
      </w:r>
      <w:bookmarkEnd w:id="2251"/>
      <w:bookmarkEnd w:id="2252"/>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253" w:name="_Toc60776978"/>
      <w:bookmarkStart w:id="2254" w:name="_Toc90650850"/>
      <w:r w:rsidRPr="00D27132">
        <w:t>5.7.6.3</w:t>
      </w:r>
      <w:r w:rsidRPr="00D27132">
        <w:tab/>
        <w:t xml:space="preserve">Reception of </w:t>
      </w:r>
      <w:r w:rsidRPr="00D27132">
        <w:rPr>
          <w:i/>
        </w:rPr>
        <w:t>DLDedicatedMessageSegment</w:t>
      </w:r>
      <w:r w:rsidRPr="00D27132">
        <w:t xml:space="preserve"> by the UE</w:t>
      </w:r>
      <w:bookmarkEnd w:id="2253"/>
      <w:bookmarkEnd w:id="2254"/>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255" w:name="_Toc60776979"/>
      <w:bookmarkStart w:id="2256" w:name="_Toc90650851"/>
      <w:r w:rsidRPr="00D27132">
        <w:t>5.7.7</w:t>
      </w:r>
      <w:r w:rsidRPr="00D27132">
        <w:tab/>
      </w:r>
      <w:r w:rsidRPr="00D27132">
        <w:rPr>
          <w:rFonts w:eastAsia="宋体"/>
          <w:lang w:eastAsia="zh-CN"/>
        </w:rPr>
        <w:t>UL message segment transfer</w:t>
      </w:r>
      <w:bookmarkEnd w:id="2255"/>
      <w:bookmarkEnd w:id="2256"/>
    </w:p>
    <w:p w14:paraId="335FD09C" w14:textId="77777777" w:rsidR="00394471" w:rsidRPr="00D27132" w:rsidRDefault="00394471" w:rsidP="00394471">
      <w:pPr>
        <w:pStyle w:val="4"/>
      </w:pPr>
      <w:bookmarkStart w:id="2257" w:name="_Toc60776980"/>
      <w:bookmarkStart w:id="2258" w:name="_Toc90650852"/>
      <w:r w:rsidRPr="00D27132">
        <w:t>5.7.7.1</w:t>
      </w:r>
      <w:r w:rsidRPr="00D27132">
        <w:tab/>
        <w:t>General</w:t>
      </w:r>
      <w:bookmarkEnd w:id="2257"/>
      <w:bookmarkEnd w:id="2258"/>
    </w:p>
    <w:p w14:paraId="7DD2BFA5" w14:textId="77777777" w:rsidR="00394471" w:rsidRPr="00D27132" w:rsidRDefault="00A72EB1" w:rsidP="00394471">
      <w:pPr>
        <w:pStyle w:val="TH"/>
      </w:pPr>
      <w:r w:rsidRPr="00D27132">
        <w:rPr>
          <w:noProof/>
        </w:rPr>
        <w:object w:dxaOrig="4170" w:dyaOrig="1440" w14:anchorId="0A5614CA">
          <v:shape id="_x0000_i1066" type="#_x0000_t75" alt="" style="width:208.25pt;height:1in;mso-width-percent:0;mso-height-percent:0;mso-width-percent:0;mso-height-percent:0" o:ole="">
            <v:imagedata r:id="rId102" o:title=""/>
          </v:shape>
          <o:OLEObject Type="Embed" ProgID="Mscgen.Chart" ShapeID="_x0000_i1066" DrawAspect="Content" ObjectID="_1708329369" r:id="rId103"/>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259" w:name="_Toc60776981"/>
      <w:bookmarkStart w:id="2260" w:name="_Toc90650853"/>
      <w:r w:rsidRPr="00D27132">
        <w:t>5.7.7.2</w:t>
      </w:r>
      <w:r w:rsidRPr="00D27132">
        <w:tab/>
        <w:t>Initiation</w:t>
      </w:r>
      <w:bookmarkEnd w:id="2259"/>
      <w:bookmarkEnd w:id="2260"/>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261" w:name="_Toc60776982"/>
      <w:bookmarkStart w:id="2262" w:name="_Toc90650854"/>
      <w:r w:rsidRPr="00D27132">
        <w:t>5.7.7.3</w:t>
      </w:r>
      <w:r w:rsidRPr="00D27132">
        <w:tab/>
        <w:t xml:space="preserve">Actions related to transmission of </w:t>
      </w:r>
      <w:r w:rsidRPr="00D27132">
        <w:rPr>
          <w:i/>
        </w:rPr>
        <w:t>ULDedicatedMessageSegment</w:t>
      </w:r>
      <w:r w:rsidRPr="00D27132">
        <w:t xml:space="preserve"> message</w:t>
      </w:r>
      <w:bookmarkEnd w:id="2261"/>
      <w:bookmarkEnd w:id="2262"/>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263" w:name="_Toc60776983"/>
      <w:bookmarkStart w:id="2264" w:name="_Toc90650855"/>
      <w:r w:rsidRPr="00D27132">
        <w:t>5.7.8</w:t>
      </w:r>
      <w:r w:rsidRPr="00D27132">
        <w:tab/>
        <w:t>Idle/inactive Measurements</w:t>
      </w:r>
      <w:bookmarkEnd w:id="2263"/>
      <w:bookmarkEnd w:id="2264"/>
    </w:p>
    <w:p w14:paraId="15AF637C" w14:textId="77777777" w:rsidR="00394471" w:rsidRPr="00D27132" w:rsidRDefault="00394471" w:rsidP="00394471">
      <w:pPr>
        <w:pStyle w:val="4"/>
      </w:pPr>
      <w:bookmarkStart w:id="2265" w:name="_Toc60776984"/>
      <w:bookmarkStart w:id="2266" w:name="_Toc90650856"/>
      <w:r w:rsidRPr="00D27132">
        <w:t>5.7.8.1</w:t>
      </w:r>
      <w:r w:rsidRPr="00D27132">
        <w:tab/>
        <w:t>General</w:t>
      </w:r>
      <w:bookmarkEnd w:id="2265"/>
      <w:bookmarkEnd w:id="2266"/>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267" w:name="_Toc60776985"/>
      <w:bookmarkStart w:id="2268" w:name="_Toc90650857"/>
      <w:r w:rsidRPr="00D27132">
        <w:t>5.7.8.1a</w:t>
      </w:r>
      <w:r w:rsidRPr="00D27132">
        <w:tab/>
        <w:t>Measurement configuration</w:t>
      </w:r>
      <w:bookmarkEnd w:id="2267"/>
      <w:bookmarkEnd w:id="2268"/>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269" w:name="_Toc60776986"/>
      <w:bookmarkStart w:id="2270" w:name="_Toc90650858"/>
      <w:r w:rsidRPr="00D27132">
        <w:t>5.7.8.2</w:t>
      </w:r>
      <w:r w:rsidRPr="00D27132">
        <w:tab/>
        <w:t>Void</w:t>
      </w:r>
      <w:bookmarkEnd w:id="2269"/>
      <w:bookmarkEnd w:id="2270"/>
    </w:p>
    <w:p w14:paraId="6FF8D5B5" w14:textId="77777777" w:rsidR="00394471" w:rsidRPr="00D27132" w:rsidRDefault="00394471" w:rsidP="00394471">
      <w:pPr>
        <w:pStyle w:val="4"/>
      </w:pPr>
      <w:bookmarkStart w:id="2271" w:name="_Toc60776987"/>
      <w:bookmarkStart w:id="2272" w:name="_Toc90650859"/>
      <w:r w:rsidRPr="00D27132">
        <w:t>5.7.8.2a</w:t>
      </w:r>
      <w:r w:rsidRPr="00D27132">
        <w:tab/>
        <w:t>Performing measurements</w:t>
      </w:r>
      <w:bookmarkEnd w:id="2271"/>
      <w:bookmarkEnd w:id="2272"/>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273" w:name="_Toc60776988"/>
      <w:bookmarkStart w:id="2274" w:name="_Toc90650860"/>
      <w:r w:rsidRPr="00D27132">
        <w:rPr>
          <w:rFonts w:eastAsia="Malgun Gothic"/>
          <w:lang w:eastAsia="ko-KR"/>
        </w:rPr>
        <w:t>5.7.8.3</w:t>
      </w:r>
      <w:r w:rsidRPr="00D27132">
        <w:tab/>
        <w:t>T331 expiry or stop</w:t>
      </w:r>
      <w:bookmarkEnd w:id="2273"/>
      <w:bookmarkEnd w:id="2274"/>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275" w:name="_Toc60776989"/>
      <w:bookmarkStart w:id="2276" w:name="_Toc90650861"/>
      <w:r w:rsidRPr="00D27132">
        <w:rPr>
          <w:rFonts w:eastAsia="Malgun Gothic"/>
          <w:lang w:eastAsia="ko-KR"/>
        </w:rPr>
        <w:t>5.7.8.4</w:t>
      </w:r>
      <w:r w:rsidRPr="00D27132">
        <w:tab/>
        <w:t>Cell re-selection or cell selection while T331 is running</w:t>
      </w:r>
      <w:bookmarkEnd w:id="2275"/>
      <w:bookmarkEnd w:id="2276"/>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277" w:name="_Toc60776990"/>
      <w:bookmarkStart w:id="2278" w:name="_Toc90650862"/>
      <w:r w:rsidRPr="00D27132">
        <w:t>5.7.9</w:t>
      </w:r>
      <w:r w:rsidRPr="00D27132">
        <w:tab/>
        <w:t>Mobility history information</w:t>
      </w:r>
      <w:bookmarkEnd w:id="2277"/>
      <w:bookmarkEnd w:id="2278"/>
    </w:p>
    <w:p w14:paraId="07B2E18A" w14:textId="77777777" w:rsidR="00394471" w:rsidRPr="00D27132" w:rsidRDefault="00394471" w:rsidP="00394471">
      <w:pPr>
        <w:pStyle w:val="4"/>
      </w:pPr>
      <w:bookmarkStart w:id="2279" w:name="_Toc60776991"/>
      <w:bookmarkStart w:id="2280" w:name="_Toc90650863"/>
      <w:r w:rsidRPr="00D27132">
        <w:t>5.7.9.1</w:t>
      </w:r>
      <w:r w:rsidRPr="00D27132">
        <w:tab/>
        <w:t>General</w:t>
      </w:r>
      <w:bookmarkEnd w:id="2279"/>
      <w:bookmarkEnd w:id="2280"/>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281" w:name="_Toc60776992"/>
      <w:bookmarkStart w:id="2282" w:name="_Toc90650864"/>
      <w:r w:rsidRPr="00D27132">
        <w:t>5.7.9.2</w:t>
      </w:r>
      <w:r w:rsidRPr="00D27132">
        <w:tab/>
        <w:t>Initiation</w:t>
      </w:r>
      <w:bookmarkEnd w:id="2281"/>
      <w:bookmarkEnd w:id="2282"/>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283" w:name="_Toc60776993"/>
      <w:bookmarkStart w:id="2284" w:name="_Toc90650865"/>
      <w:r w:rsidRPr="00D27132">
        <w:t>5.7.10</w:t>
      </w:r>
      <w:r w:rsidRPr="00D27132">
        <w:tab/>
        <w:t>UE Information</w:t>
      </w:r>
      <w:bookmarkEnd w:id="2283"/>
      <w:bookmarkEnd w:id="2284"/>
    </w:p>
    <w:p w14:paraId="7738AC77" w14:textId="77777777" w:rsidR="00394471" w:rsidRPr="00D27132" w:rsidRDefault="00394471" w:rsidP="00394471">
      <w:pPr>
        <w:pStyle w:val="4"/>
      </w:pPr>
      <w:bookmarkStart w:id="2285" w:name="_Toc60776994"/>
      <w:bookmarkStart w:id="2286" w:name="_Toc90650866"/>
      <w:r w:rsidRPr="00D27132">
        <w:t>5.7.10.1</w:t>
      </w:r>
      <w:r w:rsidRPr="00D27132">
        <w:tab/>
        <w:t>General</w:t>
      </w:r>
      <w:bookmarkEnd w:id="2285"/>
      <w:bookmarkEnd w:id="2286"/>
    </w:p>
    <w:p w14:paraId="543D5447" w14:textId="77777777" w:rsidR="00394471" w:rsidRPr="00D27132" w:rsidRDefault="00A72EB1" w:rsidP="00394471">
      <w:pPr>
        <w:pStyle w:val="TH"/>
        <w:rPr>
          <w:sz w:val="22"/>
          <w:szCs w:val="22"/>
          <w:lang w:eastAsia="zh-CN"/>
        </w:rPr>
      </w:pPr>
      <w:r w:rsidRPr="00D27132">
        <w:rPr>
          <w:noProof/>
        </w:rPr>
        <w:object w:dxaOrig="6975" w:dyaOrig="2580" w14:anchorId="31363F97">
          <v:shape id="_x0000_i1067" type="#_x0000_t75" alt="" style="width:346.15pt;height:130.15pt;mso-width-percent:0;mso-height-percent:0;mso-width-percent:0;mso-height-percent:0" o:ole="">
            <v:imagedata r:id="rId104" o:title=""/>
          </v:shape>
          <o:OLEObject Type="Embed" ProgID="Word.Picture.8" ShapeID="_x0000_i1067" DrawAspect="Content" ObjectID="_1708329370" r:id="rId105"/>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287" w:name="_Toc60776995"/>
      <w:bookmarkStart w:id="2288" w:name="_Toc90650867"/>
      <w:r w:rsidRPr="00D27132">
        <w:t>5.7.10.2</w:t>
      </w:r>
      <w:r w:rsidRPr="00D27132">
        <w:tab/>
        <w:t>Initiation</w:t>
      </w:r>
      <w:bookmarkEnd w:id="2287"/>
      <w:bookmarkEnd w:id="2288"/>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289" w:name="_Toc60776996"/>
      <w:bookmarkStart w:id="2290"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289"/>
      <w:bookmarkEnd w:id="2290"/>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291" w:name="_Toc60776997"/>
      <w:bookmarkStart w:id="2292" w:name="_Toc90650869"/>
      <w:r w:rsidRPr="00D27132">
        <w:t>5.7.10.4</w:t>
      </w:r>
      <w:r w:rsidRPr="00D27132">
        <w:tab/>
        <w:t>Actions upon successful completion of random-access procedure</w:t>
      </w:r>
      <w:bookmarkEnd w:id="2291"/>
      <w:bookmarkEnd w:id="2292"/>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293" w:name="_Toc60776998"/>
      <w:bookmarkStart w:id="2294"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293"/>
      <w:bookmarkEnd w:id="2294"/>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295" w:name="_Toc60776999"/>
      <w:bookmarkStart w:id="2296" w:name="_Toc90650871"/>
      <w:r w:rsidRPr="00D27132">
        <w:t>5.7.12</w:t>
      </w:r>
      <w:r w:rsidRPr="00D27132">
        <w:tab/>
        <w:t>IAB Other Information</w:t>
      </w:r>
      <w:bookmarkEnd w:id="2295"/>
      <w:bookmarkEnd w:id="2296"/>
    </w:p>
    <w:p w14:paraId="4EF546E9" w14:textId="77777777" w:rsidR="00394471" w:rsidRPr="00D27132" w:rsidRDefault="00394471" w:rsidP="00394471">
      <w:pPr>
        <w:pStyle w:val="4"/>
      </w:pPr>
      <w:bookmarkStart w:id="2297" w:name="_Toc60777000"/>
      <w:bookmarkStart w:id="2298" w:name="_Toc90650872"/>
      <w:r w:rsidRPr="00D27132">
        <w:t>5.7.12.1</w:t>
      </w:r>
      <w:r w:rsidRPr="00D27132">
        <w:tab/>
        <w:t>General</w:t>
      </w:r>
      <w:bookmarkEnd w:id="2297"/>
      <w:bookmarkEnd w:id="2298"/>
    </w:p>
    <w:p w14:paraId="32AE3F39" w14:textId="77777777" w:rsidR="00394471" w:rsidRPr="00D27132" w:rsidRDefault="00A72EB1" w:rsidP="00394471">
      <w:pPr>
        <w:pStyle w:val="TH"/>
        <w:rPr>
          <w:sz w:val="22"/>
          <w:szCs w:val="22"/>
          <w:lang w:eastAsia="zh-CN"/>
        </w:rPr>
      </w:pPr>
      <w:r w:rsidRPr="00D27132">
        <w:rPr>
          <w:noProof/>
        </w:rPr>
        <w:object w:dxaOrig="6960" w:dyaOrig="2580" w14:anchorId="020B7D0E">
          <v:shape id="对象 44" o:spid="_x0000_i1068" type="#_x0000_t75" alt="" style="width:346.7pt;height:130.15pt;mso-width-percent:0;mso-height-percent:0;mso-width-percent:0;mso-height-percent:0" o:ole="">
            <v:imagedata r:id="rId106" o:title=""/>
          </v:shape>
          <o:OLEObject Type="Embed" ProgID="Word.Picture.8" ShapeID="对象 44" DrawAspect="Content" ObjectID="_1708329371" r:id="rId107"/>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299" w:name="_Toc60777001"/>
      <w:bookmarkStart w:id="2300" w:name="_Toc90650873"/>
      <w:r w:rsidRPr="00D27132">
        <w:t>5.7.12.2</w:t>
      </w:r>
      <w:r w:rsidRPr="00D27132">
        <w:tab/>
        <w:t>Initiation</w:t>
      </w:r>
      <w:bookmarkEnd w:id="2299"/>
      <w:bookmarkEnd w:id="2300"/>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301" w:name="_Toc60777002"/>
      <w:bookmarkStart w:id="2302"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301"/>
      <w:bookmarkEnd w:id="2302"/>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303" w:name="_Toc60777003"/>
      <w:bookmarkStart w:id="2304" w:name="_Toc90650875"/>
      <w:r w:rsidRPr="00D27132">
        <w:t>5.8</w:t>
      </w:r>
      <w:r w:rsidRPr="00D27132">
        <w:tab/>
        <w:t>Sidelink</w:t>
      </w:r>
      <w:bookmarkEnd w:id="2303"/>
      <w:bookmarkEnd w:id="2304"/>
    </w:p>
    <w:p w14:paraId="68F6483A" w14:textId="77777777" w:rsidR="00394471" w:rsidRPr="00D27132" w:rsidRDefault="00394471" w:rsidP="00394471">
      <w:pPr>
        <w:pStyle w:val="3"/>
      </w:pPr>
      <w:bookmarkStart w:id="2305" w:name="_Toc60777004"/>
      <w:bookmarkStart w:id="2306" w:name="_Toc90650876"/>
      <w:r w:rsidRPr="00D27132">
        <w:t>5.8.1</w:t>
      </w:r>
      <w:r w:rsidRPr="00D27132">
        <w:tab/>
        <w:t>General</w:t>
      </w:r>
      <w:bookmarkEnd w:id="2305"/>
      <w:bookmarkEnd w:id="2306"/>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307" w:author="Post_R2#115" w:date="2021-09-28T18:43:00Z">
        <w:r w:rsidR="004F62EA">
          <w:t xml:space="preserve"> For U2N Relay operation, o</w:t>
        </w:r>
        <w:r w:rsidR="004F62EA">
          <w:rPr>
            <w:lang w:eastAsia="ko-KR"/>
          </w:rPr>
          <w:t>ne sidelink SRB</w:t>
        </w:r>
        <w:r w:rsidR="004F62EA">
          <w:t xml:space="preserve"> (i.e. </w:t>
        </w:r>
        <w:r w:rsidR="004F62EA">
          <w:rPr>
            <w:rFonts w:eastAsia="DengXian"/>
            <w:lang w:eastAsia="zh-CN"/>
          </w:rPr>
          <w:t>SL-SRB4</w:t>
        </w:r>
        <w:r w:rsidR="004F62EA">
          <w:t>)</w:t>
        </w:r>
        <w:r w:rsidR="004F62EA">
          <w:rPr>
            <w:lang w:eastAsia="ko-KR"/>
          </w:rPr>
          <w:t xml:space="preserve"> is used to </w:t>
        </w:r>
        <w:r w:rsidR="004F62EA">
          <w:t>transmit</w:t>
        </w:r>
      </w:ins>
      <w:ins w:id="2308" w:author="Post_R2#116" w:date="2021-11-19T17:00:00Z">
        <w:r w:rsidR="004F62EA">
          <w:rPr>
            <w:u w:val="single"/>
          </w:rPr>
          <w:t>/</w:t>
        </w:r>
        <w:r w:rsidR="004F62EA" w:rsidRPr="00016A7A">
          <w:rPr>
            <w:u w:val="single"/>
          </w:rPr>
          <w:t>receive</w:t>
        </w:r>
      </w:ins>
      <w:ins w:id="2309"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310" w:name="_Toc60777005"/>
      <w:bookmarkStart w:id="2311" w:name="_Toc90650877"/>
      <w:r w:rsidRPr="00D27132">
        <w:t>5.8.2</w:t>
      </w:r>
      <w:r w:rsidRPr="00D27132">
        <w:tab/>
        <w:t>Conditions for NR sidelink communication operation</w:t>
      </w:r>
      <w:bookmarkEnd w:id="2310"/>
      <w:bookmarkEnd w:id="2311"/>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312" w:name="_Toc60777006"/>
      <w:bookmarkStart w:id="2313" w:name="_Toc90650878"/>
      <w:r w:rsidRPr="00D27132">
        <w:t>5.8.3</w:t>
      </w:r>
      <w:r w:rsidRPr="00D27132">
        <w:tab/>
        <w:t>Sidelink UE information for NR sidelink communication</w:t>
      </w:r>
      <w:bookmarkEnd w:id="2312"/>
      <w:bookmarkEnd w:id="2313"/>
    </w:p>
    <w:p w14:paraId="16ECCE58" w14:textId="77777777" w:rsidR="00394471" w:rsidRPr="00D27132" w:rsidRDefault="00394471" w:rsidP="00394471">
      <w:pPr>
        <w:pStyle w:val="4"/>
        <w:rPr>
          <w:noProof/>
        </w:rPr>
      </w:pPr>
      <w:bookmarkStart w:id="2314" w:name="_Toc60777007"/>
      <w:bookmarkStart w:id="2315" w:name="_Toc90650879"/>
      <w:r w:rsidRPr="00D27132">
        <w:t>5.8.</w:t>
      </w:r>
      <w:r w:rsidRPr="00D27132">
        <w:rPr>
          <w:lang w:eastAsia="zh-CN"/>
        </w:rPr>
        <w:t>3</w:t>
      </w:r>
      <w:r w:rsidRPr="00D27132">
        <w:t>.1</w:t>
      </w:r>
      <w:r w:rsidRPr="00D27132">
        <w:tab/>
        <w:t>General</w:t>
      </w:r>
      <w:bookmarkEnd w:id="2314"/>
      <w:bookmarkEnd w:id="2315"/>
    </w:p>
    <w:p w14:paraId="15B4CB6E" w14:textId="77777777" w:rsidR="00394471" w:rsidRPr="00D27132" w:rsidRDefault="00A72EB1" w:rsidP="00394471">
      <w:pPr>
        <w:pStyle w:val="TH"/>
      </w:pPr>
      <w:r w:rsidRPr="00D27132">
        <w:rPr>
          <w:rFonts w:ascii="Calibri Light" w:eastAsia="DotumChe" w:hAnsi="Calibri Light"/>
          <w:noProof/>
          <w:lang w:eastAsia="en-US"/>
        </w:rPr>
        <w:object w:dxaOrig="4065" w:dyaOrig="2040" w14:anchorId="67F2FF94">
          <v:shape id="_x0000_i1069" type="#_x0000_t75" alt="" style="width:201.05pt;height:101.9pt;mso-width-percent:0;mso-height-percent:0;mso-width-percent:0;mso-height-percent:0" o:ole="">
            <v:imagedata r:id="rId108" o:title=""/>
          </v:shape>
          <o:OLEObject Type="Embed" ProgID="Mscgen.Chart" ShapeID="_x0000_i1069" DrawAspect="Content" ObjectID="_1708329372" r:id="rId109"/>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316"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317"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318"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319" w:author="AT_R2#117" w:date="2022-03-01T21:27:00Z"/>
        </w:rPr>
      </w:pPr>
      <w:commentRangeStart w:id="2320"/>
      <w:commentRangeStart w:id="2321"/>
      <w:ins w:id="2322" w:author="AT_R2#117" w:date="2022-03-01T21:27:00Z">
        <w:del w:id="2323" w:author="Post_R2#117_update1" w:date="2022-03-08T09:51:00Z">
          <w:r w:rsidDel="008B74FB">
            <w:lastRenderedPageBreak/>
            <w:delText>-</w:delText>
          </w:r>
          <w:r w:rsidDel="008B74FB">
            <w:tab/>
            <w:delText xml:space="preserve">is reporting parameters related to </w:delText>
          </w:r>
        </w:del>
      </w:ins>
      <w:ins w:id="2324" w:author="Post_R2#117" w:date="2022-03-03T14:20:00Z">
        <w:del w:id="2325" w:author="Post_R2#117_update1" w:date="2022-03-08T09:51:00Z">
          <w:r w:rsidR="00EC079A" w:rsidDel="008B74FB">
            <w:delText xml:space="preserve">NR </w:delText>
          </w:r>
        </w:del>
      </w:ins>
      <w:ins w:id="2326" w:author="AT_R2#117" w:date="2022-03-01T21:27:00Z">
        <w:del w:id="2327" w:author="Post_R2#117_update1" w:date="2022-03-08T09:51:00Z">
          <w:r w:rsidDel="008B74FB">
            <w:delText>sidelink discovery,</w:delText>
          </w:r>
        </w:del>
      </w:ins>
      <w:commentRangeEnd w:id="2320"/>
      <w:r w:rsidR="006A5737">
        <w:rPr>
          <w:rStyle w:val="ad"/>
        </w:rPr>
        <w:commentReference w:id="2320"/>
      </w:r>
      <w:commentRangeEnd w:id="2321"/>
      <w:r w:rsidR="008B74FB">
        <w:rPr>
          <w:rStyle w:val="ad"/>
        </w:rPr>
        <w:commentReference w:id="2321"/>
      </w:r>
    </w:p>
    <w:p w14:paraId="378EDDAD" w14:textId="3F143ACC" w:rsidR="00745F37" w:rsidRPr="00745F37" w:rsidDel="00145726" w:rsidRDefault="00745F37" w:rsidP="00745F37">
      <w:pPr>
        <w:pStyle w:val="B1"/>
        <w:rPr>
          <w:del w:id="2328" w:author="Post_R2#117" w:date="2022-03-04T15:20:00Z"/>
          <w:rFonts w:eastAsiaTheme="minorEastAsia"/>
        </w:rPr>
      </w:pPr>
      <w:ins w:id="2329" w:author="AT_R2#117" w:date="2022-03-01T21:27:00Z">
        <w:r>
          <w:t>-</w:t>
        </w:r>
        <w:r>
          <w:tab/>
          <w:t xml:space="preserve">is reporting parameters related to </w:t>
        </w:r>
        <w:del w:id="2330" w:author="Post_R2#117" w:date="2022-03-04T15:20:00Z">
          <w:r w:rsidDel="00145726">
            <w:delText xml:space="preserve">L2 </w:delText>
          </w:r>
        </w:del>
        <w:r>
          <w:t>U2N relay operation</w:t>
        </w:r>
      </w:ins>
      <w:ins w:id="2331" w:author="Post_R2#117" w:date="2022-03-03T12:14:00Z">
        <w:r w:rsidR="00A43283">
          <w:t>,</w:t>
        </w:r>
      </w:ins>
      <w:ins w:id="2332" w:author="AT_R2#117" w:date="2022-03-01T21:27:00Z">
        <w:del w:id="2333" w:author="Post_R2#117" w:date="2022-03-04T15:20:00Z">
          <w:r w:rsidDel="00145726">
            <w:delText>.</w:delText>
          </w:r>
        </w:del>
      </w:ins>
    </w:p>
    <w:p w14:paraId="22EE4371" w14:textId="77777777" w:rsidR="00394471" w:rsidRPr="00D27132" w:rsidRDefault="00394471" w:rsidP="00394471">
      <w:pPr>
        <w:pStyle w:val="4"/>
      </w:pPr>
      <w:bookmarkStart w:id="2334" w:name="_Toc60777008"/>
      <w:bookmarkStart w:id="2335" w:name="_Toc90650880"/>
      <w:r w:rsidRPr="00D27132">
        <w:t>5.8.</w:t>
      </w:r>
      <w:r w:rsidRPr="00D27132">
        <w:rPr>
          <w:lang w:eastAsia="zh-CN"/>
        </w:rPr>
        <w:t>3</w:t>
      </w:r>
      <w:r w:rsidRPr="00D27132">
        <w:t>.2</w:t>
      </w:r>
      <w:r w:rsidRPr="00D27132">
        <w:tab/>
        <w:t>Initiation</w:t>
      </w:r>
      <w:bookmarkEnd w:id="2334"/>
      <w:bookmarkEnd w:id="2335"/>
    </w:p>
    <w:p w14:paraId="42574C0A" w14:textId="215C7824" w:rsidR="00745F37" w:rsidRDefault="00394471" w:rsidP="00745F37">
      <w:pPr>
        <w:rPr>
          <w:ins w:id="2336" w:author="AT_R2#117" w:date="2022-03-01T21:28:00Z"/>
          <w:lang w:eastAsia="zh-CN"/>
        </w:rPr>
      </w:pPr>
      <w:r w:rsidRPr="00D27132">
        <w:rPr>
          <w:lang w:eastAsia="zh-CN"/>
        </w:rPr>
        <w:t>A UE capable of NR sidelink communication</w:t>
      </w:r>
      <w:ins w:id="2337" w:author="Post_R2#117" w:date="2022-03-03T12:23:00Z">
        <w:r w:rsidR="008D61A2">
          <w:rPr>
            <w:lang w:eastAsia="zh-CN"/>
          </w:rPr>
          <w:t xml:space="preserve"> or NR sidelink discovery</w:t>
        </w:r>
      </w:ins>
      <w:ins w:id="2338" w:author="Post_R2#117" w:date="2022-03-03T14:14:00Z">
        <w:r w:rsidR="00EC079A">
          <w:rPr>
            <w:lang w:eastAsia="zh-CN"/>
          </w:rPr>
          <w:t xml:space="preserve"> or NR sidelink </w:t>
        </w:r>
      </w:ins>
      <w:ins w:id="2339" w:author="Post_R2#117" w:date="2022-03-03T14:16:00Z">
        <w:r w:rsidR="00EC079A">
          <w:rPr>
            <w:lang w:eastAsia="zh-CN"/>
          </w:rPr>
          <w:t xml:space="preserve">U2N </w:t>
        </w:r>
      </w:ins>
      <w:ins w:id="2340" w:author="Post_R2#117" w:date="2022-03-03T14:14:00Z">
        <w:r w:rsidR="00EC079A">
          <w:rPr>
            <w:lang w:eastAsia="zh-CN"/>
          </w:rPr>
          <w:t xml:space="preserve">relay </w:t>
        </w:r>
      </w:ins>
      <w:ins w:id="2341" w:author="Post_R2#117" w:date="2022-03-03T14:16:00Z">
        <w:r w:rsidR="00EC079A">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342" w:author="Post_R2#117" w:date="2022-03-03T12:23:00Z">
        <w:r w:rsidR="008D61A2">
          <w:rPr>
            <w:lang w:eastAsia="zh-CN"/>
          </w:rPr>
          <w:t xml:space="preserve">or NR sidelink discovery </w:t>
        </w:r>
      </w:ins>
      <w:ins w:id="2343" w:author="Post_R2#117" w:date="2022-03-03T14:14:00Z">
        <w:r w:rsidR="00EC079A">
          <w:rPr>
            <w:lang w:eastAsia="zh-CN"/>
          </w:rPr>
          <w:t xml:space="preserve">or NR sidelink </w:t>
        </w:r>
      </w:ins>
      <w:ins w:id="2344" w:author="Post_R2#117" w:date="2022-03-03T14:16:00Z">
        <w:r w:rsidR="00EC079A">
          <w:rPr>
            <w:lang w:eastAsia="zh-CN"/>
          </w:rPr>
          <w:t xml:space="preserve">U2N </w:t>
        </w:r>
      </w:ins>
      <w:ins w:id="2345" w:author="Post_R2#117" w:date="2022-03-03T14:14:00Z">
        <w:r w:rsidR="00EC079A">
          <w:rPr>
            <w:lang w:eastAsia="zh-CN"/>
          </w:rPr>
          <w:t xml:space="preserve">relay </w:t>
        </w:r>
      </w:ins>
      <w:ins w:id="2346" w:author="Post_R2#117" w:date="2022-03-03T14:16:00Z">
        <w:r w:rsidR="00EC079A">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347" w:author="AT_R2#117" w:date="2022-03-01T21:28:00Z">
        <w:r w:rsidR="00745F37">
          <w:rPr>
            <w:lang w:eastAsia="zh-CN"/>
          </w:rPr>
          <w:t xml:space="preserve"> </w:t>
        </w:r>
        <w:r w:rsidR="00745F37">
          <w:t>A UE capable of</w:t>
        </w:r>
      </w:ins>
      <w:ins w:id="2348" w:author="Post_R2#117" w:date="2022-03-03T12:16:00Z">
        <w:r w:rsidR="008D61A2">
          <w:t xml:space="preserve"> NR</w:t>
        </w:r>
      </w:ins>
      <w:ins w:id="2349" w:author="AT_R2#117" w:date="2022-03-01T21:28:00Z">
        <w:r w:rsidR="00745F37">
          <w:t xml:space="preserve"> sidelink discovery may initiate the procedure to request assignment of dedicated resources for </w:t>
        </w:r>
        <w:r w:rsidR="00745F37">
          <w:rPr>
            <w:lang w:eastAsia="zh-CN"/>
          </w:rPr>
          <w:t xml:space="preserve">sidelink discovery transmission or sidelink discovery reception. </w:t>
        </w:r>
        <w:r w:rsidR="00745F37">
          <w:t xml:space="preserve">A UE capable of </w:t>
        </w:r>
        <w:del w:id="2350" w:author="Post_R2#117" w:date="2022-03-03T14:22:00Z">
          <w:r w:rsidR="00745F37" w:rsidDel="00EC079A">
            <w:delText xml:space="preserve">L2 </w:delText>
          </w:r>
        </w:del>
        <w:r w:rsidR="00745F37">
          <w:t xml:space="preserve">U2N relay operation may initiate the procedure to report/update parameters for acting as </w:t>
        </w:r>
        <w:del w:id="2351" w:author="Post_R2#117" w:date="2022-03-04T15:21:00Z">
          <w:r w:rsidR="00745F37" w:rsidDel="00145726">
            <w:delText xml:space="preserve">L2 </w:delText>
          </w:r>
        </w:del>
        <w:r w:rsidR="00745F37">
          <w:t xml:space="preserve">U2N Relay UE or </w:t>
        </w:r>
        <w:del w:id="2352" w:author="Post_R2#117" w:date="2022-03-04T15:21:00Z">
          <w:r w:rsidR="00745F37" w:rsidDel="00145726">
            <w:delText>L</w:delText>
          </w:r>
        </w:del>
        <w:del w:id="2353" w:author="Post_R2#117" w:date="2022-03-03T14:25:00Z">
          <w:r w:rsidR="00745F37" w:rsidDel="00451F35">
            <w:delText>2</w:delText>
          </w:r>
        </w:del>
        <w:del w:id="2354" w:author="Post_R2#117" w:date="2022-03-04T15:21:00Z">
          <w:r w:rsidR="00745F37" w:rsidDel="00145726">
            <w:delText xml:space="preserve"> </w:delText>
          </w:r>
        </w:del>
        <w:r w:rsidR="00745F37">
          <w:t>U2N Remote UE</w:t>
        </w:r>
      </w:ins>
      <w:ins w:id="2355" w:author="Post_R2#117" w:date="2022-03-04T16:49:00Z">
        <w:r w:rsidR="00165FDF">
          <w:t xml:space="preserve"> (including </w:t>
        </w:r>
      </w:ins>
      <w:ins w:id="2356" w:author="Post_R2#117" w:date="2022-03-04T16:50:00Z">
        <w:r w:rsidR="00165FDF">
          <w:t>L2 Remote UE’s source L2 I</w:t>
        </w:r>
      </w:ins>
      <w:ins w:id="2357" w:author="Post_R2#117" w:date="2022-03-04T16:51:00Z">
        <w:r w:rsidR="00165FDF">
          <w:t>D</w:t>
        </w:r>
      </w:ins>
      <w:ins w:id="2358" w:author="Post_R2#117" w:date="2022-03-04T16:49:00Z">
        <w:r w:rsidR="00165FDF">
          <w:t>)</w:t>
        </w:r>
      </w:ins>
      <w:ins w:id="2359" w:author="AT_R2#117" w:date="2022-03-01T21:28:00Z">
        <w:r w:rsidR="00745F37">
          <w:rPr>
            <w:lang w:eastAsia="zh-CN"/>
          </w:rPr>
          <w:t>.</w:t>
        </w:r>
      </w:ins>
    </w:p>
    <w:p w14:paraId="299E0212" w14:textId="4E09E256" w:rsidR="00394471" w:rsidRPr="00745F37" w:rsidRDefault="00394471" w:rsidP="00394471">
      <w:pPr>
        <w:rPr>
          <w:lang w:eastAsia="zh-CN"/>
        </w:rPr>
      </w:pP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lastRenderedPageBreak/>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4D8D82F9" w:rsidR="00394471" w:rsidRDefault="00394471" w:rsidP="00394471">
      <w:pPr>
        <w:pStyle w:val="B4"/>
        <w:rPr>
          <w:ins w:id="2360"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361" w:author="AT_R2#117" w:date="2022-03-01T21:30:00Z">
        <w:r w:rsidRPr="00D27132" w:rsidDel="00745F37">
          <w:delText>.</w:delText>
        </w:r>
      </w:del>
      <w:ins w:id="2362" w:author="AT_R2#117" w:date="2022-03-01T21:30:00Z">
        <w:r w:rsidR="00745F37">
          <w:t>;</w:t>
        </w:r>
      </w:ins>
    </w:p>
    <w:p w14:paraId="088E3258" w14:textId="44DE4F5F" w:rsidR="006C316D" w:rsidRDefault="004D0E5C" w:rsidP="004D0E5C">
      <w:pPr>
        <w:pStyle w:val="B2"/>
        <w:rPr>
          <w:ins w:id="2363" w:author="Post_R2#117" w:date="2022-03-03T16:00:00Z"/>
        </w:rPr>
      </w:pPr>
      <w:ins w:id="2364" w:author="Post_R2#117" w:date="2022-03-03T14:45:00Z">
        <w:r w:rsidRPr="00D27132">
          <w:t>2&gt;</w:t>
        </w:r>
        <w:r w:rsidRPr="00D27132">
          <w:tab/>
        </w:r>
        <w:r>
          <w:t xml:space="preserve">if configured by upper layer to </w:t>
        </w:r>
      </w:ins>
      <w:ins w:id="2365" w:author="Post_R2#117" w:date="2022-03-03T14:46:00Z">
        <w:r>
          <w:t xml:space="preserve">receive NR sidelink </w:t>
        </w:r>
      </w:ins>
      <w:ins w:id="2366" w:author="Post_R2#117" w:date="2022-03-03T14:51:00Z">
        <w:r>
          <w:t xml:space="preserve">non-relay </w:t>
        </w:r>
      </w:ins>
      <w:ins w:id="2367" w:author="Post_R2#117" w:date="2022-03-03T14:46:00Z">
        <w:r>
          <w:t>discovery announcements</w:t>
        </w:r>
      </w:ins>
      <w:ins w:id="2368" w:author="Post_R2#117" w:date="2022-03-03T14:51:00Z">
        <w:r>
          <w:t xml:space="preserve"> </w:t>
        </w:r>
      </w:ins>
      <w:ins w:id="2369"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370" w:author="Post_R2#117" w:date="2022-03-03T14:52:00Z">
        <w:r>
          <w:t xml:space="preserve">, and </w:t>
        </w:r>
        <w:r>
          <w:rPr>
            <w:i/>
          </w:rPr>
          <w:t>sl-NonRelayDiscovery</w:t>
        </w:r>
        <w:r>
          <w:t xml:space="preserve"> is included in </w:t>
        </w:r>
        <w:r>
          <w:rPr>
            <w:i/>
          </w:rPr>
          <w:t>SIB12</w:t>
        </w:r>
      </w:ins>
      <w:ins w:id="2371" w:author="Post_R2#117" w:date="2022-03-04T15:29:00Z">
        <w:r w:rsidR="0084600E">
          <w:t>:</w:t>
        </w:r>
      </w:ins>
      <w:ins w:id="2372" w:author="Post_R2#117" w:date="2022-03-03T14:52:00Z">
        <w:r>
          <w:t xml:space="preserve"> </w:t>
        </w:r>
      </w:ins>
    </w:p>
    <w:p w14:paraId="7633EC29" w14:textId="77777777" w:rsidR="004D0E5C" w:rsidRPr="004D0E5C" w:rsidRDefault="004D0E5C" w:rsidP="004D0E5C">
      <w:pPr>
        <w:ind w:left="1135" w:hanging="284"/>
        <w:rPr>
          <w:ins w:id="2373" w:author="Post_R2#117" w:date="2022-03-03T14:48:00Z"/>
        </w:rPr>
      </w:pPr>
      <w:ins w:id="2374"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40F7E5D1" w14:textId="6FCC6196" w:rsidR="004D0E5C" w:rsidRPr="004D0E5C" w:rsidRDefault="004D0E5C" w:rsidP="004D0E5C">
      <w:pPr>
        <w:ind w:left="1135" w:hanging="284"/>
        <w:rPr>
          <w:ins w:id="2375" w:author="Post_R2#117" w:date="2022-03-03T14:48:00Z"/>
        </w:rPr>
      </w:pPr>
      <w:ins w:id="2376"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377" w:author="Post_R2#117" w:date="2022-03-03T16:12:00Z">
        <w:r w:rsidR="00895A1C">
          <w:t xml:space="preserve"> or</w:t>
        </w:r>
      </w:ins>
      <w:ins w:id="2378" w:author="Post_R2#117" w:date="2022-03-03T16:08:00Z">
        <w:r w:rsidR="006C316D">
          <w:t xml:space="preserve"> connected to a PCell providing </w:t>
        </w:r>
        <w:r w:rsidR="006C316D">
          <w:rPr>
            <w:i/>
          </w:rPr>
          <w:t>SIB12</w:t>
        </w:r>
        <w:r w:rsidR="006C316D">
          <w:t xml:space="preserve"> </w:t>
        </w:r>
      </w:ins>
      <w:ins w:id="2379" w:author="OPPO (Qianxi)" w:date="2022-03-05T13:57:00Z">
        <w:r w:rsidR="00E435BC">
          <w:t xml:space="preserve">but </w:t>
        </w:r>
      </w:ins>
      <w:ins w:id="2380" w:author="Post_R2#117" w:date="2022-03-03T16:08:00Z">
        <w:r w:rsidR="006C316D">
          <w:t xml:space="preserve">not including </w:t>
        </w:r>
      </w:ins>
      <w:ins w:id="2381" w:author="Post_R2#117" w:date="2022-03-03T16:09:00Z">
        <w:r w:rsidR="006C316D">
          <w:rPr>
            <w:i/>
          </w:rPr>
          <w:t>sl-NonRelayDiscovery</w:t>
        </w:r>
      </w:ins>
      <w:ins w:id="2382" w:author="Post_R2#117" w:date="2022-03-03T14:48:00Z">
        <w:r w:rsidRPr="004D0E5C">
          <w:t>; or</w:t>
        </w:r>
      </w:ins>
    </w:p>
    <w:p w14:paraId="013865C3" w14:textId="4CA59AAB" w:rsidR="004D0E5C" w:rsidRPr="004D0E5C" w:rsidRDefault="004D0E5C" w:rsidP="004D0E5C">
      <w:pPr>
        <w:ind w:left="1135" w:hanging="284"/>
        <w:rPr>
          <w:ins w:id="2383" w:author="Post_R2#117" w:date="2022-03-03T14:48:00Z"/>
        </w:rPr>
      </w:pPr>
      <w:ins w:id="2384"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385" w:author="Post_R2#117" w:date="2022-03-03T15:00:00Z">
        <w:r w:rsidR="00DE32BE">
          <w:rPr>
            <w:i/>
            <w:lang w:eastAsia="zh-CN"/>
          </w:rPr>
          <w:t>Disc</w:t>
        </w:r>
      </w:ins>
      <w:ins w:id="2386"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387" w:author="Post_R2#117" w:date="2022-03-03T15:00:00Z">
        <w:r w:rsidR="00DE32BE">
          <w:t xml:space="preserve">discovery </w:t>
        </w:r>
      </w:ins>
      <w:ins w:id="2388" w:author="Post_R2#117" w:date="2022-03-03T15:02:00Z">
        <w:r w:rsidR="00DE32BE">
          <w:t xml:space="preserve">announcements </w:t>
        </w:r>
      </w:ins>
      <w:ins w:id="2389" w:author="Post_R2#117" w:date="2022-03-03T14:48:00Z">
        <w:r w:rsidRPr="004D0E5C">
          <w:t xml:space="preserve">on has changed since the last transmission of the </w:t>
        </w:r>
        <w:r w:rsidRPr="004D0E5C">
          <w:rPr>
            <w:i/>
          </w:rPr>
          <w:t>SidelinkUEInformationNR</w:t>
        </w:r>
        <w:r w:rsidRPr="004D0E5C">
          <w:t xml:space="preserve"> message:</w:t>
        </w:r>
      </w:ins>
    </w:p>
    <w:p w14:paraId="6BA48D5B" w14:textId="61908095" w:rsidR="004D0E5C" w:rsidRPr="004D0E5C" w:rsidRDefault="004D0E5C" w:rsidP="004D0E5C">
      <w:pPr>
        <w:ind w:left="1418" w:hanging="284"/>
        <w:rPr>
          <w:ins w:id="2390" w:author="Post_R2#117" w:date="2022-03-03T14:48:00Z"/>
        </w:rPr>
      </w:pPr>
      <w:ins w:id="2391"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392" w:author="Post_R2#117" w:date="2022-03-03T15:01:00Z">
        <w:r w:rsidR="00DE32BE">
          <w:t xml:space="preserve">discovery </w:t>
        </w:r>
      </w:ins>
      <w:ins w:id="2393" w:author="Post_R2#117" w:date="2022-03-03T14:48:00Z">
        <w:r w:rsidRPr="004D0E5C">
          <w:t>reception frequency of interest in accordance with 5.8.3.3;</w:t>
        </w:r>
      </w:ins>
    </w:p>
    <w:p w14:paraId="400F86AC" w14:textId="77777777" w:rsidR="00DE32BE" w:rsidRPr="00D27132" w:rsidRDefault="00DE32BE" w:rsidP="00DE32BE">
      <w:pPr>
        <w:pStyle w:val="B2"/>
        <w:rPr>
          <w:ins w:id="2394" w:author="Post_R2#117" w:date="2022-03-03T15:04:00Z"/>
        </w:rPr>
      </w:pPr>
      <w:commentRangeStart w:id="2395"/>
      <w:ins w:id="2396" w:author="Post_R2#117" w:date="2022-03-03T15:04:00Z">
        <w:r w:rsidRPr="00D27132">
          <w:t>2&gt;</w:t>
        </w:r>
        <w:r w:rsidRPr="00D27132">
          <w:tab/>
          <w:t>else:</w:t>
        </w:r>
      </w:ins>
      <w:commentRangeEnd w:id="2395"/>
      <w:r w:rsidR="007C5C6B">
        <w:rPr>
          <w:rStyle w:val="ad"/>
        </w:rPr>
        <w:commentReference w:id="2395"/>
      </w:r>
    </w:p>
    <w:p w14:paraId="2EAE42A3" w14:textId="5CADBBAA" w:rsidR="00DE32BE" w:rsidRPr="00D27132" w:rsidRDefault="00DE32BE" w:rsidP="00DE32BE">
      <w:pPr>
        <w:pStyle w:val="B3"/>
        <w:rPr>
          <w:ins w:id="2397" w:author="Post_R2#117" w:date="2022-03-03T15:04:00Z"/>
        </w:rPr>
      </w:pPr>
      <w:ins w:id="2398"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6E3F2BFF" w14:textId="5EDE7CE9" w:rsidR="00DE32BE" w:rsidRPr="00D27132" w:rsidRDefault="00DE32BE" w:rsidP="00DE32BE">
      <w:pPr>
        <w:pStyle w:val="B4"/>
        <w:rPr>
          <w:ins w:id="2399" w:author="Post_R2#117" w:date="2022-03-03T15:04:00Z"/>
        </w:rPr>
      </w:pPr>
      <w:ins w:id="2400"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580615BB" w14:textId="4D5E3405" w:rsidR="00482F33" w:rsidRPr="00D27132" w:rsidRDefault="006C316D" w:rsidP="00482F33">
      <w:pPr>
        <w:pStyle w:val="B2"/>
        <w:rPr>
          <w:ins w:id="2401" w:author="Post_R2#117" w:date="2022-03-03T16:22:00Z"/>
        </w:rPr>
      </w:pPr>
      <w:ins w:id="2402"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xml:space="preserve">, and </w:t>
        </w:r>
      </w:ins>
      <w:ins w:id="2403" w:author="Post_R2#117" w:date="2022-03-03T16:12:00Z">
        <w:r w:rsidR="00895A1C">
          <w:t xml:space="preserve">if </w:t>
        </w:r>
      </w:ins>
      <w:ins w:id="2404" w:author="Post_R2#117" w:date="2022-03-03T16:07:00Z">
        <w:r>
          <w:rPr>
            <w:i/>
          </w:rPr>
          <w:t>sl-L2U2N-Relay</w:t>
        </w:r>
        <w:r>
          <w:t xml:space="preserve"> is included in </w:t>
        </w:r>
        <w:r>
          <w:rPr>
            <w:i/>
          </w:rPr>
          <w:t>SIB12</w:t>
        </w:r>
        <w:r w:rsidRPr="00DE32BE">
          <w:t>;</w:t>
        </w:r>
        <w:r>
          <w:t xml:space="preserve"> or </w:t>
        </w:r>
      </w:ins>
      <w:ins w:id="2405" w:author="Post_R2#117" w:date="2022-03-03T16:22:00Z">
        <w:r w:rsidR="00482F33">
          <w:t>if configured by upper layer to receive NR sidelink L3 U2N relay discovery announcements on the frequency included in</w:t>
        </w:r>
        <w:r w:rsidR="00482F33" w:rsidRPr="00DE32BE">
          <w:rPr>
            <w:i/>
          </w:rPr>
          <w:t xml:space="preserve"> </w:t>
        </w:r>
        <w:r w:rsidR="00482F33" w:rsidRPr="00D27132">
          <w:rPr>
            <w:i/>
          </w:rPr>
          <w:t>sl-FreqInfoList</w:t>
        </w:r>
        <w:r w:rsidR="00482F33" w:rsidRPr="00D27132">
          <w:t xml:space="preserve"> in </w:t>
        </w:r>
        <w:r w:rsidR="00482F33" w:rsidRPr="00D27132">
          <w:rPr>
            <w:i/>
          </w:rPr>
          <w:t>SIB12</w:t>
        </w:r>
        <w:r w:rsidR="00482F33" w:rsidRPr="00D27132">
          <w:t xml:space="preserve"> of the PCell</w:t>
        </w:r>
        <w:r w:rsidR="00482F33">
          <w:t>, and</w:t>
        </w:r>
      </w:ins>
      <w:ins w:id="2406" w:author="Post_R2#117" w:date="2022-03-03T16:56:00Z">
        <w:r w:rsidR="00373C36">
          <w:t xml:space="preserve"> </w:t>
        </w:r>
        <w:commentRangeStart w:id="2407"/>
        <w:r w:rsidR="00373C36">
          <w:t>if</w:t>
        </w:r>
      </w:ins>
      <w:ins w:id="2408" w:author="Post_R2#117" w:date="2022-03-03T16:22:00Z">
        <w:r w:rsidR="00482F33">
          <w:t xml:space="preserve"> </w:t>
        </w:r>
        <w:r w:rsidR="00482F33">
          <w:rPr>
            <w:i/>
          </w:rPr>
          <w:t>sl-L3U2N-Relay</w:t>
        </w:r>
        <w:r w:rsidR="00482F33">
          <w:t xml:space="preserve"> </w:t>
        </w:r>
      </w:ins>
      <w:commentRangeEnd w:id="2407"/>
      <w:r w:rsidR="00FF5282">
        <w:rPr>
          <w:rStyle w:val="ad"/>
        </w:rPr>
        <w:commentReference w:id="2407"/>
      </w:r>
      <w:ins w:id="2409" w:author="Post_R2#117" w:date="2022-03-03T16:22:00Z">
        <w:r w:rsidR="00482F33">
          <w:t xml:space="preserve">is included in </w:t>
        </w:r>
        <w:r w:rsidR="00482F33">
          <w:rPr>
            <w:i/>
          </w:rPr>
          <w:t>SIB12</w:t>
        </w:r>
        <w:r w:rsidR="00482F33" w:rsidRPr="00D27132">
          <w:t>:</w:t>
        </w:r>
      </w:ins>
    </w:p>
    <w:p w14:paraId="68E70075" w14:textId="77777777" w:rsidR="006C316D" w:rsidRPr="004D0E5C" w:rsidRDefault="006C316D" w:rsidP="006C316D">
      <w:pPr>
        <w:ind w:left="1135" w:hanging="284"/>
        <w:rPr>
          <w:ins w:id="2410" w:author="Post_R2#117" w:date="2022-03-03T16:07:00Z"/>
        </w:rPr>
      </w:pPr>
      <w:ins w:id="2411"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01097501" w14:textId="4EAD588B" w:rsidR="006C316D" w:rsidRPr="004D0E5C" w:rsidRDefault="006C316D" w:rsidP="006C316D">
      <w:pPr>
        <w:ind w:left="1135" w:hanging="284"/>
        <w:rPr>
          <w:ins w:id="2412" w:author="Post_R2#117" w:date="2022-03-03T16:07:00Z"/>
        </w:rPr>
      </w:pPr>
      <w:ins w:id="2413"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414" w:author="Post_R2#117" w:date="2022-03-03T16:13:00Z">
        <w:r w:rsidR="00895A1C">
          <w:t xml:space="preserve"> or connected to a PCell providing </w:t>
        </w:r>
      </w:ins>
      <w:ins w:id="2415" w:author="Post_R2#117" w:date="2022-03-03T16:14:00Z">
        <w:r w:rsidR="00895A1C">
          <w:rPr>
            <w:i/>
          </w:rPr>
          <w:t>SIB12</w:t>
        </w:r>
        <w:r w:rsidR="00895A1C">
          <w:t xml:space="preserve"> </w:t>
        </w:r>
      </w:ins>
      <w:ins w:id="2416" w:author="OPPO (Qianxi)" w:date="2022-03-05T13:47:00Z">
        <w:r w:rsidR="00711925">
          <w:t xml:space="preserve">but </w:t>
        </w:r>
      </w:ins>
      <w:ins w:id="2417" w:author="Post_R2#117" w:date="2022-03-03T16:14:00Z">
        <w:r w:rsidR="00895A1C">
          <w:t xml:space="preserve">not including </w:t>
        </w:r>
        <w:r w:rsidR="00895A1C">
          <w:rPr>
            <w:i/>
          </w:rPr>
          <w:t>sl-L2U2N-Relay</w:t>
        </w:r>
      </w:ins>
      <w:ins w:id="2418" w:author="Post_R2#117" w:date="2022-03-03T16:22:00Z">
        <w:r w:rsidR="00482F33">
          <w:t xml:space="preserve"> </w:t>
        </w:r>
        <w:commentRangeStart w:id="2419"/>
        <w:commentRangeStart w:id="2420"/>
        <w:commentRangeStart w:id="2421"/>
        <w:r w:rsidR="00482F33">
          <w:t>in case L2 U2N relay</w:t>
        </w:r>
      </w:ins>
      <w:commentRangeEnd w:id="2419"/>
      <w:r w:rsidR="00711925">
        <w:rPr>
          <w:rStyle w:val="ad"/>
        </w:rPr>
        <w:commentReference w:id="2419"/>
      </w:r>
      <w:commentRangeEnd w:id="2420"/>
      <w:r w:rsidR="00667A11">
        <w:rPr>
          <w:rStyle w:val="ad"/>
        </w:rPr>
        <w:commentReference w:id="2420"/>
      </w:r>
      <w:commentRangeEnd w:id="2421"/>
      <w:r w:rsidR="00C301C5">
        <w:rPr>
          <w:rStyle w:val="ad"/>
        </w:rPr>
        <w:commentReference w:id="2421"/>
      </w:r>
      <w:ins w:id="2422" w:author="Post_R2#117" w:date="2022-03-03T16:22:00Z">
        <w:r w:rsidR="00482F33">
          <w:t xml:space="preserve"> or connected to a PCell providing </w:t>
        </w:r>
      </w:ins>
      <w:ins w:id="2423" w:author="Post_R2#117" w:date="2022-03-03T16:23:00Z">
        <w:r w:rsidR="00482F33">
          <w:rPr>
            <w:i/>
          </w:rPr>
          <w:t>SIB12</w:t>
        </w:r>
        <w:r w:rsidR="00482F33">
          <w:t xml:space="preserve"> </w:t>
        </w:r>
      </w:ins>
      <w:ins w:id="2424" w:author="OPPO (Qianxi)" w:date="2022-03-05T13:48:00Z">
        <w:r w:rsidR="00711925">
          <w:t xml:space="preserve">but </w:t>
        </w:r>
      </w:ins>
      <w:ins w:id="2425" w:author="Post_R2#117" w:date="2022-03-03T16:23:00Z">
        <w:r w:rsidR="00482F33">
          <w:t xml:space="preserve">not including </w:t>
        </w:r>
        <w:commentRangeStart w:id="2426"/>
        <w:r w:rsidR="00482F33">
          <w:rPr>
            <w:i/>
          </w:rPr>
          <w:t>sl-L3U2N-Relay</w:t>
        </w:r>
        <w:r w:rsidR="00482F33">
          <w:t xml:space="preserve"> </w:t>
        </w:r>
      </w:ins>
      <w:commentRangeEnd w:id="2426"/>
      <w:r w:rsidR="00D22E64">
        <w:rPr>
          <w:rStyle w:val="ad"/>
        </w:rPr>
        <w:commentReference w:id="2426"/>
      </w:r>
      <w:ins w:id="2427" w:author="Post_R2#117" w:date="2022-03-03T16:23:00Z">
        <w:r w:rsidR="00482F33">
          <w:t xml:space="preserve">in case of </w:t>
        </w:r>
        <w:commentRangeStart w:id="2428"/>
        <w:r w:rsidR="00482F33">
          <w:t>L3 U2N relay</w:t>
        </w:r>
      </w:ins>
      <w:commentRangeEnd w:id="2428"/>
      <w:r w:rsidR="00711925">
        <w:rPr>
          <w:rStyle w:val="ad"/>
        </w:rPr>
        <w:commentReference w:id="2428"/>
      </w:r>
      <w:ins w:id="2429" w:author="Post_R2#117" w:date="2022-03-03T16:07:00Z">
        <w:r w:rsidRPr="004D0E5C">
          <w:t>; or</w:t>
        </w:r>
      </w:ins>
    </w:p>
    <w:p w14:paraId="62DA5B70" w14:textId="77777777" w:rsidR="006C316D" w:rsidRPr="004D0E5C" w:rsidRDefault="006C316D" w:rsidP="006C316D">
      <w:pPr>
        <w:ind w:left="1135" w:hanging="284"/>
        <w:rPr>
          <w:ins w:id="2430" w:author="Post_R2#117" w:date="2022-03-03T16:07:00Z"/>
        </w:rPr>
      </w:pPr>
      <w:ins w:id="243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70CE8C5B" w14:textId="4A75598B" w:rsidR="00482F33" w:rsidRDefault="006C316D" w:rsidP="006C316D">
      <w:pPr>
        <w:ind w:left="1418" w:hanging="284"/>
        <w:rPr>
          <w:ins w:id="2432" w:author="Post_R2#117" w:date="2022-03-03T16:29:00Z"/>
        </w:rPr>
      </w:pPr>
      <w:ins w:id="2433" w:author="Post_R2#117" w:date="2022-03-03T16:07:00Z">
        <w:r w:rsidRPr="004D0E5C">
          <w:t>4&gt;</w:t>
        </w:r>
        <w:r w:rsidRPr="004D0E5C">
          <w:tab/>
        </w:r>
      </w:ins>
      <w:ins w:id="2434" w:author="Post_R2#117" w:date="2022-03-03T16:17:00Z">
        <w:r w:rsidR="00895A1C">
          <w:t xml:space="preserve">if </w:t>
        </w:r>
      </w:ins>
      <w:ins w:id="2435" w:author="Post_R2#117" w:date="2022-03-03T16:20:00Z">
        <w:r w:rsidR="00482F33">
          <w:t xml:space="preserve">the UE is </w:t>
        </w:r>
      </w:ins>
      <w:commentRangeStart w:id="2436"/>
      <w:ins w:id="2437" w:author="Post_R2#117" w:date="2022-03-03T16:24:00Z">
        <w:r w:rsidR="00482F33">
          <w:t>(</w:t>
        </w:r>
      </w:ins>
      <w:ins w:id="2438" w:author="Post_R2#117" w:date="2022-03-04T15:30:00Z">
        <w:r w:rsidR="0084600E">
          <w:t>capable of</w:t>
        </w:r>
      </w:ins>
      <w:ins w:id="2439" w:author="Post_R2#117" w:date="2022-03-03T16:24:00Z">
        <w:r w:rsidR="00482F33">
          <w:t>)</w:t>
        </w:r>
      </w:ins>
      <w:commentRangeEnd w:id="2436"/>
      <w:r w:rsidR="00864A04">
        <w:rPr>
          <w:rStyle w:val="ad"/>
        </w:rPr>
        <w:commentReference w:id="2436"/>
      </w:r>
      <w:ins w:id="2440" w:author="Post_R2#117" w:date="2022-03-03T16:24:00Z">
        <w:r w:rsidR="00482F33">
          <w:t xml:space="preserve"> </w:t>
        </w:r>
      </w:ins>
      <w:ins w:id="2441" w:author="Post_R2#117" w:date="2022-03-04T15:30:00Z">
        <w:r w:rsidR="0084600E">
          <w:t>acting as</w:t>
        </w:r>
      </w:ins>
      <w:ins w:id="2442" w:author="Post_R2#117" w:date="2022-03-03T16:20:00Z">
        <w:r w:rsidR="00482F33">
          <w:t xml:space="preserve"> </w:t>
        </w:r>
      </w:ins>
      <w:ins w:id="2443" w:author="Post_R2#117" w:date="2022-03-03T16:23:00Z">
        <w:r w:rsidR="00482F33">
          <w:t xml:space="preserve">U2N </w:t>
        </w:r>
      </w:ins>
      <w:ins w:id="2444" w:author="Post_R2#117" w:date="2022-03-04T16:48:00Z">
        <w:r w:rsidR="00165FDF">
          <w:t>Relay UE</w:t>
        </w:r>
      </w:ins>
      <w:ins w:id="2445" w:author="Post_R2#117" w:date="2022-03-03T16:28:00Z">
        <w:r w:rsidR="00482F33">
          <w:t>,</w:t>
        </w:r>
      </w:ins>
      <w:ins w:id="2446" w:author="Post_R2#117" w:date="2022-03-03T16:27:00Z">
        <w:r w:rsidR="00482F33">
          <w:t xml:space="preserve"> and if</w:t>
        </w:r>
      </w:ins>
      <w:ins w:id="2447" w:author="Post_R2#117" w:date="2022-03-03T16:30:00Z">
        <w:r w:rsidR="00482F33" w:rsidRPr="00482F33">
          <w:rPr>
            <w:i/>
          </w:rPr>
          <w:t xml:space="preserve"> </w:t>
        </w:r>
        <w:r w:rsidR="00482F33">
          <w:rPr>
            <w:i/>
          </w:rPr>
          <w:t>SIB12</w:t>
        </w:r>
      </w:ins>
      <w:ins w:id="2448" w:author="Post_R2#117" w:date="2022-03-03T16:27:00Z">
        <w:r w:rsidR="00482F33">
          <w:t xml:space="preserve"> </w:t>
        </w:r>
      </w:ins>
      <w:ins w:id="2449" w:author="Post_R2#117" w:date="2022-03-03T16:30:00Z">
        <w:r w:rsidR="00482F33">
          <w:t xml:space="preserve">includes </w:t>
        </w:r>
      </w:ins>
      <w:ins w:id="2450" w:author="Post_R2#117" w:date="2022-03-03T16:28:00Z">
        <w:r w:rsidR="00482F33">
          <w:rPr>
            <w:i/>
          </w:rPr>
          <w:t>sl-RelayUE-ConfigCommon</w:t>
        </w:r>
        <w:r w:rsidR="00482F33">
          <w:t xml:space="preserve">, and if </w:t>
        </w:r>
      </w:ins>
      <w:ins w:id="2451" w:author="Post_R2#117" w:date="2022-03-03T16:33:00Z">
        <w:r w:rsidR="007578A0">
          <w:t xml:space="preserve">the U2N </w:t>
        </w:r>
      </w:ins>
      <w:ins w:id="2452" w:author="Post_R2#117" w:date="2022-03-04T16:48:00Z">
        <w:r w:rsidR="00165FDF">
          <w:t>Relay UE</w:t>
        </w:r>
      </w:ins>
      <w:ins w:id="2453" w:author="Post_R2#117" w:date="2022-03-03T16:29:00Z">
        <w:r w:rsidR="00482F33">
          <w:t xml:space="preserve"> threshold conditions as specified in </w:t>
        </w:r>
      </w:ins>
      <w:ins w:id="2454" w:author="Post_R2#117" w:date="2022-03-03T16:31:00Z">
        <w:r w:rsidR="007578A0">
          <w:t>5.8.x2.2</w:t>
        </w:r>
      </w:ins>
      <w:ins w:id="2455" w:author="Post_R2#117" w:date="2022-03-03T16:29:00Z">
        <w:r w:rsidR="00482F33">
          <w:t xml:space="preserve"> are met; or</w:t>
        </w:r>
      </w:ins>
    </w:p>
    <w:p w14:paraId="783CFE61" w14:textId="6E1EC046" w:rsidR="00482F33" w:rsidRPr="00482F33" w:rsidRDefault="00482F33" w:rsidP="006C316D">
      <w:pPr>
        <w:ind w:left="1418" w:hanging="284"/>
        <w:rPr>
          <w:ins w:id="2456" w:author="Post_R2#117" w:date="2022-03-03T16:20:00Z"/>
        </w:rPr>
      </w:pPr>
      <w:ins w:id="2457" w:author="Post_R2#117" w:date="2022-03-03T16:29:00Z">
        <w:r>
          <w:rPr>
            <w:rFonts w:eastAsiaTheme="minorEastAsia" w:hint="eastAsia"/>
          </w:rPr>
          <w:t>4&gt;</w:t>
        </w:r>
        <w:r>
          <w:rPr>
            <w:rFonts w:eastAsiaTheme="minorEastAsia" w:hint="eastAsia"/>
          </w:rPr>
          <w:tab/>
        </w:r>
        <w:r>
          <w:rPr>
            <w:rFonts w:eastAsiaTheme="minorEastAsia"/>
          </w:rPr>
          <w:t xml:space="preserve">if </w:t>
        </w:r>
      </w:ins>
      <w:ins w:id="2458" w:author="Post_R2#117" w:date="2022-03-03T16:30:00Z">
        <w:r>
          <w:rPr>
            <w:rFonts w:eastAsiaTheme="minorEastAsia"/>
          </w:rPr>
          <w:t xml:space="preserve">the </w:t>
        </w:r>
      </w:ins>
      <w:ins w:id="2459" w:author="Post_R2#117" w:date="2022-03-03T16:29:00Z">
        <w:r>
          <w:rPr>
            <w:rFonts w:eastAsiaTheme="minorEastAsia"/>
          </w:rPr>
          <w:t xml:space="preserve">UE </w:t>
        </w:r>
      </w:ins>
      <w:commentRangeStart w:id="2460"/>
      <w:ins w:id="2461" w:author="Post_R2#117" w:date="2022-03-03T16:31:00Z">
        <w:r w:rsidR="007578A0">
          <w:rPr>
            <w:rFonts w:eastAsiaTheme="minorEastAsia"/>
          </w:rPr>
          <w:t xml:space="preserve">is </w:t>
        </w:r>
      </w:ins>
      <w:ins w:id="2462" w:author="Post_R2#117" w:date="2022-03-03T16:32:00Z">
        <w:r w:rsidR="007578A0">
          <w:rPr>
            <w:rFonts w:eastAsiaTheme="minorEastAsia"/>
          </w:rPr>
          <w:t xml:space="preserve">selecting a U2N </w:t>
        </w:r>
      </w:ins>
      <w:ins w:id="2463" w:author="Post_R2#117" w:date="2022-03-04T16:48:00Z">
        <w:r w:rsidR="00165FDF">
          <w:rPr>
            <w:rFonts w:eastAsiaTheme="minorEastAsia"/>
          </w:rPr>
          <w:t>Relay UE</w:t>
        </w:r>
      </w:ins>
      <w:ins w:id="2464" w:author="Post_R2#117" w:date="2022-03-03T16:32:00Z">
        <w:r w:rsidR="007578A0">
          <w:rPr>
            <w:rFonts w:eastAsiaTheme="minorEastAsia"/>
          </w:rPr>
          <w:t xml:space="preserve"> / has </w:t>
        </w:r>
      </w:ins>
      <w:ins w:id="2465" w:author="Post_R2#117" w:date="2022-03-03T16:33:00Z">
        <w:r w:rsidR="007578A0">
          <w:rPr>
            <w:rFonts w:eastAsiaTheme="minorEastAsia"/>
          </w:rPr>
          <w:t xml:space="preserve">a </w:t>
        </w:r>
      </w:ins>
      <w:ins w:id="2466" w:author="Post_R2#117" w:date="2022-03-03T16:32:00Z">
        <w:r w:rsidR="007578A0">
          <w:rPr>
            <w:rFonts w:eastAsiaTheme="minorEastAsia"/>
          </w:rPr>
          <w:t>selected</w:t>
        </w:r>
      </w:ins>
      <w:ins w:id="2467" w:author="Post_R2#117" w:date="2022-03-03T16:33:00Z">
        <w:r w:rsidR="007578A0">
          <w:rPr>
            <w:rFonts w:eastAsiaTheme="minorEastAsia"/>
          </w:rPr>
          <w:t xml:space="preserve"> U2N </w:t>
        </w:r>
      </w:ins>
      <w:ins w:id="2468" w:author="Post_R2#117" w:date="2022-03-04T16:48:00Z">
        <w:r w:rsidR="00165FDF">
          <w:rPr>
            <w:rFonts w:eastAsiaTheme="minorEastAsia"/>
          </w:rPr>
          <w:t>Relay UE</w:t>
        </w:r>
      </w:ins>
      <w:commentRangeEnd w:id="2460"/>
      <w:r w:rsidR="00E435BC">
        <w:rPr>
          <w:rStyle w:val="ad"/>
        </w:rPr>
        <w:commentReference w:id="2460"/>
      </w:r>
      <w:ins w:id="2469" w:author="Post_R2#117" w:date="2022-03-03T16:32:00Z">
        <w:r w:rsidR="007578A0">
          <w:rPr>
            <w:rFonts w:eastAsiaTheme="minorEastAsia"/>
          </w:rPr>
          <w:t xml:space="preserve">, and if </w:t>
        </w:r>
        <w:r w:rsidR="007578A0">
          <w:rPr>
            <w:i/>
          </w:rPr>
          <w:t>SIB12</w:t>
        </w:r>
        <w:r w:rsidR="007578A0">
          <w:t xml:space="preserve"> includes </w:t>
        </w:r>
        <w:r w:rsidR="007578A0">
          <w:rPr>
            <w:i/>
          </w:rPr>
          <w:t>sl-RemoteUE-ConfigCommon</w:t>
        </w:r>
        <w:r w:rsidR="007578A0">
          <w:t>, and if</w:t>
        </w:r>
      </w:ins>
      <w:ins w:id="2470" w:author="Post_R2#117" w:date="2022-03-03T16:34:00Z">
        <w:r w:rsidR="007578A0">
          <w:t xml:space="preserve"> the U2N </w:t>
        </w:r>
      </w:ins>
      <w:ins w:id="2471" w:author="Post_R2#117" w:date="2022-03-04T16:48:00Z">
        <w:r w:rsidR="00165FDF">
          <w:t>Remote UE</w:t>
        </w:r>
      </w:ins>
      <w:ins w:id="2472" w:author="Post_R2#117" w:date="2022-03-03T16:32:00Z">
        <w:r w:rsidR="007578A0">
          <w:t xml:space="preserve"> threshold condition</w:t>
        </w:r>
      </w:ins>
      <w:ins w:id="2473" w:author="Post_R2#117" w:date="2022-03-03T16:34:00Z">
        <w:r w:rsidR="007578A0">
          <w:t>s</w:t>
        </w:r>
      </w:ins>
      <w:ins w:id="2474" w:author="Post_R2#117" w:date="2022-03-03T16:32:00Z">
        <w:r w:rsidR="007578A0">
          <w:t xml:space="preserve"> as specified in 5.8.x</w:t>
        </w:r>
      </w:ins>
      <w:ins w:id="2475" w:author="Post_R2#117" w:date="2022-03-03T16:34:00Z">
        <w:r w:rsidR="007578A0">
          <w:t>3</w:t>
        </w:r>
      </w:ins>
      <w:ins w:id="2476" w:author="Post_R2#117" w:date="2022-03-03T16:32:00Z">
        <w:r w:rsidR="007578A0">
          <w:t>.2 are met</w:t>
        </w:r>
      </w:ins>
      <w:ins w:id="2477" w:author="Post_R2#117" w:date="2022-03-03T16:34:00Z">
        <w:r w:rsidR="007578A0">
          <w:t>:</w:t>
        </w:r>
      </w:ins>
    </w:p>
    <w:p w14:paraId="6DF2BABE" w14:textId="64429A65" w:rsidR="006C316D" w:rsidRPr="004D0E5C" w:rsidRDefault="00482F33" w:rsidP="00482F33">
      <w:pPr>
        <w:pStyle w:val="B5"/>
        <w:rPr>
          <w:ins w:id="2478" w:author="Post_R2#117" w:date="2022-03-03T16:07:00Z"/>
        </w:rPr>
      </w:pPr>
      <w:ins w:id="2479" w:author="Post_R2#117" w:date="2022-03-03T16:21:00Z">
        <w:r>
          <w:t>5&gt;</w:t>
        </w:r>
        <w:r>
          <w:tab/>
        </w:r>
      </w:ins>
      <w:ins w:id="2480" w:author="Post_R2#117" w:date="2022-03-03T16:07:00Z">
        <w:r w:rsidR="006C316D" w:rsidRPr="004D0E5C">
          <w:t xml:space="preserve">initiate transmission of the </w:t>
        </w:r>
        <w:r w:rsidR="006C316D" w:rsidRPr="00482F33">
          <w:rPr>
            <w:i/>
          </w:rPr>
          <w:t>SidelinkUEInformationNR</w:t>
        </w:r>
        <w:r w:rsidR="006C316D" w:rsidRPr="004D0E5C">
          <w:t xml:space="preserve"> message to indicate the NR sidelink </w:t>
        </w:r>
        <w:r w:rsidR="006C316D">
          <w:t xml:space="preserve">discovery </w:t>
        </w:r>
        <w:r w:rsidR="006C316D" w:rsidRPr="004D0E5C">
          <w:t>reception frequency of interest in accordance with 5.8.3.3;</w:t>
        </w:r>
      </w:ins>
    </w:p>
    <w:p w14:paraId="13F2F546" w14:textId="77777777" w:rsidR="006C316D" w:rsidRPr="00D27132" w:rsidRDefault="006C316D" w:rsidP="006C316D">
      <w:pPr>
        <w:pStyle w:val="B2"/>
        <w:rPr>
          <w:ins w:id="2481" w:author="Post_R2#117" w:date="2022-03-03T16:07:00Z"/>
        </w:rPr>
      </w:pPr>
      <w:commentRangeStart w:id="2482"/>
      <w:ins w:id="2483" w:author="Post_R2#117" w:date="2022-03-03T16:07:00Z">
        <w:r w:rsidRPr="00D27132">
          <w:t>2&gt;</w:t>
        </w:r>
        <w:r w:rsidRPr="00D27132">
          <w:tab/>
          <w:t>else:</w:t>
        </w:r>
      </w:ins>
      <w:commentRangeEnd w:id="2482"/>
      <w:r w:rsidR="00E435BC">
        <w:rPr>
          <w:rStyle w:val="ad"/>
        </w:rPr>
        <w:commentReference w:id="2482"/>
      </w:r>
    </w:p>
    <w:p w14:paraId="6AB847C8" w14:textId="77777777" w:rsidR="006C316D" w:rsidRPr="00D27132" w:rsidRDefault="006C316D" w:rsidP="006C316D">
      <w:pPr>
        <w:pStyle w:val="B3"/>
        <w:rPr>
          <w:ins w:id="2484" w:author="Post_R2#117" w:date="2022-03-03T16:07:00Z"/>
        </w:rPr>
      </w:pPr>
      <w:ins w:id="2485"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3AA6BD31" w14:textId="77777777" w:rsidR="006C316D" w:rsidRPr="00D27132" w:rsidRDefault="006C316D" w:rsidP="006C316D">
      <w:pPr>
        <w:pStyle w:val="B4"/>
        <w:rPr>
          <w:ins w:id="2486" w:author="Post_R2#117" w:date="2022-03-03T16:07:00Z"/>
        </w:rPr>
      </w:pPr>
      <w:ins w:id="2487" w:author="Post_R2#117" w:date="2022-03-03T16:07: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16C45697" w14:textId="42D7016B" w:rsidR="006C316D" w:rsidRDefault="00DE32BE" w:rsidP="00DE32BE">
      <w:pPr>
        <w:pStyle w:val="B2"/>
        <w:rPr>
          <w:ins w:id="2488" w:author="Post_R2#117" w:date="2022-03-03T16:02:00Z"/>
        </w:rPr>
      </w:pPr>
      <w:ins w:id="2489" w:author="Post_R2#117" w:date="2022-03-03T15:05:00Z">
        <w:r w:rsidRPr="00D27132">
          <w:lastRenderedPageBreak/>
          <w:t>2&gt;</w:t>
        </w:r>
        <w:r w:rsidRPr="00D27132">
          <w:tab/>
        </w:r>
      </w:ins>
      <w:ins w:id="2490"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r>
          <w:t>, and</w:t>
        </w:r>
      </w:ins>
      <w:ins w:id="2491" w:author="Post_R2#117" w:date="2022-03-03T16:56:00Z">
        <w:r w:rsidR="00373C36">
          <w:t xml:space="preserve"> if</w:t>
        </w:r>
      </w:ins>
      <w:ins w:id="2492" w:author="Post_R2#117" w:date="2022-03-03T15:08:00Z">
        <w:r>
          <w:t xml:space="preserve"> </w:t>
        </w:r>
        <w:r>
          <w:rPr>
            <w:i/>
          </w:rPr>
          <w:t>sl-NonRelayDiscovery</w:t>
        </w:r>
        <w:r>
          <w:t xml:space="preserve"> is included in </w:t>
        </w:r>
        <w:r>
          <w:rPr>
            <w:i/>
          </w:rPr>
          <w:t>SIB12</w:t>
        </w:r>
        <w:r w:rsidRPr="00DE32BE">
          <w:t>;</w:t>
        </w:r>
        <w:r>
          <w:t xml:space="preserve"> or </w:t>
        </w:r>
      </w:ins>
    </w:p>
    <w:p w14:paraId="6967E8E6" w14:textId="77777777" w:rsidR="00DE32BE" w:rsidRPr="00D27132" w:rsidRDefault="00DE32BE" w:rsidP="00DE32BE">
      <w:pPr>
        <w:pStyle w:val="B3"/>
        <w:rPr>
          <w:ins w:id="2493" w:author="Post_R2#117" w:date="2022-03-03T15:05:00Z"/>
        </w:rPr>
      </w:pPr>
      <w:ins w:id="2494"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525E9ECA" w14:textId="08B098C4" w:rsidR="00DE32BE" w:rsidRPr="00D27132" w:rsidRDefault="00DE32BE" w:rsidP="00DE32BE">
      <w:pPr>
        <w:pStyle w:val="B3"/>
        <w:rPr>
          <w:ins w:id="2495" w:author="Post_R2#117" w:date="2022-03-03T15:05:00Z"/>
        </w:rPr>
      </w:pPr>
      <w:ins w:id="2496"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497" w:author="Post_R2#117" w:date="2022-03-03T16:38:00Z">
        <w:r w:rsidR="007578A0" w:rsidRPr="007578A0">
          <w:t xml:space="preserve"> </w:t>
        </w:r>
        <w:r w:rsidR="007578A0">
          <w:t xml:space="preserve">or connected to a PCell providing </w:t>
        </w:r>
        <w:r w:rsidR="007578A0">
          <w:rPr>
            <w:i/>
          </w:rPr>
          <w:t>SIB12</w:t>
        </w:r>
        <w:r w:rsidR="007578A0">
          <w:t xml:space="preserve"> </w:t>
        </w:r>
      </w:ins>
      <w:ins w:id="2498" w:author="OPPO (Qianxi)" w:date="2022-03-05T13:57:00Z">
        <w:r w:rsidR="00E435BC">
          <w:t xml:space="preserve">but </w:t>
        </w:r>
      </w:ins>
      <w:ins w:id="2499" w:author="Post_R2#117" w:date="2022-03-03T16:38:00Z">
        <w:r w:rsidR="007578A0">
          <w:t xml:space="preserve">not including </w:t>
        </w:r>
        <w:r w:rsidR="007578A0">
          <w:rPr>
            <w:i/>
          </w:rPr>
          <w:t>sl-NonRelayDiscovery</w:t>
        </w:r>
      </w:ins>
      <w:ins w:id="2500" w:author="Post_R2#117" w:date="2022-03-03T15:05:00Z">
        <w:r w:rsidRPr="00D27132">
          <w:t>; or</w:t>
        </w:r>
      </w:ins>
    </w:p>
    <w:p w14:paraId="12FE800E" w14:textId="0A7E6977" w:rsidR="00DE32BE" w:rsidRPr="00D27132" w:rsidRDefault="00DE32BE" w:rsidP="00DE32BE">
      <w:pPr>
        <w:pStyle w:val="B3"/>
        <w:rPr>
          <w:ins w:id="2501" w:author="Post_R2#117" w:date="2022-03-03T15:05:00Z"/>
        </w:rPr>
      </w:pPr>
      <w:ins w:id="2502"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503" w:author="Post_R2#117" w:date="2022-03-03T15:09:00Z">
        <w:r>
          <w:rPr>
            <w:i/>
          </w:rPr>
          <w:t>Disc</w:t>
        </w:r>
      </w:ins>
      <w:ins w:id="2504" w:author="Post_R2#117" w:date="2022-03-03T15:05:00Z">
        <w:r w:rsidRPr="00D27132">
          <w:t xml:space="preserve">; or if the information carried by the </w:t>
        </w:r>
        <w:r w:rsidRPr="00D27132">
          <w:rPr>
            <w:i/>
          </w:rPr>
          <w:t>sl-TxResourceReqList</w:t>
        </w:r>
      </w:ins>
      <w:ins w:id="2505" w:author="Post_R2#117" w:date="2022-03-03T15:09:00Z">
        <w:r>
          <w:rPr>
            <w:i/>
          </w:rPr>
          <w:t>Disc</w:t>
        </w:r>
      </w:ins>
      <w:ins w:id="2506" w:author="Post_R2#117" w:date="2022-03-03T15:05:00Z">
        <w:r w:rsidRPr="00D27132">
          <w:t xml:space="preserve"> has changed since the last transmission of the </w:t>
        </w:r>
        <w:r w:rsidRPr="00D27132">
          <w:rPr>
            <w:i/>
          </w:rPr>
          <w:t>SidelinkUEInformationNR</w:t>
        </w:r>
        <w:r w:rsidRPr="00D27132">
          <w:t xml:space="preserve"> message:</w:t>
        </w:r>
      </w:ins>
    </w:p>
    <w:p w14:paraId="4883564D" w14:textId="7AC70694" w:rsidR="00DE32BE" w:rsidRPr="00D27132" w:rsidRDefault="00DE32BE" w:rsidP="00DE32BE">
      <w:pPr>
        <w:pStyle w:val="B4"/>
        <w:rPr>
          <w:ins w:id="2507" w:author="Post_R2#117" w:date="2022-03-03T15:05:00Z"/>
        </w:rPr>
      </w:pPr>
      <w:ins w:id="2508"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509" w:author="Post_R2#117" w:date="2022-03-03T16:39:00Z">
        <w:r w:rsidR="007578A0">
          <w:t xml:space="preserve">non-relay </w:t>
        </w:r>
      </w:ins>
      <w:ins w:id="2510" w:author="Post_R2#117" w:date="2022-03-03T15:09:00Z">
        <w:r>
          <w:t>discovery announcements</w:t>
        </w:r>
      </w:ins>
      <w:ins w:id="2511" w:author="Post_R2#117" w:date="2022-03-03T15:05:00Z">
        <w:r w:rsidRPr="00D27132">
          <w:t xml:space="preserve"> resources required by the UE in accordance with 5.8.3.3;</w:t>
        </w:r>
      </w:ins>
    </w:p>
    <w:p w14:paraId="7192B12B" w14:textId="77777777" w:rsidR="00DE32BE" w:rsidRPr="00D27132" w:rsidRDefault="00DE32BE" w:rsidP="00DE32BE">
      <w:pPr>
        <w:pStyle w:val="B2"/>
        <w:rPr>
          <w:ins w:id="2512" w:author="Post_R2#117" w:date="2022-03-03T15:05:00Z"/>
        </w:rPr>
      </w:pPr>
      <w:commentRangeStart w:id="2513"/>
      <w:ins w:id="2514" w:author="Post_R2#117" w:date="2022-03-03T15:05:00Z">
        <w:r w:rsidRPr="00D27132">
          <w:t>2&gt;</w:t>
        </w:r>
        <w:r w:rsidRPr="00D27132">
          <w:tab/>
          <w:t>else:</w:t>
        </w:r>
      </w:ins>
      <w:commentRangeEnd w:id="2513"/>
      <w:r w:rsidR="00E435BC">
        <w:rPr>
          <w:rStyle w:val="ad"/>
        </w:rPr>
        <w:commentReference w:id="2513"/>
      </w:r>
    </w:p>
    <w:p w14:paraId="23A3BFB9" w14:textId="64A79569" w:rsidR="00DE32BE" w:rsidRPr="00D27132" w:rsidRDefault="00DE32BE" w:rsidP="00DE32BE">
      <w:pPr>
        <w:pStyle w:val="B3"/>
        <w:rPr>
          <w:ins w:id="2515" w:author="Post_R2#117" w:date="2022-03-03T15:05:00Z"/>
        </w:rPr>
      </w:pPr>
      <w:ins w:id="2516"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517" w:author="Post_R2#117" w:date="2022-03-03T15:07:00Z">
        <w:r>
          <w:rPr>
            <w:i/>
          </w:rPr>
          <w:t>Disc</w:t>
        </w:r>
      </w:ins>
      <w:ins w:id="2518" w:author="Post_R2#117" w:date="2022-03-03T15:05:00Z">
        <w:r w:rsidRPr="00D27132">
          <w:t>:</w:t>
        </w:r>
      </w:ins>
    </w:p>
    <w:p w14:paraId="5BFEF4D9" w14:textId="405460EA" w:rsidR="00DE32BE" w:rsidRDefault="00DE32BE" w:rsidP="00DE32BE">
      <w:pPr>
        <w:pStyle w:val="B4"/>
        <w:rPr>
          <w:ins w:id="2519" w:author="Post_R2#117" w:date="2022-03-03T15:05:00Z"/>
        </w:rPr>
      </w:pPr>
      <w:ins w:id="2520"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21" w:author="Post_R2#117" w:date="2022-03-03T16:39:00Z">
        <w:r w:rsidR="007578A0">
          <w:t xml:space="preserve"> non-relay</w:t>
        </w:r>
      </w:ins>
      <w:ins w:id="2522" w:author="Post_R2#117" w:date="2022-03-03T15:05:00Z">
        <w:r w:rsidRPr="00D27132">
          <w:t xml:space="preserve"> </w:t>
        </w:r>
      </w:ins>
      <w:ins w:id="2523" w:author="Post_R2#117" w:date="2022-03-03T15:07:00Z">
        <w:r>
          <w:t>discovery</w:t>
        </w:r>
      </w:ins>
      <w:ins w:id="2524" w:author="Post_R2#117" w:date="2022-03-03T15:05:00Z">
        <w:r w:rsidRPr="00D27132">
          <w:t xml:space="preserve"> </w:t>
        </w:r>
      </w:ins>
      <w:ins w:id="2525" w:author="Post_R2#117" w:date="2022-03-03T15:11:00Z">
        <w:r>
          <w:t>announcements</w:t>
        </w:r>
      </w:ins>
      <w:ins w:id="2526" w:author="Post_R2#117" w:date="2022-03-03T15:05:00Z">
        <w:r w:rsidRPr="00D27132">
          <w:t xml:space="preserve"> resources in accordance with 5.8.3.3</w:t>
        </w:r>
        <w:r>
          <w:t>;</w:t>
        </w:r>
      </w:ins>
    </w:p>
    <w:p w14:paraId="01F8E3FB" w14:textId="690368C3" w:rsidR="007578A0" w:rsidRPr="00D27132" w:rsidRDefault="007578A0" w:rsidP="007578A0">
      <w:pPr>
        <w:pStyle w:val="B2"/>
        <w:rPr>
          <w:ins w:id="2527" w:author="Post_R2#117" w:date="2022-03-03T16:37:00Z"/>
        </w:rPr>
      </w:pPr>
      <w:ins w:id="2528"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r>
          <w:t>, and</w:t>
        </w:r>
      </w:ins>
      <w:ins w:id="2529" w:author="Post_R2#117" w:date="2022-03-03T16:55:00Z">
        <w:r w:rsidR="00373C36">
          <w:t xml:space="preserve"> if</w:t>
        </w:r>
      </w:ins>
      <w:ins w:id="2530" w:author="Post_R2#117" w:date="2022-03-03T16:37:00Z">
        <w:r>
          <w:t xml:space="preserve"> </w:t>
        </w:r>
        <w:r>
          <w:rPr>
            <w:i/>
          </w:rPr>
          <w:t>sl-L2U2N-Relay</w:t>
        </w:r>
        <w:r>
          <w:t xml:space="preserve"> is included in </w:t>
        </w:r>
        <w:r>
          <w:rPr>
            <w:i/>
          </w:rPr>
          <w:t>SIB12</w:t>
        </w:r>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r>
          <w:t>, and</w:t>
        </w:r>
      </w:ins>
      <w:ins w:id="2531" w:author="Post_R2#117" w:date="2022-03-03T16:55:00Z">
        <w:r w:rsidR="00373C36">
          <w:t xml:space="preserve"> </w:t>
        </w:r>
        <w:commentRangeStart w:id="2532"/>
        <w:r w:rsidR="00373C36">
          <w:t>if</w:t>
        </w:r>
      </w:ins>
      <w:ins w:id="2533" w:author="Post_R2#117" w:date="2022-03-03T16:37:00Z">
        <w:r>
          <w:t xml:space="preserve"> </w:t>
        </w:r>
        <w:r>
          <w:rPr>
            <w:i/>
          </w:rPr>
          <w:t>sl-L3U2N-Relay</w:t>
        </w:r>
        <w:r>
          <w:t xml:space="preserve"> </w:t>
        </w:r>
      </w:ins>
      <w:commentRangeEnd w:id="2532"/>
      <w:r w:rsidR="003F7800">
        <w:rPr>
          <w:rStyle w:val="ad"/>
        </w:rPr>
        <w:commentReference w:id="2532"/>
      </w:r>
      <w:ins w:id="2534" w:author="Post_R2#117" w:date="2022-03-03T16:37:00Z">
        <w:r>
          <w:t xml:space="preserve">is included in </w:t>
        </w:r>
        <w:r>
          <w:rPr>
            <w:i/>
          </w:rPr>
          <w:t>SIB12</w:t>
        </w:r>
        <w:r w:rsidRPr="00D27132">
          <w:t>:</w:t>
        </w:r>
      </w:ins>
    </w:p>
    <w:p w14:paraId="444EB860" w14:textId="77777777" w:rsidR="007578A0" w:rsidRPr="00D27132" w:rsidRDefault="007578A0" w:rsidP="007578A0">
      <w:pPr>
        <w:pStyle w:val="B3"/>
        <w:rPr>
          <w:ins w:id="2535" w:author="Post_R2#117" w:date="2022-03-03T16:37:00Z"/>
        </w:rPr>
      </w:pPr>
      <w:ins w:id="253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1B040A74" w14:textId="4DABAB5C" w:rsidR="007578A0" w:rsidRPr="00D27132" w:rsidRDefault="007578A0" w:rsidP="007578A0">
      <w:pPr>
        <w:pStyle w:val="B3"/>
        <w:rPr>
          <w:ins w:id="2537" w:author="Post_R2#117" w:date="2022-03-03T16:37:00Z"/>
        </w:rPr>
      </w:pPr>
      <w:ins w:id="253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539" w:author="Post_R2#117" w:date="2022-03-03T16:40:00Z">
        <w:r w:rsidRPr="007578A0">
          <w:t xml:space="preserve"> </w:t>
        </w:r>
        <w:r>
          <w:t xml:space="preserve">or connected to a PCell providing </w:t>
        </w:r>
        <w:r>
          <w:rPr>
            <w:i/>
          </w:rPr>
          <w:t>SIB12</w:t>
        </w:r>
        <w:r>
          <w:t xml:space="preserve"> </w:t>
        </w:r>
      </w:ins>
      <w:ins w:id="2540" w:author="OPPO (Qianxi)" w:date="2022-03-05T13:58:00Z">
        <w:r w:rsidR="00E435BC">
          <w:t xml:space="preserve">but </w:t>
        </w:r>
      </w:ins>
      <w:ins w:id="2541" w:author="Post_R2#117" w:date="2022-03-03T16:40:00Z">
        <w:r>
          <w:t xml:space="preserve">not including </w:t>
        </w:r>
        <w:r>
          <w:rPr>
            <w:i/>
          </w:rPr>
          <w:t>sl-L2U2N-Relay</w:t>
        </w:r>
        <w:r>
          <w:t xml:space="preserve"> in case L2 U2N relay or connected to a PCell providing </w:t>
        </w:r>
        <w:r>
          <w:rPr>
            <w:i/>
          </w:rPr>
          <w:t>SIB12</w:t>
        </w:r>
        <w:r>
          <w:t xml:space="preserve"> </w:t>
        </w:r>
      </w:ins>
      <w:ins w:id="2542" w:author="OPPO (Qianxi)" w:date="2022-03-05T13:58:00Z">
        <w:r w:rsidR="00E435BC">
          <w:t xml:space="preserve">but </w:t>
        </w:r>
      </w:ins>
      <w:ins w:id="2543" w:author="Post_R2#117" w:date="2022-03-03T16:40:00Z">
        <w:r>
          <w:t xml:space="preserve">not including </w:t>
        </w:r>
        <w:commentRangeStart w:id="2544"/>
        <w:r>
          <w:rPr>
            <w:i/>
          </w:rPr>
          <w:t>sl-L3U2N-Relay</w:t>
        </w:r>
        <w:r>
          <w:t xml:space="preserve"> </w:t>
        </w:r>
      </w:ins>
      <w:commentRangeEnd w:id="2544"/>
      <w:r w:rsidR="00661CFB">
        <w:rPr>
          <w:rStyle w:val="ad"/>
        </w:rPr>
        <w:commentReference w:id="2544"/>
      </w:r>
      <w:ins w:id="2545" w:author="Post_R2#117" w:date="2022-03-03T16:40:00Z">
        <w:r>
          <w:t>in case of L3 U2N relay</w:t>
        </w:r>
      </w:ins>
      <w:ins w:id="2546" w:author="Post_R2#117" w:date="2022-03-03T16:37:00Z">
        <w:r w:rsidRPr="00D27132">
          <w:t>; or</w:t>
        </w:r>
      </w:ins>
    </w:p>
    <w:p w14:paraId="0511CAE0" w14:textId="77777777" w:rsidR="007578A0" w:rsidRPr="00D27132" w:rsidRDefault="007578A0" w:rsidP="007578A0">
      <w:pPr>
        <w:pStyle w:val="B3"/>
        <w:rPr>
          <w:ins w:id="2547" w:author="Post_R2#117" w:date="2022-03-03T16:37:00Z"/>
        </w:rPr>
      </w:pPr>
      <w:ins w:id="2548"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5A81C74A" w14:textId="16B7F261" w:rsidR="00B95B32" w:rsidRDefault="00B95B32" w:rsidP="00B95B32">
      <w:pPr>
        <w:ind w:left="1418" w:hanging="284"/>
        <w:rPr>
          <w:ins w:id="2549" w:author="Post_R2#117" w:date="2022-03-03T16:42:00Z"/>
        </w:rPr>
      </w:pPr>
      <w:ins w:id="2550" w:author="Post_R2#117" w:date="2022-03-03T16:42:00Z">
        <w:r w:rsidRPr="004D0E5C">
          <w:t>4&gt;</w:t>
        </w:r>
        <w:r w:rsidRPr="004D0E5C">
          <w:tab/>
        </w:r>
        <w:r>
          <w:t xml:space="preserve">if the UE is </w:t>
        </w:r>
        <w:commentRangeStart w:id="2551"/>
        <w:r>
          <w:t>(</w:t>
        </w:r>
      </w:ins>
      <w:ins w:id="2552" w:author="Post_R2#117" w:date="2022-03-04T15:38:00Z">
        <w:r w:rsidR="0084600E">
          <w:t>capable of</w:t>
        </w:r>
      </w:ins>
      <w:ins w:id="2553" w:author="Post_R2#117" w:date="2022-03-03T16:42:00Z">
        <w:r>
          <w:t>)</w:t>
        </w:r>
      </w:ins>
      <w:commentRangeEnd w:id="2551"/>
      <w:r w:rsidR="00E435BC">
        <w:rPr>
          <w:rStyle w:val="ad"/>
        </w:rPr>
        <w:commentReference w:id="2551"/>
      </w:r>
      <w:ins w:id="2554" w:author="Post_R2#117" w:date="2022-03-03T16:42:00Z">
        <w:r>
          <w:t xml:space="preserve"> acting </w:t>
        </w:r>
      </w:ins>
      <w:ins w:id="2555" w:author="Post_R2#117" w:date="2022-03-04T15:38:00Z">
        <w:r w:rsidR="0084600E">
          <w:t xml:space="preserve">as </w:t>
        </w:r>
      </w:ins>
      <w:ins w:id="2556" w:author="Post_R2#117" w:date="2022-03-03T16:42:00Z">
        <w:r>
          <w:t xml:space="preserve">U2N </w:t>
        </w:r>
      </w:ins>
      <w:ins w:id="2557" w:author="Post_R2#117" w:date="2022-03-04T16:48:00Z">
        <w:r w:rsidR="00165FDF">
          <w:t>Relay UE</w:t>
        </w:r>
      </w:ins>
      <w:ins w:id="2558"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559" w:author="Post_R2#117" w:date="2022-03-04T16:48:00Z">
        <w:r w:rsidR="00165FDF">
          <w:t>Relay UE</w:t>
        </w:r>
      </w:ins>
      <w:ins w:id="2560" w:author="Post_R2#117" w:date="2022-03-03T16:42:00Z">
        <w:r>
          <w:t xml:space="preserve"> threshold conditions as specified in 5.8.x2.2 are met; or</w:t>
        </w:r>
      </w:ins>
    </w:p>
    <w:p w14:paraId="3FC74756" w14:textId="55C1E865" w:rsidR="00B95B32" w:rsidRPr="00482F33" w:rsidRDefault="00B95B32" w:rsidP="00B95B32">
      <w:pPr>
        <w:ind w:left="1418" w:hanging="284"/>
        <w:rPr>
          <w:ins w:id="2561" w:author="Post_R2#117" w:date="2022-03-03T16:42:00Z"/>
        </w:rPr>
      </w:pPr>
      <w:ins w:id="2562"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563"/>
        <w:r>
          <w:rPr>
            <w:rFonts w:eastAsiaTheme="minorEastAsia"/>
          </w:rPr>
          <w:t xml:space="preserve">selecting a U2N </w:t>
        </w:r>
      </w:ins>
      <w:ins w:id="2564" w:author="Post_R2#117" w:date="2022-03-04T16:48:00Z">
        <w:r w:rsidR="00165FDF">
          <w:rPr>
            <w:rFonts w:eastAsiaTheme="minorEastAsia"/>
          </w:rPr>
          <w:t>Relay UE</w:t>
        </w:r>
      </w:ins>
      <w:ins w:id="2565" w:author="Post_R2#117" w:date="2022-03-03T16:42:00Z">
        <w:r>
          <w:rPr>
            <w:rFonts w:eastAsiaTheme="minorEastAsia"/>
          </w:rPr>
          <w:t xml:space="preserve"> / has a selected U2N </w:t>
        </w:r>
      </w:ins>
      <w:ins w:id="2566" w:author="Post_R2#117" w:date="2022-03-04T16:48:00Z">
        <w:r w:rsidR="00165FDF">
          <w:rPr>
            <w:rFonts w:eastAsiaTheme="minorEastAsia"/>
          </w:rPr>
          <w:t>Relay UE</w:t>
        </w:r>
      </w:ins>
      <w:commentRangeEnd w:id="2563"/>
      <w:r w:rsidR="00E435BC">
        <w:rPr>
          <w:rStyle w:val="ad"/>
        </w:rPr>
        <w:commentReference w:id="2563"/>
      </w:r>
      <w:ins w:id="2567"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568" w:author="Post_R2#117" w:date="2022-03-04T16:48:00Z">
        <w:r w:rsidR="00165FDF">
          <w:t>Remote UE</w:t>
        </w:r>
      </w:ins>
      <w:ins w:id="2569" w:author="Post_R2#117" w:date="2022-03-03T16:42:00Z">
        <w:r>
          <w:t xml:space="preserve"> threshold conditions as specified in 5.8.x3.2 are met:</w:t>
        </w:r>
      </w:ins>
    </w:p>
    <w:p w14:paraId="16A0B8D6" w14:textId="7E231EE1" w:rsidR="007578A0" w:rsidRPr="00D27132" w:rsidRDefault="00B95B32" w:rsidP="00B95B32">
      <w:pPr>
        <w:pStyle w:val="B5"/>
        <w:rPr>
          <w:ins w:id="2570" w:author="Post_R2#117" w:date="2022-03-03T16:37:00Z"/>
        </w:rPr>
      </w:pPr>
      <w:ins w:id="2571" w:author="Post_R2#117" w:date="2022-03-03T16:42:00Z">
        <w:r>
          <w:t>5</w:t>
        </w:r>
      </w:ins>
      <w:ins w:id="2572" w:author="Post_R2#117" w:date="2022-03-03T16:37:00Z">
        <w:r w:rsidR="007578A0" w:rsidRPr="00D27132">
          <w:t>&gt;</w:t>
        </w:r>
        <w:r w:rsidR="007578A0" w:rsidRPr="00D27132">
          <w:tab/>
          <w:t xml:space="preserve">initiate transmission of the </w:t>
        </w:r>
        <w:r w:rsidR="007578A0" w:rsidRPr="00B95B32">
          <w:rPr>
            <w:i/>
          </w:rPr>
          <w:t>SidelinkUEInformationNR</w:t>
        </w:r>
        <w:r w:rsidR="007578A0" w:rsidRPr="00D27132">
          <w:t xml:space="preserve"> message to indicate the NR sidelink</w:t>
        </w:r>
      </w:ins>
      <w:ins w:id="2573" w:author="Post_R2#117" w:date="2022-03-03T16:41:00Z">
        <w:r>
          <w:t xml:space="preserve"> relay</w:t>
        </w:r>
      </w:ins>
      <w:ins w:id="2574" w:author="Post_R2#117" w:date="2022-03-03T16:37:00Z">
        <w:r w:rsidR="007578A0" w:rsidRPr="00D27132">
          <w:t xml:space="preserve"> </w:t>
        </w:r>
        <w:r w:rsidR="007578A0">
          <w:t>discovery announcements</w:t>
        </w:r>
        <w:r w:rsidR="007578A0" w:rsidRPr="00D27132">
          <w:t xml:space="preserve"> resources required by the UE in accordance with 5.8.3.3;</w:t>
        </w:r>
      </w:ins>
    </w:p>
    <w:p w14:paraId="2EDFABD5" w14:textId="77777777" w:rsidR="007578A0" w:rsidRPr="00D27132" w:rsidRDefault="007578A0" w:rsidP="007578A0">
      <w:pPr>
        <w:pStyle w:val="B2"/>
        <w:rPr>
          <w:ins w:id="2575" w:author="Post_R2#117" w:date="2022-03-03T16:37:00Z"/>
        </w:rPr>
      </w:pPr>
      <w:commentRangeStart w:id="2576"/>
      <w:ins w:id="2577" w:author="Post_R2#117" w:date="2022-03-03T16:37:00Z">
        <w:r w:rsidRPr="00D27132">
          <w:t>2&gt;</w:t>
        </w:r>
        <w:r w:rsidRPr="00D27132">
          <w:tab/>
          <w:t>else:</w:t>
        </w:r>
      </w:ins>
      <w:commentRangeEnd w:id="2576"/>
      <w:r w:rsidR="00E435BC">
        <w:rPr>
          <w:rStyle w:val="ad"/>
        </w:rPr>
        <w:commentReference w:id="2576"/>
      </w:r>
    </w:p>
    <w:p w14:paraId="55CFC5CC" w14:textId="77777777" w:rsidR="007578A0" w:rsidRPr="00D27132" w:rsidRDefault="007578A0" w:rsidP="007578A0">
      <w:pPr>
        <w:pStyle w:val="B3"/>
        <w:rPr>
          <w:ins w:id="2578" w:author="Post_R2#117" w:date="2022-03-03T16:37:00Z"/>
        </w:rPr>
      </w:pPr>
      <w:ins w:id="2579"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1EE3FE86" w14:textId="5B0885D5" w:rsidR="007578A0" w:rsidRPr="00C93A1C" w:rsidRDefault="007578A0" w:rsidP="007578A0">
      <w:pPr>
        <w:pStyle w:val="B4"/>
        <w:rPr>
          <w:ins w:id="2580" w:author="Post_R2#117" w:date="2022-03-03T16:37:00Z"/>
        </w:rPr>
      </w:pPr>
      <w:ins w:id="2581"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582" w:author="Post_R2#117" w:date="2022-03-03T16:42:00Z">
        <w:r w:rsidR="00B95B32">
          <w:t xml:space="preserve"> relay</w:t>
        </w:r>
      </w:ins>
      <w:ins w:id="2583"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1BAA7ECF" w14:textId="10471D52" w:rsidR="00373C36" w:rsidRPr="00373C36" w:rsidRDefault="00373C36" w:rsidP="00373C36">
      <w:pPr>
        <w:ind w:left="851" w:hanging="284"/>
        <w:rPr>
          <w:ins w:id="2584" w:author="Post_R2#117" w:date="2022-03-03T16:54:00Z"/>
        </w:rPr>
      </w:pPr>
      <w:ins w:id="2585"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 and </w:t>
        </w:r>
      </w:ins>
      <w:ins w:id="2586" w:author="Post_R2#117" w:date="2022-03-03T16:55:00Z">
        <w:r>
          <w:t xml:space="preserve">if </w:t>
        </w:r>
      </w:ins>
      <w:ins w:id="2587" w:author="Post_R2#117" w:date="2022-03-03T16:54:00Z">
        <w:r w:rsidRPr="00373C36">
          <w:rPr>
            <w:i/>
          </w:rPr>
          <w:t>sl-L2U2N-Relay</w:t>
        </w:r>
        <w:r w:rsidRPr="00373C36">
          <w:t xml:space="preserve"> is included in </w:t>
        </w:r>
        <w:r w:rsidRPr="00373C36">
          <w:rPr>
            <w:i/>
          </w:rPr>
          <w:t>SIB12</w:t>
        </w:r>
        <w:r w:rsidRPr="00373C36">
          <w:t xml:space="preserve">; or if configured by upper layer to transmit NR sidelink L3 U2N relay </w:t>
        </w:r>
      </w:ins>
      <w:ins w:id="2588" w:author="Post_R2#117" w:date="2022-03-03T16:55:00Z">
        <w:r>
          <w:t xml:space="preserve">communication </w:t>
        </w:r>
      </w:ins>
      <w:ins w:id="2589"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 and</w:t>
        </w:r>
      </w:ins>
      <w:ins w:id="2590" w:author="Post_R2#117" w:date="2022-03-03T16:55:00Z">
        <w:r>
          <w:t xml:space="preserve"> if</w:t>
        </w:r>
      </w:ins>
      <w:ins w:id="2591" w:author="Post_R2#117" w:date="2022-03-03T16:54:00Z">
        <w:r w:rsidRPr="00373C36">
          <w:t xml:space="preserve"> </w:t>
        </w:r>
        <w:commentRangeStart w:id="2592"/>
        <w:r w:rsidRPr="00373C36">
          <w:rPr>
            <w:i/>
          </w:rPr>
          <w:t>sl-L3U2N-Relay</w:t>
        </w:r>
        <w:r w:rsidRPr="00373C36">
          <w:t xml:space="preserve"> </w:t>
        </w:r>
      </w:ins>
      <w:commentRangeEnd w:id="2592"/>
      <w:r w:rsidR="008D0AB3">
        <w:rPr>
          <w:rStyle w:val="ad"/>
        </w:rPr>
        <w:commentReference w:id="2592"/>
      </w:r>
      <w:ins w:id="2593" w:author="Post_R2#117" w:date="2022-03-03T16:54:00Z">
        <w:r w:rsidRPr="00373C36">
          <w:t xml:space="preserve">is included in </w:t>
        </w:r>
        <w:r w:rsidRPr="00373C36">
          <w:rPr>
            <w:i/>
          </w:rPr>
          <w:t>SIB12</w:t>
        </w:r>
        <w:r w:rsidRPr="00373C36">
          <w:t>:</w:t>
        </w:r>
      </w:ins>
    </w:p>
    <w:p w14:paraId="76CF9779" w14:textId="77777777" w:rsidR="00373C36" w:rsidRPr="00373C36" w:rsidRDefault="00373C36" w:rsidP="00373C36">
      <w:pPr>
        <w:ind w:left="1135" w:hanging="284"/>
        <w:rPr>
          <w:ins w:id="2594" w:author="Post_R2#117" w:date="2022-03-03T16:54:00Z"/>
        </w:rPr>
      </w:pPr>
      <w:ins w:id="2595"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14F2F9B7" w14:textId="06337C64" w:rsidR="00373C36" w:rsidRPr="00373C36" w:rsidRDefault="00373C36" w:rsidP="00373C36">
      <w:pPr>
        <w:ind w:left="1135" w:hanging="284"/>
        <w:rPr>
          <w:ins w:id="2596" w:author="Post_R2#117" w:date="2022-03-03T16:54:00Z"/>
        </w:rPr>
      </w:pPr>
      <w:ins w:id="2597" w:author="Post_R2#117" w:date="2022-03-03T16:54:00Z">
        <w:r w:rsidRPr="00373C36">
          <w:lastRenderedPageBreak/>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598" w:author="OPPO (Qianxi)" w:date="2022-03-05T14:00:00Z">
        <w:r w:rsidR="00E435BC">
          <w:t xml:space="preserve">but </w:t>
        </w:r>
      </w:ins>
      <w:ins w:id="2599" w:author="Post_R2#117" w:date="2022-03-03T16:54:00Z">
        <w:r w:rsidRPr="00373C36">
          <w:t xml:space="preserve">not including </w:t>
        </w:r>
        <w:r w:rsidRPr="00373C36">
          <w:rPr>
            <w:i/>
          </w:rPr>
          <w:t>sl-L2U2N-Relay</w:t>
        </w:r>
        <w:r w:rsidRPr="00373C36">
          <w:t xml:space="preserve"> in case L2 U2N relay or connected to a PCell providing </w:t>
        </w:r>
        <w:r w:rsidRPr="00373C36">
          <w:rPr>
            <w:i/>
          </w:rPr>
          <w:t>SIB12</w:t>
        </w:r>
        <w:r w:rsidRPr="00373C36">
          <w:t xml:space="preserve"> </w:t>
        </w:r>
      </w:ins>
      <w:ins w:id="2600" w:author="OPPO (Qianxi)" w:date="2022-03-05T14:00:00Z">
        <w:r w:rsidR="00E435BC">
          <w:t xml:space="preserve">but </w:t>
        </w:r>
      </w:ins>
      <w:ins w:id="2601" w:author="Post_R2#117" w:date="2022-03-03T16:54:00Z">
        <w:r w:rsidRPr="00373C36">
          <w:t xml:space="preserve">not including </w:t>
        </w:r>
        <w:commentRangeStart w:id="2602"/>
        <w:r w:rsidRPr="00373C36">
          <w:rPr>
            <w:i/>
          </w:rPr>
          <w:t>sl-L3U2N-Relay</w:t>
        </w:r>
        <w:r w:rsidRPr="00373C36">
          <w:t xml:space="preserve"> </w:t>
        </w:r>
      </w:ins>
      <w:commentRangeEnd w:id="2602"/>
      <w:r w:rsidR="00890D5C">
        <w:rPr>
          <w:rStyle w:val="ad"/>
        </w:rPr>
        <w:commentReference w:id="2602"/>
      </w:r>
      <w:ins w:id="2603" w:author="Post_R2#117" w:date="2022-03-03T16:54:00Z">
        <w:r w:rsidRPr="00373C36">
          <w:t>in case of L3 U2N relay; or</w:t>
        </w:r>
      </w:ins>
    </w:p>
    <w:p w14:paraId="4862A597" w14:textId="77777777" w:rsidR="00373C36" w:rsidRPr="00373C36" w:rsidRDefault="00373C36" w:rsidP="00373C36">
      <w:pPr>
        <w:ind w:left="1135" w:hanging="284"/>
        <w:rPr>
          <w:ins w:id="2604" w:author="Post_R2#117" w:date="2022-03-03T16:54:00Z"/>
        </w:rPr>
      </w:pPr>
      <w:ins w:id="260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0B776FF8" w14:textId="3097CAD6" w:rsidR="00373C36" w:rsidRPr="00373C36" w:rsidRDefault="00373C36" w:rsidP="00373C36">
      <w:pPr>
        <w:ind w:left="1418" w:hanging="284"/>
        <w:rPr>
          <w:ins w:id="2606" w:author="Post_R2#117" w:date="2022-03-03T16:54:00Z"/>
        </w:rPr>
      </w:pPr>
      <w:ins w:id="2607" w:author="Post_R2#117" w:date="2022-03-03T16:54:00Z">
        <w:r w:rsidRPr="00373C36">
          <w:t>4&gt;</w:t>
        </w:r>
        <w:r w:rsidRPr="00373C36">
          <w:tab/>
          <w:t xml:space="preserve">if the UE is </w:t>
        </w:r>
        <w:commentRangeStart w:id="2608"/>
        <w:r w:rsidRPr="00373C36">
          <w:t>(</w:t>
        </w:r>
      </w:ins>
      <w:ins w:id="2609" w:author="Post_R2#117" w:date="2022-03-04T15:38:00Z">
        <w:r w:rsidR="0084600E">
          <w:t>capable of</w:t>
        </w:r>
      </w:ins>
      <w:ins w:id="2610" w:author="Post_R2#117" w:date="2022-03-03T16:54:00Z">
        <w:r w:rsidRPr="00373C36">
          <w:t>)</w:t>
        </w:r>
      </w:ins>
      <w:commentRangeEnd w:id="2608"/>
      <w:r w:rsidR="00E435BC">
        <w:rPr>
          <w:rStyle w:val="ad"/>
        </w:rPr>
        <w:commentReference w:id="2608"/>
      </w:r>
      <w:ins w:id="2611" w:author="Post_R2#117" w:date="2022-03-03T16:54:00Z">
        <w:r w:rsidRPr="00373C36">
          <w:t xml:space="preserve"> acting</w:t>
        </w:r>
      </w:ins>
      <w:ins w:id="2612" w:author="Post_R2#117" w:date="2022-03-04T15:39:00Z">
        <w:r w:rsidR="0084600E">
          <w:t xml:space="preserve"> as</w:t>
        </w:r>
      </w:ins>
      <w:ins w:id="2613" w:author="Post_R2#117" w:date="2022-03-03T16:54:00Z">
        <w:r w:rsidRPr="00373C36">
          <w:t xml:space="preserve"> U2N </w:t>
        </w:r>
      </w:ins>
      <w:ins w:id="2614" w:author="Post_R2#117" w:date="2022-03-04T16:48:00Z">
        <w:r w:rsidR="00165FDF">
          <w:t>Relay UE</w:t>
        </w:r>
      </w:ins>
      <w:ins w:id="261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616" w:author="Post_R2#117" w:date="2022-03-04T16:48:00Z">
        <w:r w:rsidR="00165FDF">
          <w:t>Relay UE</w:t>
        </w:r>
      </w:ins>
      <w:ins w:id="2617" w:author="Post_R2#117" w:date="2022-03-03T16:54:00Z">
        <w:r w:rsidRPr="00373C36">
          <w:t xml:space="preserve"> threshold conditions as specified in 5.8.x2.2 are met; or</w:t>
        </w:r>
      </w:ins>
    </w:p>
    <w:p w14:paraId="000F35F8" w14:textId="33826CD3" w:rsidR="00373C36" w:rsidRPr="00373C36" w:rsidRDefault="00373C36" w:rsidP="00373C36">
      <w:pPr>
        <w:ind w:left="1418" w:hanging="284"/>
        <w:rPr>
          <w:ins w:id="2618" w:author="Post_R2#117" w:date="2022-03-03T16:54:00Z"/>
        </w:rPr>
      </w:pPr>
      <w:ins w:id="261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620"/>
        <w:r w:rsidRPr="00373C36">
          <w:rPr>
            <w:rFonts w:eastAsiaTheme="minorEastAsia"/>
          </w:rPr>
          <w:t xml:space="preserve">selecting a U2N </w:t>
        </w:r>
      </w:ins>
      <w:ins w:id="2621" w:author="Post_R2#117" w:date="2022-03-04T16:48:00Z">
        <w:r w:rsidR="00165FDF">
          <w:rPr>
            <w:rFonts w:eastAsiaTheme="minorEastAsia"/>
          </w:rPr>
          <w:t>Relay UE</w:t>
        </w:r>
      </w:ins>
      <w:ins w:id="2622" w:author="Post_R2#117" w:date="2022-03-03T16:54:00Z">
        <w:r w:rsidRPr="00373C36">
          <w:rPr>
            <w:rFonts w:eastAsiaTheme="minorEastAsia"/>
          </w:rPr>
          <w:t xml:space="preserve"> / has a selected U2N </w:t>
        </w:r>
      </w:ins>
      <w:ins w:id="2623" w:author="Post_R2#117" w:date="2022-03-04T16:48:00Z">
        <w:r w:rsidR="00165FDF">
          <w:rPr>
            <w:rFonts w:eastAsiaTheme="minorEastAsia"/>
          </w:rPr>
          <w:t>Relay UE</w:t>
        </w:r>
      </w:ins>
      <w:commentRangeEnd w:id="2620"/>
      <w:r w:rsidR="00E435BC">
        <w:rPr>
          <w:rStyle w:val="ad"/>
        </w:rPr>
        <w:commentReference w:id="2620"/>
      </w:r>
      <w:ins w:id="262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625" w:author="Post_R2#117" w:date="2022-03-04T16:48:00Z">
        <w:r w:rsidR="00165FDF">
          <w:t>Remote UE</w:t>
        </w:r>
      </w:ins>
      <w:ins w:id="2626" w:author="Post_R2#117" w:date="2022-03-03T16:54:00Z">
        <w:r w:rsidRPr="00373C36">
          <w:t xml:space="preserve"> threshold conditions as specified in 5.8.x3.2 are met:</w:t>
        </w:r>
      </w:ins>
    </w:p>
    <w:p w14:paraId="62961966" w14:textId="77777777" w:rsidR="00373C36" w:rsidRPr="00373C36" w:rsidRDefault="00373C36" w:rsidP="00373C36">
      <w:pPr>
        <w:ind w:left="1702" w:hanging="284"/>
        <w:rPr>
          <w:ins w:id="2627" w:author="Post_R2#117" w:date="2022-03-03T16:54:00Z"/>
        </w:rPr>
      </w:pPr>
      <w:ins w:id="262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335941A3" w14:textId="77777777" w:rsidR="00373C36" w:rsidRPr="00373C36" w:rsidRDefault="00373C36" w:rsidP="00373C36">
      <w:pPr>
        <w:ind w:left="851" w:hanging="284"/>
        <w:rPr>
          <w:ins w:id="2629" w:author="Post_R2#117" w:date="2022-03-03T16:54:00Z"/>
        </w:rPr>
      </w:pPr>
      <w:ins w:id="2630" w:author="Post_R2#117" w:date="2022-03-03T16:54:00Z">
        <w:r w:rsidRPr="00373C36">
          <w:t>2&gt;</w:t>
        </w:r>
        <w:r w:rsidRPr="00373C36">
          <w:tab/>
        </w:r>
        <w:commentRangeStart w:id="2631"/>
        <w:r w:rsidRPr="00373C36">
          <w:t>else</w:t>
        </w:r>
      </w:ins>
      <w:commentRangeEnd w:id="2631"/>
      <w:r w:rsidR="00E435BC">
        <w:rPr>
          <w:rStyle w:val="ad"/>
        </w:rPr>
        <w:commentReference w:id="2631"/>
      </w:r>
      <w:ins w:id="2632" w:author="Post_R2#117" w:date="2022-03-03T16:54:00Z">
        <w:r w:rsidRPr="00373C36">
          <w:t>:</w:t>
        </w:r>
      </w:ins>
    </w:p>
    <w:p w14:paraId="0237DAB1" w14:textId="77777777" w:rsidR="00373C36" w:rsidRPr="00373C36" w:rsidRDefault="00373C36" w:rsidP="00373C36">
      <w:pPr>
        <w:ind w:left="1135" w:hanging="284"/>
        <w:rPr>
          <w:ins w:id="2633" w:author="Post_R2#117" w:date="2022-03-03T16:54:00Z"/>
        </w:rPr>
      </w:pPr>
      <w:ins w:id="263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33CD6EED" w14:textId="77777777" w:rsidR="00373C36" w:rsidRPr="00373C36" w:rsidRDefault="00373C36" w:rsidP="00373C36">
      <w:pPr>
        <w:ind w:left="1418" w:hanging="284"/>
        <w:rPr>
          <w:ins w:id="2635" w:author="Post_R2#117" w:date="2022-03-03T16:54:00Z"/>
        </w:rPr>
      </w:pPr>
      <w:ins w:id="263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2A0CF58C" w14:textId="36A88622" w:rsidR="00745F37" w:rsidRPr="007578A0" w:rsidDel="00D0470E" w:rsidRDefault="00745F37" w:rsidP="00394471">
      <w:pPr>
        <w:pStyle w:val="B4"/>
        <w:rPr>
          <w:del w:id="2637" w:author="AT_R2#117" w:date="2022-03-01T22:46:00Z"/>
        </w:rPr>
      </w:pPr>
    </w:p>
    <w:p w14:paraId="5A71D6F4" w14:textId="77777777" w:rsidR="00394471" w:rsidRPr="00D27132" w:rsidRDefault="00394471" w:rsidP="00394471">
      <w:pPr>
        <w:pStyle w:val="4"/>
      </w:pPr>
      <w:bookmarkStart w:id="2638" w:name="_Toc60777009"/>
      <w:bookmarkStart w:id="2639"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2638"/>
      <w:bookmarkEnd w:id="2639"/>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626C16F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640" w:author="Post_R2#117" w:date="2022-03-03T17:54:00Z">
        <w:r w:rsidR="005F7C33">
          <w:rPr>
            <w:lang w:eastAsia="zh-CN"/>
          </w:rPr>
          <w:t xml:space="preserve"> </w:t>
        </w:r>
      </w:ins>
      <w:ins w:id="2641" w:author="Post_R2#117" w:date="2022-03-03T17:55:00Z">
        <w:r w:rsidR="005F7C33">
          <w:rPr>
            <w:lang w:eastAsia="zh-CN"/>
          </w:rPr>
          <w:t xml:space="preserve">or to indicate it is (no more) interested to receive NR sidelink discovery announcements or to request (configuration/ release) of NR sidelink discovery </w:t>
        </w:r>
      </w:ins>
      <w:ins w:id="2642" w:author="Post_R2#117" w:date="2022-03-03T17:56:00Z">
        <w:r w:rsidR="005F7C33">
          <w:rPr>
            <w:lang w:eastAsia="zh-CN"/>
          </w:rPr>
          <w:t xml:space="preserve">announcements transmission resources or to request (configuration/ release) of NR sidelink U2N relay </w:t>
        </w:r>
      </w:ins>
      <w:ins w:id="2643" w:author="Post_R2#117" w:date="2022-03-03T17:57:00Z">
        <w:r w:rsidR="005F7C33">
          <w:rPr>
            <w:lang w:eastAsia="zh-CN"/>
          </w:rPr>
          <w:t>communication transmission resources</w:t>
        </w:r>
      </w:ins>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lastRenderedPageBreak/>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C7D16D7" w14:textId="1282AF20" w:rsidR="00031731" w:rsidRPr="00031731" w:rsidRDefault="00031731" w:rsidP="00031731">
      <w:pPr>
        <w:ind w:left="1135" w:hanging="284"/>
        <w:rPr>
          <w:ins w:id="2644" w:author="Post_R2#117" w:date="2022-03-03T18:47:00Z"/>
        </w:rPr>
      </w:pPr>
      <w:ins w:id="2645" w:author="Post_R2#117" w:date="2022-03-03T18:47:00Z">
        <w:r w:rsidRPr="00031731">
          <w:t>3&gt;</w:t>
        </w:r>
        <w:r w:rsidRPr="00031731">
          <w:tab/>
        </w:r>
      </w:ins>
      <w:ins w:id="2646" w:author="Post_R2#117" w:date="2022-03-03T18:55:00Z">
        <w:r>
          <w:t xml:space="preserve">if </w:t>
        </w:r>
        <w:r>
          <w:rPr>
            <w:i/>
          </w:rPr>
          <w:t>SIB12</w:t>
        </w:r>
        <w:r>
          <w:t xml:space="preserve"> including </w:t>
        </w:r>
      </w:ins>
      <w:ins w:id="2647" w:author="Post_R2#117" w:date="2022-03-03T18:56:00Z">
        <w:r>
          <w:rPr>
            <w:i/>
          </w:rPr>
          <w:t>sl-NonRelayDiscovery</w:t>
        </w:r>
        <w:r w:rsidR="00B46615">
          <w:t xml:space="preserve"> and </w:t>
        </w:r>
      </w:ins>
      <w:ins w:id="2648" w:author="Post_R2#117" w:date="2022-03-03T18:47:00Z">
        <w:r w:rsidRPr="00031731">
          <w:t xml:space="preserve">if configured by upper layers to receive </w:t>
        </w:r>
        <w:r w:rsidRPr="00031731">
          <w:rPr>
            <w:lang w:eastAsia="zh-CN"/>
          </w:rPr>
          <w:t xml:space="preserve">NR </w:t>
        </w:r>
        <w:r w:rsidRPr="00031731">
          <w:t xml:space="preserve">sidelink </w:t>
        </w:r>
      </w:ins>
      <w:ins w:id="2649" w:author="Post_R2#117" w:date="2022-03-03T18:56:00Z">
        <w:r w:rsidR="00B46615">
          <w:t xml:space="preserve">non-relay </w:t>
        </w:r>
      </w:ins>
      <w:ins w:id="2650" w:author="Post_R2#117" w:date="2022-03-03T18:47:00Z">
        <w:r>
          <w:t>discovery announcements</w:t>
        </w:r>
      </w:ins>
      <w:ins w:id="2651" w:author="Post_R2#117" w:date="2022-03-03T18:57:00Z">
        <w:r w:rsidR="00B46615">
          <w:t xml:space="preserve">, or if </w:t>
        </w:r>
      </w:ins>
      <w:ins w:id="2652" w:author="Post_R2#117" w:date="2022-03-03T18:58:00Z">
        <w:r w:rsidR="00B46615">
          <w:rPr>
            <w:i/>
          </w:rPr>
          <w:t>SIB12</w:t>
        </w:r>
        <w:r w:rsidR="00B46615">
          <w:t xml:space="preserve"> including </w:t>
        </w:r>
        <w:r w:rsidR="00B46615">
          <w:rPr>
            <w:i/>
          </w:rPr>
          <w:t>sl-L2U2N-Relay</w:t>
        </w:r>
        <w:r w:rsidR="00B46615">
          <w:t xml:space="preserve"> and </w:t>
        </w:r>
        <w:r w:rsidR="00B46615" w:rsidRPr="00031731">
          <w:t xml:space="preserve">if configured by upper layers to receive </w:t>
        </w:r>
        <w:r w:rsidR="00B46615" w:rsidRPr="00031731">
          <w:rPr>
            <w:lang w:eastAsia="zh-CN"/>
          </w:rPr>
          <w:t xml:space="preserve">NR </w:t>
        </w:r>
        <w:r w:rsidR="00B46615" w:rsidRPr="00031731">
          <w:t xml:space="preserve">sidelink </w:t>
        </w:r>
        <w:r w:rsidR="00B46615">
          <w:t xml:space="preserve">L2 U2N relay discovery announcements, or if </w:t>
        </w:r>
        <w:r w:rsidR="00B46615">
          <w:rPr>
            <w:i/>
          </w:rPr>
          <w:t>SIB12</w:t>
        </w:r>
        <w:r w:rsidR="00B46615">
          <w:t xml:space="preserve"> including </w:t>
        </w:r>
        <w:commentRangeStart w:id="2653"/>
        <w:r w:rsidR="00B46615">
          <w:rPr>
            <w:i/>
          </w:rPr>
          <w:t>sl-</w:t>
        </w:r>
      </w:ins>
      <w:ins w:id="2654" w:author="Post_R2#117" w:date="2022-03-03T18:59:00Z">
        <w:r w:rsidR="00B46615">
          <w:rPr>
            <w:i/>
          </w:rPr>
          <w:t>L3U2N-</w:t>
        </w:r>
      </w:ins>
      <w:ins w:id="2655" w:author="Post_R2#117" w:date="2022-03-03T18:58:00Z">
        <w:r w:rsidR="00B46615">
          <w:rPr>
            <w:i/>
          </w:rPr>
          <w:t>Relay</w:t>
        </w:r>
        <w:r w:rsidR="00B46615">
          <w:t xml:space="preserve"> </w:t>
        </w:r>
      </w:ins>
      <w:commentRangeEnd w:id="2653"/>
      <w:r w:rsidR="00D56B91">
        <w:rPr>
          <w:rStyle w:val="ad"/>
        </w:rPr>
        <w:commentReference w:id="2653"/>
      </w:r>
      <w:ins w:id="2656" w:author="Post_R2#117" w:date="2022-03-03T18:58:00Z">
        <w:r w:rsidR="00B46615">
          <w:t xml:space="preserve">and </w:t>
        </w:r>
        <w:r w:rsidR="00B46615" w:rsidRPr="00031731">
          <w:t xml:space="preserve">if configured by upper layers to receive </w:t>
        </w:r>
        <w:r w:rsidR="00B46615" w:rsidRPr="00031731">
          <w:rPr>
            <w:lang w:eastAsia="zh-CN"/>
          </w:rPr>
          <w:t xml:space="preserve">NR </w:t>
        </w:r>
        <w:r w:rsidR="00B46615" w:rsidRPr="00031731">
          <w:t xml:space="preserve">sidelink </w:t>
        </w:r>
      </w:ins>
      <w:ins w:id="2657" w:author="Post_R2#117" w:date="2022-03-03T18:59:00Z">
        <w:r w:rsidR="00B46615">
          <w:t xml:space="preserve">L3 U2N </w:t>
        </w:r>
      </w:ins>
      <w:ins w:id="2658" w:author="Post_R2#117" w:date="2022-03-03T18:58:00Z">
        <w:r w:rsidR="00B46615">
          <w:t>relay discovery announcements</w:t>
        </w:r>
      </w:ins>
      <w:ins w:id="2659" w:author="Post_R2#117" w:date="2022-03-03T18:47:00Z">
        <w:r w:rsidRPr="00031731">
          <w:t>:</w:t>
        </w:r>
      </w:ins>
    </w:p>
    <w:p w14:paraId="65E223B9" w14:textId="34ACB318" w:rsidR="00031731" w:rsidRPr="00031731" w:rsidRDefault="00031731" w:rsidP="00031731">
      <w:pPr>
        <w:ind w:left="1418" w:hanging="284"/>
        <w:rPr>
          <w:ins w:id="2660" w:author="Post_R2#117" w:date="2022-03-03T18:47:00Z"/>
        </w:rPr>
      </w:pPr>
      <w:ins w:id="2661"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3DE84102" w14:textId="77777777" w:rsidR="006B53E5" w:rsidRPr="006B53E5" w:rsidRDefault="006B53E5" w:rsidP="006B53E5">
      <w:pPr>
        <w:ind w:left="1135" w:hanging="284"/>
        <w:rPr>
          <w:ins w:id="2662" w:author="Post_R2#117" w:date="2022-03-03T19:26:00Z"/>
        </w:rPr>
      </w:pPr>
      <w:ins w:id="2663"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664"/>
        <w:r w:rsidRPr="006B53E5">
          <w:rPr>
            <w:i/>
          </w:rPr>
          <w:t>sl-L3U2N-Relay</w:t>
        </w:r>
        <w:r w:rsidRPr="006B53E5">
          <w:t xml:space="preserve"> </w:t>
        </w:r>
      </w:ins>
      <w:commentRangeEnd w:id="2664"/>
      <w:r w:rsidR="00BA4DB1">
        <w:rPr>
          <w:rStyle w:val="ad"/>
        </w:rPr>
        <w:commentReference w:id="2664"/>
      </w:r>
      <w:ins w:id="2665"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1212BBED" w14:textId="77777777" w:rsidR="006B53E5" w:rsidRPr="006B53E5" w:rsidRDefault="006B53E5" w:rsidP="006B53E5">
      <w:pPr>
        <w:ind w:left="1418" w:hanging="284"/>
        <w:rPr>
          <w:ins w:id="2666" w:author="Post_R2#117" w:date="2022-03-03T19:26:00Z"/>
        </w:rPr>
      </w:pPr>
      <w:ins w:id="2667"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73C03089" w14:textId="77777777" w:rsidR="006B53E5" w:rsidRPr="006B53E5" w:rsidRDefault="006B53E5" w:rsidP="006B53E5">
      <w:pPr>
        <w:ind w:left="1702" w:hanging="284"/>
        <w:rPr>
          <w:ins w:id="2668" w:author="Post_R2#117" w:date="2022-03-03T19:26:00Z"/>
        </w:rPr>
      </w:pPr>
      <w:ins w:id="2669"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F12F5E0" w14:textId="5ABF8655" w:rsidR="006B53E5" w:rsidRPr="006B53E5" w:rsidRDefault="006B53E5" w:rsidP="006B53E5">
      <w:pPr>
        <w:ind w:left="1702" w:hanging="284"/>
        <w:rPr>
          <w:ins w:id="2670" w:author="Post_R2#117" w:date="2022-03-03T19:26:00Z"/>
        </w:rPr>
      </w:pPr>
      <w:commentRangeStart w:id="2671"/>
      <w:ins w:id="2672" w:author="Post_R2#117" w:date="2022-03-03T19:26:00Z">
        <w:r w:rsidRPr="006B53E5">
          <w:t>5&gt;</w:t>
        </w:r>
        <w:r w:rsidRPr="006B53E5">
          <w:tab/>
          <w:t>if the UE is acting</w:t>
        </w:r>
      </w:ins>
      <w:ins w:id="2673" w:author="Post_R2#117" w:date="2022-03-04T15:39:00Z">
        <w:r w:rsidR="0084600E">
          <w:t xml:space="preserve"> as</w:t>
        </w:r>
      </w:ins>
      <w:ins w:id="2674" w:author="Post_R2#117" w:date="2022-03-03T19:26:00Z">
        <w:r w:rsidRPr="006B53E5">
          <w:t xml:space="preserve"> L2 U2N </w:t>
        </w:r>
      </w:ins>
      <w:ins w:id="2675" w:author="Post_R2#117" w:date="2022-03-04T16:48:00Z">
        <w:r w:rsidR="00165FDF">
          <w:t>Relay UE</w:t>
        </w:r>
      </w:ins>
    </w:p>
    <w:p w14:paraId="056F60D4" w14:textId="77777777" w:rsidR="006B53E5" w:rsidRDefault="006B53E5" w:rsidP="006B53E5">
      <w:pPr>
        <w:ind w:left="1985" w:hanging="284"/>
        <w:rPr>
          <w:ins w:id="2676" w:author="Post_R2#117" w:date="2022-03-04T16:46:00Z"/>
        </w:rPr>
      </w:pPr>
      <w:ins w:id="2677"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671"/>
      <w:r w:rsidR="00A276C3">
        <w:rPr>
          <w:rStyle w:val="ad"/>
        </w:rPr>
        <w:commentReference w:id="2671"/>
      </w:r>
    </w:p>
    <w:p w14:paraId="76CFBF8B" w14:textId="1ECE3676" w:rsidR="009C1035" w:rsidRPr="006B53E5" w:rsidRDefault="009C1035" w:rsidP="009C1035">
      <w:pPr>
        <w:ind w:left="1702" w:hanging="284"/>
        <w:rPr>
          <w:ins w:id="2678" w:author="Post_R2#117" w:date="2022-03-04T16:46:00Z"/>
        </w:rPr>
      </w:pPr>
      <w:commentRangeStart w:id="2679"/>
      <w:commentRangeStart w:id="2680"/>
      <w:ins w:id="2681" w:author="Post_R2#117" w:date="2022-03-04T16:46:00Z">
        <w:r w:rsidRPr="006B53E5">
          <w:t>5&gt;</w:t>
        </w:r>
        <w:r w:rsidRPr="006B53E5">
          <w:tab/>
          <w:t xml:space="preserve">if the UE is </w:t>
        </w:r>
        <w:r>
          <w:t>capable of</w:t>
        </w:r>
        <w:r w:rsidRPr="006B53E5">
          <w:t xml:space="preserve"> L2 U2N </w:t>
        </w:r>
        <w:r w:rsidR="00165FDF">
          <w:t>Remote</w:t>
        </w:r>
        <w:r w:rsidRPr="006B53E5">
          <w:t xml:space="preserve"> UE</w:t>
        </w:r>
      </w:ins>
    </w:p>
    <w:p w14:paraId="0C7913CF" w14:textId="2F818120" w:rsidR="009C1035" w:rsidRPr="006B53E5" w:rsidRDefault="00165FDF" w:rsidP="006B53E5">
      <w:pPr>
        <w:ind w:left="1985" w:hanging="284"/>
        <w:rPr>
          <w:ins w:id="2682" w:author="Post_R2#117" w:date="2022-03-03T19:26:00Z"/>
        </w:rPr>
      </w:pPr>
      <w:ins w:id="2683" w:author="Post_R2#117" w:date="2022-03-04T16:47:00Z">
        <w:r>
          <w:t>6</w:t>
        </w:r>
      </w:ins>
      <w:ins w:id="2684" w:author="Post_R2#117" w:date="2022-03-04T16:46:00Z">
        <w:r w:rsidR="009C1035">
          <w:t>&gt;</w:t>
        </w:r>
        <w:r w:rsidR="009C1035">
          <w:tab/>
          <w:t xml:space="preserve">include </w:t>
        </w:r>
        <w:r w:rsidR="009C1035">
          <w:rPr>
            <w:i/>
          </w:rPr>
          <w:t>sl-SourceIdentity-RemoteUE</w:t>
        </w:r>
        <w:r w:rsidR="009C1035">
          <w:t xml:space="preserve"> and set it to the source identity configured by </w:t>
        </w:r>
        <w:r w:rsidR="009C1035" w:rsidRPr="006B53E5">
          <w:t xml:space="preserve">upper layer for NR sidelink L2 U2N relay </w:t>
        </w:r>
        <w:r w:rsidR="009C1035">
          <w:t xml:space="preserve">communication </w:t>
        </w:r>
        <w:r w:rsidR="009C1035" w:rsidRPr="006B53E5">
          <w:t>transmission</w:t>
        </w:r>
      </w:ins>
      <w:commentRangeEnd w:id="2679"/>
      <w:r w:rsidR="002E2081">
        <w:rPr>
          <w:rStyle w:val="ad"/>
        </w:rPr>
        <w:commentReference w:id="2679"/>
      </w:r>
      <w:commentRangeEnd w:id="2680"/>
      <w:r w:rsidR="00A276C3">
        <w:rPr>
          <w:rStyle w:val="ad"/>
        </w:rPr>
        <w:commentReference w:id="2680"/>
      </w:r>
    </w:p>
    <w:p w14:paraId="1CE25F50" w14:textId="77777777" w:rsidR="006B53E5" w:rsidRPr="006B53E5" w:rsidRDefault="006B53E5" w:rsidP="006B53E5">
      <w:pPr>
        <w:ind w:left="1702" w:hanging="284"/>
        <w:rPr>
          <w:ins w:id="2685" w:author="Post_R2#117" w:date="2022-03-03T19:26:00Z"/>
        </w:rPr>
      </w:pPr>
      <w:ins w:id="2686"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336F3FAD" w14:textId="77777777" w:rsidR="006B53E5" w:rsidRPr="006B53E5" w:rsidRDefault="006B53E5" w:rsidP="006B53E5">
      <w:pPr>
        <w:ind w:left="1702" w:hanging="284"/>
        <w:rPr>
          <w:ins w:id="2687" w:author="Post_R2#117" w:date="2022-03-03T19:26:00Z"/>
        </w:rPr>
      </w:pPr>
      <w:ins w:id="2688"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4DEAB1DA" w14:textId="77777777" w:rsidR="006B53E5" w:rsidRPr="006B53E5" w:rsidRDefault="006B53E5" w:rsidP="006B53E5">
      <w:pPr>
        <w:ind w:left="1702" w:hanging="284"/>
        <w:rPr>
          <w:ins w:id="2689" w:author="Post_R2#117" w:date="2022-03-03T19:26:00Z"/>
        </w:rPr>
      </w:pPr>
      <w:ins w:id="2690" w:author="Post_R2#117" w:date="2022-03-03T19:26:00Z">
        <w:r w:rsidRPr="006B53E5">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FB5E883" w14:textId="77777777" w:rsidR="006B53E5" w:rsidRDefault="006B53E5" w:rsidP="006B53E5">
      <w:pPr>
        <w:ind w:left="1702" w:hanging="284"/>
        <w:rPr>
          <w:ins w:id="2691" w:author="Post_R2#117" w:date="2022-03-04T16:45:00Z"/>
        </w:rPr>
      </w:pPr>
      <w:ins w:id="2692"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7506B77E" w14:textId="5498FEF0" w:rsidR="009C1035" w:rsidRPr="006B53E5" w:rsidRDefault="009C1035" w:rsidP="009C1035">
      <w:pPr>
        <w:ind w:left="1418" w:hanging="284"/>
        <w:rPr>
          <w:ins w:id="2693" w:author="Post_R2#117" w:date="2022-03-03T19:26:00Z"/>
        </w:rPr>
      </w:pPr>
    </w:p>
    <w:p w14:paraId="043ABB37" w14:textId="632AF44D" w:rsidR="003C2C17" w:rsidRPr="003C2C17" w:rsidRDefault="003C2C17" w:rsidP="003C2C17">
      <w:pPr>
        <w:ind w:left="1135" w:hanging="284"/>
        <w:rPr>
          <w:ins w:id="2694" w:author="Post_R2#117" w:date="2022-03-03T19:49:00Z"/>
        </w:rPr>
      </w:pPr>
      <w:ins w:id="2695"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696" w:author="Post_R2#117" w:date="2022-03-03T19:51:00Z">
        <w:r w:rsidR="00D5397B">
          <w:t>2</w:t>
        </w:r>
      </w:ins>
      <w:ins w:id="2697" w:author="Post_R2#117" w:date="2022-03-03T19:49:00Z">
        <w:r w:rsidRPr="003C2C17">
          <w:t xml:space="preserve"> U2N relay communication</w:t>
        </w:r>
      </w:ins>
      <w:ins w:id="2698" w:author="Post_R2#117" w:date="2022-03-03T19:51:00Z">
        <w:r w:rsidR="00D5397B">
          <w:t xml:space="preserve"> and the UE is acting </w:t>
        </w:r>
      </w:ins>
      <w:ins w:id="2699" w:author="Post_R2#117" w:date="2022-03-04T15:39:00Z">
        <w:r w:rsidR="0084600E">
          <w:t xml:space="preserve">as </w:t>
        </w:r>
      </w:ins>
      <w:ins w:id="2700" w:author="Post_R2#117" w:date="2022-03-03T19:51:00Z">
        <w:r w:rsidR="00D5397B">
          <w:t xml:space="preserve">L2 U2N </w:t>
        </w:r>
      </w:ins>
      <w:ins w:id="2701" w:author="Post_R2#117" w:date="2022-03-04T16:48:00Z">
        <w:r w:rsidR="00165FDF">
          <w:t>Relay UE</w:t>
        </w:r>
      </w:ins>
      <w:ins w:id="2702" w:author="Post_R2#117" w:date="2022-03-03T19:49:00Z">
        <w:r w:rsidRPr="003C2C17">
          <w:t>:</w:t>
        </w:r>
      </w:ins>
    </w:p>
    <w:p w14:paraId="5C2CD285" w14:textId="65830827" w:rsidR="003C2C17" w:rsidRPr="003C2C17" w:rsidRDefault="003C2C17" w:rsidP="003C2C17">
      <w:pPr>
        <w:ind w:left="1418" w:hanging="284"/>
        <w:rPr>
          <w:ins w:id="2703" w:author="Post_R2#117" w:date="2022-03-03T19:49:00Z"/>
        </w:rPr>
      </w:pPr>
      <w:ins w:id="2704" w:author="Post_R2#117" w:date="2022-03-03T19:49:00Z">
        <w:r w:rsidRPr="003C2C17">
          <w:t>4&gt;</w:t>
        </w:r>
        <w:r w:rsidRPr="003C2C17">
          <w:tab/>
          <w:t>include</w:t>
        </w:r>
      </w:ins>
      <w:ins w:id="2705" w:author="Post_R2#117" w:date="2022-03-03T20:28:00Z">
        <w:r w:rsidR="00934F27" w:rsidRPr="00934F27">
          <w:rPr>
            <w:i/>
          </w:rPr>
          <w:t xml:space="preserve"> </w:t>
        </w:r>
        <w:r w:rsidR="00934F27" w:rsidRPr="003C2C17">
          <w:rPr>
            <w:i/>
          </w:rPr>
          <w:t>sl-TxResourceReqL</w:t>
        </w:r>
        <w:r w:rsidR="00934F27">
          <w:rPr>
            <w:i/>
          </w:rPr>
          <w:t>2</w:t>
        </w:r>
        <w:r w:rsidR="00934F27" w:rsidRPr="003C2C17">
          <w:rPr>
            <w:i/>
          </w:rPr>
          <w:t>U2N-Relay</w:t>
        </w:r>
        <w:r w:rsidR="00934F27">
          <w:t xml:space="preserve"> in</w:t>
        </w:r>
      </w:ins>
      <w:ins w:id="2706" w:author="Post_R2#117" w:date="2022-03-03T19:49:00Z">
        <w:r w:rsidRPr="003C2C17">
          <w:t xml:space="preserve"> </w:t>
        </w:r>
        <w:r w:rsidRPr="003C2C17">
          <w:rPr>
            <w:i/>
          </w:rPr>
          <w:t>sl-TxResourceReqListCommRelay</w:t>
        </w:r>
        <w:r w:rsidRPr="003C2C17">
          <w:t xml:space="preserve"> and set </w:t>
        </w:r>
      </w:ins>
      <w:ins w:id="2707" w:author="Post_R2#117" w:date="2022-03-03T20:28:00Z">
        <w:r w:rsidR="00934F27">
          <w:t>its</w:t>
        </w:r>
      </w:ins>
      <w:ins w:id="2708" w:author="Post_R2#117" w:date="2022-03-03T19:49:00Z">
        <w:r w:rsidRPr="003C2C17">
          <w:t xml:space="preserve"> fields (if needed) as follows for each destination for which it requests network to assign NR sidelink L</w:t>
        </w:r>
      </w:ins>
      <w:ins w:id="2709" w:author="Post_R2#117" w:date="2022-03-03T19:51:00Z">
        <w:r w:rsidR="00D5397B">
          <w:t>2</w:t>
        </w:r>
      </w:ins>
      <w:ins w:id="2710" w:author="Post_R2#117" w:date="2022-03-03T19:49:00Z">
        <w:r w:rsidRPr="003C2C17">
          <w:t xml:space="preserve"> U2N relay communication resource:</w:t>
        </w:r>
      </w:ins>
    </w:p>
    <w:p w14:paraId="3E95123B" w14:textId="24F83359" w:rsidR="003C2C17" w:rsidRPr="003C2C17" w:rsidRDefault="003C2C17" w:rsidP="003C2C17">
      <w:pPr>
        <w:ind w:left="1702" w:hanging="284"/>
        <w:rPr>
          <w:ins w:id="2711" w:author="Post_R2#117" w:date="2022-03-03T19:49:00Z"/>
        </w:rPr>
      </w:pPr>
      <w:ins w:id="2712" w:author="Post_R2#117" w:date="2022-03-03T19:49:00Z">
        <w:r w:rsidRPr="003C2C17">
          <w:t>5&gt;</w:t>
        </w:r>
        <w:r w:rsidRPr="003C2C17">
          <w:tab/>
          <w:t xml:space="preserve">set </w:t>
        </w:r>
        <w:r w:rsidRPr="003C2C17">
          <w:rPr>
            <w:i/>
          </w:rPr>
          <w:t>sl-DestinationIdentity</w:t>
        </w:r>
      </w:ins>
      <w:ins w:id="2713" w:author="Post_R2#117" w:date="2022-03-03T19:56:00Z">
        <w:r w:rsidR="00D5397B">
          <w:rPr>
            <w:i/>
          </w:rPr>
          <w:t>L2U2N</w:t>
        </w:r>
      </w:ins>
      <w:ins w:id="2714"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715" w:author="Post_R2#117" w:date="2022-03-03T19:52:00Z">
        <w:r w:rsidR="00D5397B">
          <w:t>2</w:t>
        </w:r>
      </w:ins>
      <w:ins w:id="2716" w:author="Post_R2#117" w:date="2022-03-03T19:49:00Z">
        <w:r w:rsidRPr="003C2C17">
          <w:t xml:space="preserve"> U2N relay communication</w:t>
        </w:r>
        <w:r w:rsidRPr="003C2C17">
          <w:rPr>
            <w:lang w:eastAsia="zh-CN"/>
          </w:rPr>
          <w:t xml:space="preserve"> transmission</w:t>
        </w:r>
        <w:r w:rsidRPr="003C2C17">
          <w:t>;</w:t>
        </w:r>
      </w:ins>
    </w:p>
    <w:p w14:paraId="51FCD077" w14:textId="5000BEEC" w:rsidR="003C2C17" w:rsidRPr="003C2C17" w:rsidRDefault="003C2C17" w:rsidP="003C2C17">
      <w:pPr>
        <w:ind w:left="1702" w:hanging="284"/>
        <w:rPr>
          <w:ins w:id="2717" w:author="Post_R2#117" w:date="2022-03-03T19:49:00Z"/>
        </w:rPr>
      </w:pPr>
      <w:ins w:id="2718" w:author="Post_R2#117" w:date="2022-03-03T19:49:00Z">
        <w:r w:rsidRPr="003C2C17">
          <w:t>5&gt;</w:t>
        </w:r>
        <w:r w:rsidRPr="003C2C17">
          <w:tab/>
          <w:t xml:space="preserve">set </w:t>
        </w:r>
        <w:r w:rsidRPr="003C2C17">
          <w:rPr>
            <w:i/>
          </w:rPr>
          <w:t>sl-</w:t>
        </w:r>
      </w:ins>
      <w:ins w:id="2719" w:author="Post_R2#117" w:date="2022-03-03T19:52:00Z">
        <w:r w:rsidR="00D5397B">
          <w:rPr>
            <w:i/>
          </w:rPr>
          <w:t>Tx</w:t>
        </w:r>
      </w:ins>
      <w:ins w:id="2720" w:author="Post_R2#117" w:date="2022-03-03T19:49:00Z">
        <w:r w:rsidRPr="003C2C17">
          <w:rPr>
            <w:i/>
          </w:rPr>
          <w:t>InterestedFreqList</w:t>
        </w:r>
      </w:ins>
      <w:ins w:id="2721" w:author="Post_R2#117" w:date="2022-03-03T19:57:00Z">
        <w:r w:rsidR="00D5397B">
          <w:rPr>
            <w:i/>
          </w:rPr>
          <w:t>L2U2N</w:t>
        </w:r>
      </w:ins>
      <w:ins w:id="2722"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723" w:author="Post_R2#117" w:date="2022-03-03T19:57:00Z">
        <w:r w:rsidR="00D5397B">
          <w:t>2</w:t>
        </w:r>
      </w:ins>
      <w:ins w:id="2724" w:author="Post_R2#117" w:date="2022-03-03T19:49:00Z">
        <w:r w:rsidRPr="003C2C17">
          <w:t xml:space="preserve"> U2N relay communication</w:t>
        </w:r>
        <w:r w:rsidRPr="003C2C17">
          <w:rPr>
            <w:lang w:eastAsia="zh-CN"/>
          </w:rPr>
          <w:t xml:space="preserve"> transmission</w:t>
        </w:r>
        <w:r w:rsidRPr="003C2C17">
          <w:t>;</w:t>
        </w:r>
      </w:ins>
    </w:p>
    <w:p w14:paraId="6AD63AB9" w14:textId="069091BA" w:rsidR="003C2C17" w:rsidRDefault="003C2C17" w:rsidP="003C2C17">
      <w:pPr>
        <w:ind w:left="1702" w:hanging="284"/>
        <w:rPr>
          <w:ins w:id="2725" w:author="Post_R2#117" w:date="2022-03-03T20:02:00Z"/>
        </w:rPr>
      </w:pPr>
      <w:ins w:id="2726" w:author="Post_R2#117" w:date="2022-03-03T19:49:00Z">
        <w:r w:rsidRPr="003C2C17">
          <w:t>5&gt;</w:t>
        </w:r>
        <w:r w:rsidRPr="003C2C17">
          <w:tab/>
          <w:t xml:space="preserve">set </w:t>
        </w:r>
        <w:r w:rsidRPr="003C2C17">
          <w:rPr>
            <w:i/>
          </w:rPr>
          <w:t>sl-TypeTxSyncList</w:t>
        </w:r>
      </w:ins>
      <w:ins w:id="2727" w:author="Post_R2#117" w:date="2022-03-03T19:58:00Z">
        <w:r w:rsidR="00D5397B">
          <w:rPr>
            <w:i/>
          </w:rPr>
          <w:t>L2U2N</w:t>
        </w:r>
      </w:ins>
      <w:ins w:id="2728"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729" w:author="Post_R2#117" w:date="2022-03-03T19:58:00Z">
        <w:r w:rsidR="00D5397B">
          <w:rPr>
            <w:i/>
          </w:rPr>
          <w:t>L2U2N</w:t>
        </w:r>
      </w:ins>
      <w:ins w:id="2730" w:author="Post_R2#117" w:date="2022-03-03T19:49:00Z">
        <w:r w:rsidRPr="003C2C17">
          <w:t xml:space="preserve"> </w:t>
        </w:r>
        <w:r w:rsidRPr="003C2C17">
          <w:rPr>
            <w:lang w:eastAsia="zh-CN"/>
          </w:rPr>
          <w:t xml:space="preserve">for NR </w:t>
        </w:r>
        <w:r w:rsidRPr="003C2C17">
          <w:t>sidelink L</w:t>
        </w:r>
      </w:ins>
      <w:ins w:id="2731" w:author="Post_R2#117" w:date="2022-03-03T19:58:00Z">
        <w:r w:rsidR="00D5397B">
          <w:t>2</w:t>
        </w:r>
      </w:ins>
      <w:ins w:id="2732" w:author="Post_R2#117" w:date="2022-03-03T19:49:00Z">
        <w:r w:rsidRPr="003C2C17">
          <w:t xml:space="preserve"> U2N relay communication</w:t>
        </w:r>
        <w:r w:rsidRPr="003C2C17">
          <w:rPr>
            <w:lang w:eastAsia="zh-CN"/>
          </w:rPr>
          <w:t xml:space="preserve"> transmission</w:t>
        </w:r>
      </w:ins>
      <w:ins w:id="2733" w:author="Post_R2#117" w:date="2022-03-03T20:02:00Z">
        <w:r w:rsidR="00D5397B">
          <w:t>;</w:t>
        </w:r>
      </w:ins>
    </w:p>
    <w:p w14:paraId="7333419E" w14:textId="35D3176F" w:rsidR="00D5397B" w:rsidRDefault="00D5397B" w:rsidP="003C2C17">
      <w:pPr>
        <w:ind w:left="1702" w:hanging="284"/>
        <w:rPr>
          <w:ins w:id="2734" w:author="Post_R2#117" w:date="2022-03-03T20:21:00Z"/>
        </w:rPr>
      </w:pPr>
      <w:ins w:id="2735" w:author="Post_R2#117" w:date="2022-03-03T20:02:00Z">
        <w:r>
          <w:t>5&gt;</w:t>
        </w:r>
        <w:r>
          <w:tab/>
          <w:t xml:space="preserve">set </w:t>
        </w:r>
        <w:r>
          <w:rPr>
            <w:i/>
          </w:rPr>
          <w:t>sl-LocalID-Request</w:t>
        </w:r>
        <w:r>
          <w:t xml:space="preserve"> to request </w:t>
        </w:r>
      </w:ins>
      <w:ins w:id="2736" w:author="Post_R2#117" w:date="2022-03-03T20:03:00Z">
        <w:r>
          <w:t xml:space="preserve">local ID for L2 U2N </w:t>
        </w:r>
      </w:ins>
      <w:ins w:id="2737" w:author="Post_R2#117" w:date="2022-03-04T16:48:00Z">
        <w:r w:rsidR="00165FDF">
          <w:t>Remote UE</w:t>
        </w:r>
      </w:ins>
      <w:ins w:id="2738" w:author="Post_R2#117" w:date="2022-03-03T20:03:00Z">
        <w:r>
          <w:t>;</w:t>
        </w:r>
      </w:ins>
    </w:p>
    <w:p w14:paraId="227B6BC7" w14:textId="3030D0EF" w:rsidR="00934F27" w:rsidRPr="00934F27" w:rsidRDefault="00934F27" w:rsidP="003C2C17">
      <w:pPr>
        <w:ind w:left="1702" w:hanging="284"/>
        <w:rPr>
          <w:ins w:id="2739" w:author="Post_R2#117" w:date="2022-03-03T20:03:00Z"/>
        </w:rPr>
      </w:pPr>
      <w:ins w:id="2740" w:author="Post_R2#117" w:date="2022-03-03T20:21:00Z">
        <w:r>
          <w:t>5&gt;</w:t>
        </w:r>
        <w:r>
          <w:tab/>
          <w:t xml:space="preserve">set </w:t>
        </w:r>
        <w:r>
          <w:rPr>
            <w:i/>
          </w:rPr>
          <w:t>sl-PagingIdentity-RemoteUE</w:t>
        </w:r>
        <w:r>
          <w:t xml:space="preserve"> to the</w:t>
        </w:r>
      </w:ins>
      <w:ins w:id="2741" w:author="Post_R2#117" w:date="2022-03-03T20:22:00Z">
        <w:r>
          <w:t xml:space="preserve"> paging UE ID received from peer </w:t>
        </w:r>
      </w:ins>
      <w:ins w:id="2742" w:author="Post_R2#117" w:date="2022-03-03T20:23:00Z">
        <w:r>
          <w:t xml:space="preserve">L2 U2N </w:t>
        </w:r>
      </w:ins>
      <w:ins w:id="2743" w:author="Post_R2#117" w:date="2022-03-04T16:48:00Z">
        <w:r w:rsidR="00165FDF">
          <w:t>Remote UE</w:t>
        </w:r>
      </w:ins>
      <w:ins w:id="2744" w:author="Post_R2#117" w:date="2022-03-03T20:22:00Z">
        <w:r>
          <w:t>;</w:t>
        </w:r>
      </w:ins>
    </w:p>
    <w:p w14:paraId="255D4550" w14:textId="4A87F0A3" w:rsidR="00D5397B" w:rsidRPr="00D5397B" w:rsidRDefault="00D5397B" w:rsidP="003C2C17">
      <w:pPr>
        <w:ind w:left="1702" w:hanging="284"/>
        <w:rPr>
          <w:ins w:id="2745" w:author="Post_R2#117" w:date="2022-03-03T19:49:00Z"/>
        </w:rPr>
      </w:pPr>
      <w:ins w:id="2746" w:author="Post_R2#117" w:date="2022-03-03T20:03:00Z">
        <w:r>
          <w:t>5&gt;</w:t>
        </w:r>
        <w:r>
          <w:tab/>
          <w:t>set</w:t>
        </w:r>
      </w:ins>
      <w:ins w:id="2747" w:author="Post_R2#117" w:date="2022-03-03T20:05:00Z">
        <w:r>
          <w:t xml:space="preserve"> </w:t>
        </w:r>
        <w:r>
          <w:rPr>
            <w:i/>
          </w:rPr>
          <w:t>sl-RLC-Mode</w:t>
        </w:r>
      </w:ins>
      <w:ins w:id="2748" w:author="Post_R2#117" w:date="2022-03-03T20:07:00Z">
        <w:r>
          <w:rPr>
            <w:i/>
          </w:rPr>
          <w:t>Info</w:t>
        </w:r>
      </w:ins>
      <w:ins w:id="2749" w:author="Post_R2#117" w:date="2022-03-03T20:05:00Z">
        <w:r>
          <w:rPr>
            <w:i/>
          </w:rPr>
          <w:t>List</w:t>
        </w:r>
      </w:ins>
      <w:ins w:id="2750" w:author="Post_R2#117" w:date="2022-03-03T20:06:00Z">
        <w:r>
          <w:rPr>
            <w:i/>
          </w:rPr>
          <w:t>L2U2N</w:t>
        </w:r>
      </w:ins>
      <w:ins w:id="2751" w:author="Post_R2#117" w:date="2022-03-03T20:07:00Z">
        <w:r>
          <w:t xml:space="preserve"> to</w:t>
        </w:r>
        <w:r w:rsidRPr="00D5397B">
          <w:t xml:space="preserve"> </w:t>
        </w:r>
        <w:r w:rsidRPr="00D27132">
          <w:t>include the RLC mode(s)</w:t>
        </w:r>
      </w:ins>
      <w:ins w:id="2752" w:author="Post_R2#117" w:date="2022-03-03T20:08:00Z">
        <w:r w:rsidRPr="00D5397B">
          <w:t xml:space="preserve"> </w:t>
        </w:r>
        <w:r w:rsidRPr="00D27132">
          <w:t xml:space="preserve">if the associated bi-directional sidelink </w:t>
        </w:r>
        <w:r>
          <w:t>RLC</w:t>
        </w:r>
      </w:ins>
      <w:ins w:id="2753" w:author="Post_R2#117" w:date="2022-03-04T15:41:00Z">
        <w:r w:rsidR="005A56FB">
          <w:t xml:space="preserve"> channel</w:t>
        </w:r>
      </w:ins>
      <w:ins w:id="2754"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51165E59" w14:textId="74865BAF" w:rsidR="003C2C17" w:rsidRPr="003C2C17" w:rsidRDefault="003C2C17" w:rsidP="003C2C17">
      <w:pPr>
        <w:ind w:left="1418" w:hanging="284"/>
        <w:rPr>
          <w:ins w:id="2755" w:author="Post_R2#117" w:date="2022-03-03T19:49:00Z"/>
        </w:rPr>
      </w:pPr>
      <w:ins w:id="2756"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6D4FFF5F" w14:textId="77C75C04" w:rsidR="00934F27" w:rsidRPr="003C2C17" w:rsidRDefault="00934F27" w:rsidP="00934F27">
      <w:pPr>
        <w:ind w:left="1135" w:hanging="284"/>
        <w:rPr>
          <w:ins w:id="2757" w:author="Post_R2#117" w:date="2022-03-03T20:19:00Z"/>
        </w:rPr>
      </w:pPr>
      <w:ins w:id="2758"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2759" w:author="Post_R2#117" w:date="2022-03-03T20:23:00Z">
        <w:r>
          <w:t xml:space="preserve">has a selected </w:t>
        </w:r>
      </w:ins>
      <w:ins w:id="2760" w:author="Post_R2#117" w:date="2022-03-03T20:19:00Z">
        <w:r>
          <w:t xml:space="preserve">L2 U2N </w:t>
        </w:r>
      </w:ins>
      <w:ins w:id="2761" w:author="Post_R2#117" w:date="2022-03-04T16:48:00Z">
        <w:r w:rsidR="00165FDF">
          <w:t>Relay UE</w:t>
        </w:r>
      </w:ins>
      <w:ins w:id="2762" w:author="Post_R2#117" w:date="2022-03-03T20:19:00Z">
        <w:r w:rsidRPr="003C2C17">
          <w:t>:</w:t>
        </w:r>
      </w:ins>
    </w:p>
    <w:p w14:paraId="3104E303" w14:textId="51C8C0EB" w:rsidR="00934F27" w:rsidRPr="003C2C17" w:rsidRDefault="00934F27" w:rsidP="00934F27">
      <w:pPr>
        <w:ind w:left="1418" w:hanging="284"/>
        <w:rPr>
          <w:ins w:id="2763" w:author="Post_R2#117" w:date="2022-03-03T20:19:00Z"/>
        </w:rPr>
      </w:pPr>
      <w:ins w:id="2764" w:author="Post_R2#117" w:date="2022-03-03T20:19:00Z">
        <w:r w:rsidRPr="003C2C17">
          <w:t>4&gt;</w:t>
        </w:r>
        <w:r w:rsidRPr="003C2C17">
          <w:tab/>
          <w:t>include</w:t>
        </w:r>
      </w:ins>
      <w:ins w:id="2765" w:author="Post_R2#117" w:date="2022-03-03T20:28:00Z">
        <w:r w:rsidRPr="00934F27">
          <w:rPr>
            <w:i/>
          </w:rPr>
          <w:t xml:space="preserve"> </w:t>
        </w:r>
        <w:r w:rsidRPr="003C2C17">
          <w:rPr>
            <w:i/>
          </w:rPr>
          <w:t>sl-TxResourceReqL</w:t>
        </w:r>
        <w:r>
          <w:rPr>
            <w:i/>
          </w:rPr>
          <w:t>2</w:t>
        </w:r>
        <w:r w:rsidRPr="003C2C17">
          <w:rPr>
            <w:i/>
          </w:rPr>
          <w:t>U2N-Relay</w:t>
        </w:r>
        <w:r>
          <w:t xml:space="preserve"> in</w:t>
        </w:r>
      </w:ins>
      <w:ins w:id="2766" w:author="Post_R2#117" w:date="2022-03-03T20:19:00Z">
        <w:r w:rsidRPr="003C2C17">
          <w:t xml:space="preserve"> </w:t>
        </w:r>
        <w:r w:rsidRPr="003C2C17">
          <w:rPr>
            <w:i/>
          </w:rPr>
          <w:t>sl-TxResourceReqListCommRelay</w:t>
        </w:r>
        <w:r w:rsidRPr="003C2C17">
          <w:t xml:space="preserve"> and set </w:t>
        </w:r>
      </w:ins>
      <w:ins w:id="2767" w:author="Post_R2#117" w:date="2022-03-03T20:28:00Z">
        <w:r>
          <w:t>its</w:t>
        </w:r>
      </w:ins>
      <w:ins w:id="2768" w:author="Post_R2#117" w:date="2022-03-03T20:19:00Z">
        <w:r w:rsidRPr="003C2C17">
          <w:t xml:space="preserve"> fields (if needed) as follows </w:t>
        </w:r>
      </w:ins>
      <w:ins w:id="2769" w:author="Post_R2#117" w:date="2022-03-03T20:20:00Z">
        <w:r>
          <w:t xml:space="preserve">to </w:t>
        </w:r>
      </w:ins>
      <w:ins w:id="2770" w:author="Post_R2#117" w:date="2022-03-03T20:19:00Z">
        <w:r>
          <w:t>request</w:t>
        </w:r>
        <w:r w:rsidRPr="003C2C17">
          <w:t xml:space="preserve"> network to assign NR sidelink L</w:t>
        </w:r>
        <w:r>
          <w:t>2</w:t>
        </w:r>
        <w:r w:rsidRPr="003C2C17">
          <w:t xml:space="preserve"> U2N relay communication resource:</w:t>
        </w:r>
      </w:ins>
    </w:p>
    <w:p w14:paraId="5C78619E" w14:textId="77777777" w:rsidR="00934F27" w:rsidRPr="003C2C17" w:rsidRDefault="00934F27" w:rsidP="00934F27">
      <w:pPr>
        <w:ind w:left="1702" w:hanging="284"/>
        <w:rPr>
          <w:ins w:id="2771" w:author="Post_R2#117" w:date="2022-03-03T20:19:00Z"/>
        </w:rPr>
      </w:pPr>
      <w:ins w:id="2772"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1145C4FD" w14:textId="77777777" w:rsidR="00934F27" w:rsidRDefault="00934F27" w:rsidP="00934F27">
      <w:pPr>
        <w:ind w:left="1702" w:hanging="284"/>
        <w:rPr>
          <w:ins w:id="2773" w:author="Post_R2#117" w:date="2022-03-03T20:19:00Z"/>
        </w:rPr>
      </w:pPr>
      <w:ins w:id="2774"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50BFCCAD" w14:textId="37CAD635" w:rsidR="00934F27" w:rsidRPr="00D5397B" w:rsidRDefault="00934F27" w:rsidP="00934F27">
      <w:pPr>
        <w:ind w:left="1702" w:hanging="284"/>
        <w:rPr>
          <w:ins w:id="2775" w:author="Post_R2#117" w:date="2022-03-03T20:19:00Z"/>
        </w:rPr>
      </w:pPr>
      <w:ins w:id="2776" w:author="Post_R2#117" w:date="2022-03-03T20:19:00Z">
        <w:r>
          <w:t>5&gt;</w:t>
        </w:r>
        <w:r>
          <w:tab/>
          <w:t xml:space="preserve">set </w:t>
        </w:r>
        <w:r>
          <w:rPr>
            <w:i/>
          </w:rPr>
          <w:t>sl-RLC-ModeInfoListL2U2N</w:t>
        </w:r>
        <w:r>
          <w:t xml:space="preserve"> to</w:t>
        </w:r>
        <w:r w:rsidRPr="00D5397B">
          <w:t xml:space="preserve"> </w:t>
        </w:r>
        <w:r w:rsidRPr="00D27132">
          <w:t>include the RLC mode(s)</w:t>
        </w:r>
        <w:r w:rsidRPr="00D5397B">
          <w:t xml:space="preserve"> </w:t>
        </w:r>
        <w:r w:rsidRPr="00D27132">
          <w:t xml:space="preserve">if the associated bi-directional sidelink </w:t>
        </w:r>
        <w:r>
          <w:t>RLC</w:t>
        </w:r>
      </w:ins>
      <w:ins w:id="2777" w:author="Post_R2#117" w:date="2022-03-04T15:41:00Z">
        <w:r w:rsidR="005A56FB">
          <w:t xml:space="preserve"> channel</w:t>
        </w:r>
      </w:ins>
      <w:ins w:id="2778" w:author="Post_R2#117" w:date="2022-03-03T20:19: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691BDAD1" w14:textId="75B316D4" w:rsidR="00934F27" w:rsidRDefault="00934F27" w:rsidP="00934F27">
      <w:pPr>
        <w:ind w:left="1418" w:hanging="284"/>
        <w:rPr>
          <w:ins w:id="2779" w:author="Post_R2#117" w:date="2022-03-03T20:24:00Z"/>
        </w:rPr>
      </w:pPr>
      <w:ins w:id="2780"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2781" w:author="Post_R2#117" w:date="2022-03-03T20:23:00Z">
        <w:r>
          <w:rPr>
            <w:i/>
          </w:rPr>
          <w:t>mote</w:t>
        </w:r>
      </w:ins>
      <w:ins w:id="2782" w:author="Post_R2#117" w:date="2022-03-03T20:19:00Z">
        <w:r w:rsidRPr="003C2C17">
          <w:rPr>
            <w:i/>
          </w:rPr>
          <w:t>UE</w:t>
        </w:r>
        <w:r w:rsidRPr="003C2C17">
          <w:t>;</w:t>
        </w:r>
      </w:ins>
    </w:p>
    <w:p w14:paraId="4C404ACD" w14:textId="630828FD" w:rsidR="003C2C17" w:rsidRPr="00D27132" w:rsidRDefault="003C2C17" w:rsidP="003C2C17">
      <w:pPr>
        <w:pStyle w:val="B3"/>
        <w:rPr>
          <w:ins w:id="2783" w:author="Post_R2#117" w:date="2022-03-03T19:41:00Z"/>
        </w:rPr>
      </w:pPr>
      <w:ins w:id="2784"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598275F5" w14:textId="35C30296" w:rsidR="003C2C17" w:rsidRPr="00D27132" w:rsidRDefault="003C2C17" w:rsidP="003C2C17">
      <w:pPr>
        <w:pStyle w:val="B4"/>
        <w:rPr>
          <w:ins w:id="2785" w:author="Post_R2#117" w:date="2022-03-03T19:41:00Z"/>
        </w:rPr>
      </w:pPr>
      <w:ins w:id="2786" w:author="Post_R2#117" w:date="2022-03-03T19:41:00Z">
        <w:r w:rsidRPr="00D27132">
          <w:t>4&gt;</w:t>
        </w:r>
        <w:r w:rsidRPr="00D27132">
          <w:tab/>
          <w:t>include</w:t>
        </w:r>
      </w:ins>
      <w:ins w:id="2787" w:author="Post_R2#117" w:date="2022-03-03T20:26:00Z">
        <w:r w:rsidR="00934F27" w:rsidRPr="00934F27">
          <w:rPr>
            <w:i/>
          </w:rPr>
          <w:t xml:space="preserve"> </w:t>
        </w:r>
        <w:r w:rsidR="00934F27">
          <w:rPr>
            <w:i/>
          </w:rPr>
          <w:t xml:space="preserve">sl-TxResourceReqL3U2N-Relay </w:t>
        </w:r>
        <w:r w:rsidR="00934F27">
          <w:t>in</w:t>
        </w:r>
      </w:ins>
      <w:ins w:id="2788" w:author="Post_R2#117" w:date="2022-03-03T19:41:00Z">
        <w:r w:rsidRPr="00D27132">
          <w:t xml:space="preserve"> </w:t>
        </w:r>
        <w:r w:rsidRPr="00D27132">
          <w:rPr>
            <w:i/>
          </w:rPr>
          <w:t>sl-TxResourceReqList</w:t>
        </w:r>
        <w:r>
          <w:rPr>
            <w:i/>
          </w:rPr>
          <w:t>CommRelay</w:t>
        </w:r>
        <w:r w:rsidRPr="00D27132">
          <w:t xml:space="preserve"> and set </w:t>
        </w:r>
      </w:ins>
      <w:ins w:id="2789" w:author="Post_R2#117" w:date="2022-03-03T20:27:00Z">
        <w:r w:rsidR="00934F27">
          <w:t>its</w:t>
        </w:r>
      </w:ins>
      <w:ins w:id="2790" w:author="Post_R2#117" w:date="2022-03-03T19:41:00Z">
        <w:r w:rsidRPr="00D27132">
          <w:t xml:space="preserve"> fields (if needed) as follows for each destination for which it requests network to assign NR sidelink </w:t>
        </w:r>
      </w:ins>
      <w:ins w:id="2791" w:author="Post_R2#117" w:date="2022-03-03T19:42:00Z">
        <w:r>
          <w:t xml:space="preserve">L3 U2N relay communication </w:t>
        </w:r>
      </w:ins>
      <w:ins w:id="2792" w:author="Post_R2#117" w:date="2022-03-03T19:41:00Z">
        <w:r w:rsidRPr="00D27132">
          <w:t>resource:</w:t>
        </w:r>
      </w:ins>
    </w:p>
    <w:p w14:paraId="7CF42FE3" w14:textId="4FC08E93" w:rsidR="003C2C17" w:rsidRPr="00D27132" w:rsidRDefault="003C2C17" w:rsidP="003C2C17">
      <w:pPr>
        <w:pStyle w:val="B5"/>
        <w:rPr>
          <w:ins w:id="2793" w:author="Post_R2#117" w:date="2022-03-03T19:41:00Z"/>
        </w:rPr>
      </w:pPr>
      <w:ins w:id="2794"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2795" w:author="Post_R2#117" w:date="2022-03-03T19:44:00Z">
        <w:r>
          <w:t xml:space="preserve">L3 U2N relay </w:t>
        </w:r>
      </w:ins>
      <w:ins w:id="2796" w:author="Post_R2#117" w:date="2022-03-03T19:41:00Z">
        <w:r w:rsidRPr="00D27132">
          <w:t>communication</w:t>
        </w:r>
        <w:r w:rsidRPr="00D27132">
          <w:rPr>
            <w:lang w:eastAsia="zh-CN"/>
          </w:rPr>
          <w:t xml:space="preserve"> transmission</w:t>
        </w:r>
        <w:r w:rsidRPr="00D27132">
          <w:t>;</w:t>
        </w:r>
      </w:ins>
    </w:p>
    <w:p w14:paraId="3EDE0948" w14:textId="292A7273" w:rsidR="003C2C17" w:rsidRPr="00D27132" w:rsidRDefault="003C2C17" w:rsidP="003C2C17">
      <w:pPr>
        <w:pStyle w:val="B5"/>
        <w:rPr>
          <w:ins w:id="2797" w:author="Post_R2#117" w:date="2022-03-03T19:41:00Z"/>
        </w:rPr>
      </w:pPr>
      <w:ins w:id="2798" w:author="Post_R2#117" w:date="2022-03-03T19:41:00Z">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2799" w:author="Post_R2#117" w:date="2022-03-03T19:44:00Z">
        <w:r>
          <w:t xml:space="preserve">L3 U2N relay </w:t>
        </w:r>
      </w:ins>
      <w:ins w:id="2800" w:author="Post_R2#117" w:date="2022-03-03T19:41:00Z">
        <w:r w:rsidRPr="00D27132">
          <w:t>communication</w:t>
        </w:r>
        <w:r w:rsidRPr="00D27132">
          <w:rPr>
            <w:lang w:eastAsia="zh-CN"/>
          </w:rPr>
          <w:t xml:space="preserve"> transmission</w:t>
        </w:r>
        <w:r w:rsidRPr="00D27132">
          <w:t>;</w:t>
        </w:r>
      </w:ins>
    </w:p>
    <w:p w14:paraId="6716E5B2" w14:textId="77777777" w:rsidR="003C2C17" w:rsidRPr="00D27132" w:rsidRDefault="003C2C17" w:rsidP="003C2C17">
      <w:pPr>
        <w:pStyle w:val="B5"/>
        <w:ind w:left="1704"/>
        <w:rPr>
          <w:ins w:id="2801" w:author="Post_R2#117" w:date="2022-03-03T19:41:00Z"/>
        </w:rPr>
      </w:pPr>
      <w:ins w:id="2802"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7476D5FF" w14:textId="5C755F79" w:rsidR="003C2C17" w:rsidRPr="00D27132" w:rsidRDefault="003C2C17" w:rsidP="003C2C17">
      <w:pPr>
        <w:pStyle w:val="B5"/>
        <w:rPr>
          <w:ins w:id="2803" w:author="Post_R2#117" w:date="2022-03-03T19:41:00Z"/>
        </w:rPr>
      </w:pPr>
      <w:ins w:id="2804"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2805" w:author="Post_R2#117" w:date="2022-03-03T19:45:00Z">
        <w:r>
          <w:t xml:space="preserve">L3 U2N relay </w:t>
        </w:r>
      </w:ins>
      <w:ins w:id="2806" w:author="Post_R2#117" w:date="2022-03-03T19:41:00Z">
        <w:r w:rsidRPr="00D27132">
          <w:t>communication transmission;</w:t>
        </w:r>
      </w:ins>
    </w:p>
    <w:p w14:paraId="0DFC8CE7" w14:textId="53C20529" w:rsidR="003C2C17" w:rsidRPr="00D27132" w:rsidRDefault="003C2C17" w:rsidP="003C2C17">
      <w:pPr>
        <w:pStyle w:val="B5"/>
        <w:rPr>
          <w:ins w:id="2807" w:author="Post_R2#117" w:date="2022-03-03T19:41:00Z"/>
        </w:rPr>
      </w:pPr>
      <w:ins w:id="2808" w:author="Post_R2#117" w:date="2022-03-03T19:41:00Z">
        <w:r w:rsidRPr="00D27132">
          <w:lastRenderedPageBreak/>
          <w:t>5&gt;</w:t>
        </w:r>
        <w:r w:rsidRPr="00D27132">
          <w:tab/>
          <w:t xml:space="preserve">set </w:t>
        </w:r>
        <w:r w:rsidRPr="00D27132">
          <w:rPr>
            <w:i/>
          </w:rPr>
          <w:t>sl-</w:t>
        </w:r>
      </w:ins>
      <w:ins w:id="2809" w:author="Post_R2#117" w:date="2022-03-03T19:53:00Z">
        <w:r w:rsidR="00D5397B">
          <w:rPr>
            <w:i/>
          </w:rPr>
          <w:t>Tx</w:t>
        </w:r>
      </w:ins>
      <w:ins w:id="2810"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2811" w:author="Post_R2#117" w:date="2022-03-03T19:45:00Z">
        <w:r>
          <w:t xml:space="preserve">L3 U2N relay </w:t>
        </w:r>
      </w:ins>
      <w:ins w:id="2812" w:author="Post_R2#117" w:date="2022-03-03T19:41:00Z">
        <w:r w:rsidRPr="00D27132">
          <w:t>communication</w:t>
        </w:r>
        <w:r w:rsidRPr="00D27132">
          <w:rPr>
            <w:lang w:eastAsia="zh-CN"/>
          </w:rPr>
          <w:t xml:space="preserve"> transmission</w:t>
        </w:r>
        <w:r w:rsidRPr="00D27132">
          <w:t>;</w:t>
        </w:r>
      </w:ins>
    </w:p>
    <w:p w14:paraId="2CB637BC" w14:textId="2E2FF2D6" w:rsidR="003C2C17" w:rsidRPr="00D27132" w:rsidRDefault="003C2C17" w:rsidP="003C2C17">
      <w:pPr>
        <w:pStyle w:val="B5"/>
        <w:rPr>
          <w:ins w:id="2813" w:author="Post_R2#117" w:date="2022-03-03T19:41:00Z"/>
        </w:rPr>
      </w:pPr>
      <w:ins w:id="2814"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2815" w:author="Post_R2#117" w:date="2022-03-03T19:45:00Z">
        <w:r>
          <w:t xml:space="preserve">L3 U2N relay </w:t>
        </w:r>
      </w:ins>
      <w:ins w:id="2816" w:author="Post_R2#117" w:date="2022-03-03T19:41:00Z">
        <w:r w:rsidRPr="00D27132">
          <w:t>communication</w:t>
        </w:r>
        <w:r w:rsidRPr="00D27132">
          <w:rPr>
            <w:lang w:eastAsia="zh-CN"/>
          </w:rPr>
          <w:t xml:space="preserve"> transmission</w:t>
        </w:r>
        <w:r w:rsidRPr="00D27132">
          <w:t>.</w:t>
        </w:r>
      </w:ins>
    </w:p>
    <w:p w14:paraId="6584FB84" w14:textId="77777777" w:rsidR="003C2C17" w:rsidRPr="00D27132" w:rsidRDefault="003C2C17" w:rsidP="003C2C17">
      <w:pPr>
        <w:pStyle w:val="B5"/>
        <w:rPr>
          <w:ins w:id="2817" w:author="Post_R2#117" w:date="2022-03-03T19:41:00Z"/>
        </w:rPr>
      </w:pPr>
      <w:commentRangeStart w:id="2818"/>
      <w:commentRangeStart w:id="2819"/>
      <w:commentRangeStart w:id="2820"/>
      <w:commentRangeStart w:id="2821"/>
      <w:ins w:id="2822"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2818"/>
      <w:r w:rsidR="002E2081">
        <w:rPr>
          <w:rStyle w:val="ad"/>
        </w:rPr>
        <w:commentReference w:id="2818"/>
      </w:r>
      <w:commentRangeEnd w:id="2819"/>
      <w:commentRangeEnd w:id="2821"/>
      <w:r w:rsidR="00A92EEE">
        <w:rPr>
          <w:rStyle w:val="ad"/>
        </w:rPr>
        <w:commentReference w:id="2819"/>
      </w:r>
      <w:commentRangeEnd w:id="2820"/>
      <w:r w:rsidR="00C301C5">
        <w:rPr>
          <w:rStyle w:val="ad"/>
        </w:rPr>
        <w:commentReference w:id="2820"/>
      </w:r>
      <w:r w:rsidR="00A276C3">
        <w:rPr>
          <w:rStyle w:val="ad"/>
        </w:rPr>
        <w:commentReference w:id="2821"/>
      </w:r>
    </w:p>
    <w:p w14:paraId="786B2615" w14:textId="4F51919B" w:rsidR="003C2C17" w:rsidRPr="00D27132" w:rsidRDefault="003C2C17" w:rsidP="003C2C17">
      <w:pPr>
        <w:pStyle w:val="B4"/>
        <w:rPr>
          <w:ins w:id="2823" w:author="Post_R2#117" w:date="2022-03-03T19:46:00Z"/>
        </w:rPr>
      </w:pPr>
      <w:ins w:id="2824" w:author="Post_R2#117" w:date="2022-03-03T19:46:00Z">
        <w:r w:rsidRPr="00D27132">
          <w:t>4&gt;</w:t>
        </w:r>
        <w:r w:rsidRPr="00D27132">
          <w:tab/>
        </w:r>
      </w:ins>
      <w:ins w:id="2825" w:author="Post_R2#117" w:date="2022-03-03T19:48:00Z">
        <w:r>
          <w:t xml:space="preserve">include </w:t>
        </w:r>
      </w:ins>
      <w:ins w:id="2826" w:author="Post_R2#117" w:date="2022-03-03T19:46:00Z">
        <w:r>
          <w:rPr>
            <w:i/>
          </w:rPr>
          <w:t>ue</w:t>
        </w:r>
      </w:ins>
      <w:ins w:id="2827" w:author="Post_R2#117" w:date="2022-03-03T19:47:00Z">
        <w:r>
          <w:rPr>
            <w:i/>
          </w:rPr>
          <w:t>-Type</w:t>
        </w:r>
      </w:ins>
      <w:ins w:id="2828" w:author="Post_R2#117" w:date="2022-03-03T19:46:00Z">
        <w:r w:rsidRPr="00D27132">
          <w:t xml:space="preserve"> </w:t>
        </w:r>
      </w:ins>
      <w:ins w:id="2829" w:author="Post_R2#117" w:date="2022-03-03T19:48:00Z">
        <w:r>
          <w:t xml:space="preserve">and set it to </w:t>
        </w:r>
        <w:r>
          <w:rPr>
            <w:i/>
          </w:rPr>
          <w:t>relayUE</w:t>
        </w:r>
        <w:r>
          <w:t xml:space="preserve"> if the UE is acting as NR sidelink L3 U2N </w:t>
        </w:r>
      </w:ins>
      <w:ins w:id="2830" w:author="Post_R2#117" w:date="2022-03-04T16:48:00Z">
        <w:r w:rsidR="00165FDF">
          <w:t>Relay UE</w:t>
        </w:r>
      </w:ins>
      <w:ins w:id="2831" w:author="Post_R2#117" w:date="2022-03-03T19:48:00Z">
        <w:r>
          <w:t xml:space="preserve"> and to </w:t>
        </w:r>
        <w:r>
          <w:rPr>
            <w:i/>
          </w:rPr>
          <w:t>remote</w:t>
        </w:r>
      </w:ins>
      <w:ins w:id="2832" w:author="Post_R2#117" w:date="2022-03-03T19:49:00Z">
        <w:r>
          <w:rPr>
            <w:i/>
          </w:rPr>
          <w:t>UE</w:t>
        </w:r>
        <w:r>
          <w:t xml:space="preserve"> otherwise;</w:t>
        </w:r>
      </w:ins>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2833" w:name="_Toc60777010"/>
      <w:bookmarkStart w:id="2834" w:name="_Toc90650882"/>
      <w:r w:rsidRPr="00D27132">
        <w:t>5.8.4</w:t>
      </w:r>
      <w:r w:rsidRPr="00D27132">
        <w:tab/>
        <w:t>Void</w:t>
      </w:r>
      <w:bookmarkEnd w:id="2833"/>
      <w:bookmarkEnd w:id="2834"/>
    </w:p>
    <w:p w14:paraId="1F968F3A" w14:textId="77777777" w:rsidR="00394471" w:rsidRPr="00D27132" w:rsidRDefault="00394471" w:rsidP="00394471">
      <w:pPr>
        <w:pStyle w:val="3"/>
      </w:pPr>
      <w:bookmarkStart w:id="2835" w:name="_Toc60777011"/>
      <w:bookmarkStart w:id="2836" w:name="_Toc90650883"/>
      <w:r w:rsidRPr="00D27132">
        <w:t>5.8.5</w:t>
      </w:r>
      <w:r w:rsidRPr="00D27132">
        <w:tab/>
        <w:t>Sidelink synchronisation information transmission for NR sidelink communication</w:t>
      </w:r>
      <w:bookmarkEnd w:id="2835"/>
      <w:bookmarkEnd w:id="2836"/>
    </w:p>
    <w:p w14:paraId="6E015D8A" w14:textId="77777777" w:rsidR="00394471" w:rsidRPr="00D27132" w:rsidRDefault="00394471" w:rsidP="00394471">
      <w:pPr>
        <w:pStyle w:val="4"/>
      </w:pPr>
      <w:bookmarkStart w:id="2837" w:name="_Toc60777012"/>
      <w:bookmarkStart w:id="2838" w:name="_Toc90650884"/>
      <w:r w:rsidRPr="00D27132">
        <w:t>5.8.5.1</w:t>
      </w:r>
      <w:r w:rsidRPr="00D27132">
        <w:tab/>
        <w:t>General</w:t>
      </w:r>
      <w:bookmarkEnd w:id="2837"/>
      <w:bookmarkEnd w:id="2838"/>
    </w:p>
    <w:p w14:paraId="456E5D2F" w14:textId="77777777" w:rsidR="00394471" w:rsidRPr="00D27132" w:rsidRDefault="00A72EB1" w:rsidP="00394471">
      <w:pPr>
        <w:pStyle w:val="TH"/>
      </w:pPr>
      <w:r w:rsidRPr="00D27132">
        <w:rPr>
          <w:rFonts w:ascii="Times New Roman" w:eastAsia="DotumChe" w:hAnsi="Times New Roman"/>
          <w:noProof/>
          <w:lang w:eastAsia="en-US"/>
        </w:rPr>
        <w:object w:dxaOrig="7365" w:dyaOrig="2565" w14:anchorId="10952905">
          <v:shape id="_x0000_i1070" type="#_x0000_t75" alt="" style="width:367.75pt;height:130.15pt;mso-width-percent:0;mso-height-percent:0;mso-width-percent:0;mso-height-percent:0" o:ole="">
            <v:imagedata r:id="rId110" o:title=""/>
          </v:shape>
          <o:OLEObject Type="Embed" ProgID="Mscgen.Chart" ShapeID="_x0000_i1070" DrawAspect="Content" ObjectID="_1708329373" r:id="rId111"/>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A72EB1" w:rsidP="00394471">
      <w:pPr>
        <w:pStyle w:val="TH"/>
      </w:pPr>
      <w:r w:rsidRPr="00D27132">
        <w:rPr>
          <w:rFonts w:ascii="Times New Roman" w:hAnsi="Times New Roman"/>
          <w:noProof/>
        </w:rPr>
        <w:object w:dxaOrig="8805" w:dyaOrig="2085" w14:anchorId="384EF289">
          <v:shape id="_x0000_i1071" type="#_x0000_t75" alt="" style="width:439.2pt;height:108pt;mso-width-percent:0;mso-height-percent:0;mso-width-percent:0;mso-height-percent:0" o:ole="">
            <v:imagedata r:id="rId112" o:title=""/>
          </v:shape>
          <o:OLEObject Type="Embed" ProgID="Mscgen.Chart" ShapeID="_x0000_i1071" DrawAspect="Content" ObjectID="_1708329374" r:id="rId113"/>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2839"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2840" w:name="_Toc60777013"/>
      <w:bookmarkStart w:id="2841" w:name="_Toc90650885"/>
      <w:r w:rsidRPr="00D27132">
        <w:lastRenderedPageBreak/>
        <w:t>5.8.5.2</w:t>
      </w:r>
      <w:r w:rsidRPr="00D27132">
        <w:tab/>
        <w:t>Initiation</w:t>
      </w:r>
      <w:bookmarkEnd w:id="2840"/>
      <w:bookmarkEnd w:id="2841"/>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2842" w:name="_Toc60777014"/>
      <w:bookmarkStart w:id="2843" w:name="_Toc90650886"/>
      <w:r w:rsidRPr="00D27132">
        <w:t>5.8.5.3</w:t>
      </w:r>
      <w:r w:rsidRPr="00D27132">
        <w:tab/>
        <w:t>Transmission of SLSS</w:t>
      </w:r>
      <w:bookmarkEnd w:id="2842"/>
      <w:bookmarkEnd w:id="2843"/>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lastRenderedPageBreak/>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2844" w:name="_Toc60777015"/>
      <w:bookmarkStart w:id="2845" w:name="_Toc90650887"/>
      <w:r w:rsidRPr="00D27132">
        <w:lastRenderedPageBreak/>
        <w:t>5.8.5a</w:t>
      </w:r>
      <w:r w:rsidRPr="00D27132">
        <w:tab/>
        <w:t>Sidelink synchronisation information transmission for V2X sidelink communication</w:t>
      </w:r>
      <w:bookmarkEnd w:id="2844"/>
      <w:bookmarkEnd w:id="2845"/>
    </w:p>
    <w:p w14:paraId="549BB199" w14:textId="77777777" w:rsidR="00394471" w:rsidRPr="00D27132" w:rsidRDefault="00394471" w:rsidP="00394471">
      <w:pPr>
        <w:pStyle w:val="4"/>
      </w:pPr>
      <w:bookmarkStart w:id="2846" w:name="_Toc60777016"/>
      <w:bookmarkStart w:id="2847" w:name="_Toc90650888"/>
      <w:r w:rsidRPr="00D27132">
        <w:t>5.8.5a.1</w:t>
      </w:r>
      <w:r w:rsidRPr="00D27132">
        <w:tab/>
        <w:t>General</w:t>
      </w:r>
      <w:bookmarkEnd w:id="2846"/>
      <w:bookmarkEnd w:id="2847"/>
    </w:p>
    <w:p w14:paraId="73F90B0D" w14:textId="77777777" w:rsidR="00394471" w:rsidRPr="00D27132" w:rsidRDefault="00A72EB1" w:rsidP="00394471">
      <w:pPr>
        <w:pStyle w:val="TH"/>
      </w:pPr>
      <w:r w:rsidRPr="00D27132">
        <w:rPr>
          <w:rFonts w:ascii="Times New Roman" w:eastAsia="DotumChe" w:hAnsi="Times New Roman"/>
          <w:noProof/>
          <w:lang w:eastAsia="en-US"/>
        </w:rPr>
        <w:object w:dxaOrig="7740" w:dyaOrig="2520" w14:anchorId="132FA133">
          <v:shape id="_x0000_i1072" type="#_x0000_t75" alt="" style="width:388.8pt;height:130.15pt;mso-width-percent:0;mso-height-percent:0;mso-width-percent:0;mso-height-percent:0" o:ole="">
            <v:imagedata r:id="rId114" o:title=""/>
          </v:shape>
          <o:OLEObject Type="Embed" ProgID="Mscgen.Chart" ShapeID="_x0000_i1072" DrawAspect="Content" ObjectID="_1708329375" r:id="rId115"/>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A72EB1" w:rsidP="00394471">
      <w:pPr>
        <w:pStyle w:val="TH"/>
      </w:pPr>
      <w:r w:rsidRPr="00D27132">
        <w:rPr>
          <w:rFonts w:ascii="Times New Roman" w:hAnsi="Times New Roman"/>
          <w:noProof/>
        </w:rPr>
        <w:object w:dxaOrig="8805" w:dyaOrig="2085" w14:anchorId="35D7ED17">
          <v:shape id="_x0000_i1073" type="#_x0000_t75" alt="" style="width:439.2pt;height:108pt;mso-width-percent:0;mso-height-percent:0;mso-width-percent:0;mso-height-percent:0" o:ole="">
            <v:imagedata r:id="rId112" o:title=""/>
          </v:shape>
          <o:OLEObject Type="Embed" ProgID="Mscgen.Chart" ShapeID="_x0000_i1073" DrawAspect="Content" ObjectID="_1708329376" r:id="rId116"/>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2848" w:name="_Toc60777017"/>
      <w:bookmarkStart w:id="2849" w:name="_Toc90650889"/>
      <w:r w:rsidRPr="00D27132">
        <w:t>5.8.5a.2</w:t>
      </w:r>
      <w:r w:rsidRPr="00D27132">
        <w:tab/>
        <w:t>Initiation</w:t>
      </w:r>
      <w:bookmarkEnd w:id="2848"/>
      <w:bookmarkEnd w:id="2849"/>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2850" w:name="_Toc60777018"/>
      <w:bookmarkStart w:id="2851" w:name="_Toc90650890"/>
      <w:r w:rsidRPr="00D27132">
        <w:t>5.8.6</w:t>
      </w:r>
      <w:r w:rsidRPr="00D27132">
        <w:tab/>
        <w:t>Sidelink synchronisation reference</w:t>
      </w:r>
      <w:bookmarkEnd w:id="2850"/>
      <w:bookmarkEnd w:id="2851"/>
    </w:p>
    <w:p w14:paraId="3FE1FA26" w14:textId="77777777" w:rsidR="00394471" w:rsidRPr="00D27132" w:rsidRDefault="00394471" w:rsidP="00394471">
      <w:pPr>
        <w:pStyle w:val="4"/>
      </w:pPr>
      <w:bookmarkStart w:id="2852" w:name="_Toc60777019"/>
      <w:bookmarkStart w:id="2853" w:name="_Toc90650891"/>
      <w:r w:rsidRPr="00D27132">
        <w:t>5.8.6.1</w:t>
      </w:r>
      <w:r w:rsidRPr="00D27132">
        <w:tab/>
        <w:t>General</w:t>
      </w:r>
      <w:bookmarkEnd w:id="2852"/>
      <w:bookmarkEnd w:id="2853"/>
    </w:p>
    <w:p w14:paraId="5B464BF6" w14:textId="4EF0ECDF" w:rsidR="00394471" w:rsidRPr="00D27132" w:rsidRDefault="00394471" w:rsidP="00394471">
      <w:r w:rsidRPr="00D27132">
        <w:t>The purpose of this procedure is to select a synchronisation reference and used when transmitting NR sidelink communication.</w:t>
      </w:r>
      <w:ins w:id="2854"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2855" w:name="_Toc60777020"/>
      <w:bookmarkStart w:id="2856" w:name="_Toc90650892"/>
      <w:r w:rsidRPr="00D27132">
        <w:t>5.8.6.2</w:t>
      </w:r>
      <w:r w:rsidRPr="00D27132">
        <w:tab/>
        <w:t>Selection and reselection of synchronisation reference</w:t>
      </w:r>
      <w:bookmarkEnd w:id="2855"/>
      <w:bookmarkEnd w:id="285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lastRenderedPageBreak/>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lastRenderedPageBreak/>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w:t>
      </w:r>
      <w:r w:rsidRPr="00D27132">
        <w:rPr>
          <w:lang w:eastAsia="zh-CN"/>
        </w:rPr>
        <w:lastRenderedPageBreak/>
        <w:t xml:space="preserve">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2857" w:name="_Toc60777021"/>
      <w:bookmarkStart w:id="2858" w:name="_Toc90650893"/>
      <w:r w:rsidRPr="00D27132">
        <w:t>5.8.6.3</w:t>
      </w:r>
      <w:r w:rsidRPr="00D27132">
        <w:tab/>
        <w:t>Sidelink communication transmission reference cell selection</w:t>
      </w:r>
      <w:bookmarkEnd w:id="2857"/>
      <w:bookmarkEnd w:id="2858"/>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2859" w:name="_Toc60777022"/>
      <w:bookmarkStart w:id="2860" w:name="_Toc90650894"/>
      <w:r w:rsidRPr="00D27132">
        <w:t>5.8.7</w:t>
      </w:r>
      <w:r w:rsidRPr="00D27132">
        <w:tab/>
        <w:t>Sidelink communication reception</w:t>
      </w:r>
      <w:bookmarkEnd w:id="2859"/>
      <w:bookmarkEnd w:id="286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lastRenderedPageBreak/>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2861" w:name="_Toc60777023"/>
      <w:bookmarkStart w:id="2862" w:name="_Toc90650895"/>
      <w:r w:rsidRPr="00D27132">
        <w:t>5.8.8</w:t>
      </w:r>
      <w:r w:rsidRPr="00D27132">
        <w:tab/>
        <w:t>Sidelink communication transmission</w:t>
      </w:r>
      <w:bookmarkEnd w:id="2861"/>
      <w:bookmarkEnd w:id="2862"/>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lastRenderedPageBreak/>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2863" w:name="_Toc60777024"/>
      <w:bookmarkStart w:id="2864"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2863"/>
      <w:bookmarkEnd w:id="2864"/>
    </w:p>
    <w:p w14:paraId="578882C7" w14:textId="77777777" w:rsidR="00394471" w:rsidRPr="00D27132" w:rsidRDefault="00394471" w:rsidP="00394471">
      <w:pPr>
        <w:pStyle w:val="4"/>
      </w:pPr>
      <w:bookmarkStart w:id="2865" w:name="_Toc60777025"/>
      <w:bookmarkStart w:id="2866" w:name="_Toc90650897"/>
      <w:r w:rsidRPr="00D27132">
        <w:t>5.8.9.1</w:t>
      </w:r>
      <w:r w:rsidRPr="00D27132">
        <w:tab/>
        <w:t>Sidelink RRC reconfiguration</w:t>
      </w:r>
      <w:bookmarkEnd w:id="2865"/>
      <w:bookmarkEnd w:id="2866"/>
    </w:p>
    <w:p w14:paraId="2B0DFE43" w14:textId="77777777" w:rsidR="00394471" w:rsidRPr="00D27132" w:rsidRDefault="00394471" w:rsidP="00394471">
      <w:pPr>
        <w:pStyle w:val="5"/>
      </w:pPr>
      <w:bookmarkStart w:id="2867" w:name="_Toc60777026"/>
      <w:bookmarkStart w:id="2868" w:name="_Toc90650898"/>
      <w:r w:rsidRPr="00D27132">
        <w:rPr>
          <w:rFonts w:eastAsia="MS Mincho"/>
        </w:rPr>
        <w:t>5.8.9.1.1</w:t>
      </w:r>
      <w:r w:rsidRPr="00D27132">
        <w:rPr>
          <w:rFonts w:eastAsia="MS Mincho"/>
        </w:rPr>
        <w:tab/>
      </w:r>
      <w:r w:rsidRPr="00D27132">
        <w:t>General</w:t>
      </w:r>
      <w:bookmarkEnd w:id="2867"/>
      <w:bookmarkEnd w:id="2868"/>
    </w:p>
    <w:p w14:paraId="52E00E61" w14:textId="77777777" w:rsidR="00394471" w:rsidRPr="00D27132" w:rsidRDefault="00394471" w:rsidP="00394471">
      <w:pPr>
        <w:pStyle w:val="TH"/>
        <w:rPr>
          <w:noProof/>
        </w:rPr>
      </w:pPr>
    </w:p>
    <w:p w14:paraId="7894885C" w14:textId="77777777" w:rsidR="00394471" w:rsidRPr="00D27132" w:rsidRDefault="00A72EB1" w:rsidP="00394471">
      <w:pPr>
        <w:pStyle w:val="TH"/>
      </w:pPr>
      <w:r w:rsidRPr="00D27132">
        <w:rPr>
          <w:noProof/>
        </w:rPr>
        <w:object w:dxaOrig="4860" w:dyaOrig="2145" w14:anchorId="7619CC39">
          <v:shape id="_x0000_i1074" type="#_x0000_t75" alt="" style="width:244.25pt;height:109.1pt;mso-width-percent:0;mso-height-percent:0;mso-width-percent:0;mso-height-percent:0" o:ole="">
            <v:imagedata r:id="rId117" o:title=""/>
          </v:shape>
          <o:OLEObject Type="Embed" ProgID="Mscgen.Chart" ShapeID="_x0000_i1074" DrawAspect="Content" ObjectID="_1708329377" r:id="rId118"/>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A72EB1" w:rsidP="00394471">
      <w:pPr>
        <w:pStyle w:val="TH"/>
      </w:pPr>
      <w:r w:rsidRPr="00D27132">
        <w:rPr>
          <w:noProof/>
        </w:rPr>
        <w:object w:dxaOrig="4740" w:dyaOrig="2145" w14:anchorId="70256D03">
          <v:shape id="_x0000_i1075" type="#_x0000_t75" alt="" style="width:238.15pt;height:109.1pt;mso-width-percent:0;mso-height-percent:0;mso-width-percent:0;mso-height-percent:0" o:ole="">
            <v:imagedata r:id="rId119" o:title=""/>
          </v:shape>
          <o:OLEObject Type="Embed" ProgID="Mscgen.Chart" ShapeID="_x0000_i1075" DrawAspect="Content" ObjectID="_1708329378" r:id="rId120"/>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2869" w:author="Post_R2#115" w:date="2021-09-28T18:44:00Z"/>
          <w:rFonts w:eastAsia="宋体"/>
          <w:lang w:eastAsia="en-US"/>
        </w:rPr>
      </w:pPr>
      <w:ins w:id="2870" w:author="Post_R2#115" w:date="2021-09-28T18:44:00Z">
        <w:r w:rsidRPr="004F62EA">
          <w:rPr>
            <w:rFonts w:eastAsia="宋体"/>
            <w:lang w:eastAsia="en-US"/>
          </w:rPr>
          <w:t>-</w:t>
        </w:r>
        <w:r w:rsidRPr="004F62EA">
          <w:rPr>
            <w:rFonts w:eastAsia="宋体"/>
            <w:lang w:eastAsia="en-US"/>
          </w:rPr>
          <w:tab/>
        </w:r>
      </w:ins>
      <w:ins w:id="2871" w:author="Post_R2#115" w:date="2021-10-22T14:31:00Z">
        <w:r w:rsidRPr="004F62EA">
          <w:rPr>
            <w:rFonts w:eastAsia="宋体"/>
            <w:lang w:eastAsia="en-US"/>
          </w:rPr>
          <w:t xml:space="preserve">the release of sidelink RLC </w:t>
        </w:r>
        <w:del w:id="2872" w:author="Post_R2#117" w:date="2022-03-04T17:00:00Z">
          <w:r w:rsidRPr="004F62EA" w:rsidDel="00B275AA">
            <w:rPr>
              <w:rFonts w:eastAsia="宋体"/>
              <w:lang w:eastAsia="en-US"/>
            </w:rPr>
            <w:delText>bearers</w:delText>
          </w:r>
        </w:del>
      </w:ins>
      <w:ins w:id="2873" w:author="Post_R2#117" w:date="2022-03-04T17:00:00Z">
        <w:r w:rsidR="00B275AA">
          <w:rPr>
            <w:rFonts w:eastAsia="宋体"/>
            <w:lang w:eastAsia="en-US"/>
          </w:rPr>
          <w:t>channel</w:t>
        </w:r>
      </w:ins>
      <w:ins w:id="2874" w:author="Post_R2#117" w:date="2022-03-04T17:01:00Z">
        <w:r w:rsidR="00B275AA">
          <w:rPr>
            <w:rFonts w:eastAsia="宋体"/>
            <w:lang w:eastAsia="en-US"/>
          </w:rPr>
          <w:t>s</w:t>
        </w:r>
      </w:ins>
      <w:ins w:id="2875" w:author="Post_R2#115" w:date="2021-10-22T14:31:00Z">
        <w:del w:id="2876"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2877"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2878" w:author="Post_R2#115" w:date="2021-10-22T14:33:00Z"/>
          <w:rFonts w:eastAsia="宋体"/>
          <w:lang w:eastAsia="en-US"/>
        </w:rPr>
      </w:pPr>
      <w:ins w:id="2879" w:author="Post_R2#115" w:date="2021-10-22T14:33:00Z">
        <w:r w:rsidRPr="004F62EA">
          <w:rPr>
            <w:rFonts w:eastAsia="宋体"/>
            <w:lang w:eastAsia="en-US"/>
          </w:rPr>
          <w:t>-</w:t>
        </w:r>
      </w:ins>
      <w:ins w:id="2880" w:author="Post_R2#115" w:date="2021-09-28T18:44:00Z">
        <w:r w:rsidRPr="004F62EA">
          <w:rPr>
            <w:rFonts w:eastAsia="宋体"/>
            <w:lang w:eastAsia="en-US"/>
          </w:rPr>
          <w:tab/>
        </w:r>
      </w:ins>
      <w:ins w:id="2881" w:author="Post_R2#115" w:date="2021-10-22T14:32:00Z">
        <w:r w:rsidRPr="004F62EA">
          <w:rPr>
            <w:rFonts w:eastAsia="宋体"/>
            <w:lang w:eastAsia="en-US"/>
          </w:rPr>
          <w:t xml:space="preserve">the establishment of RLC </w:t>
        </w:r>
      </w:ins>
      <w:ins w:id="2882" w:author="Post_R2#117" w:date="2022-03-04T17:01:00Z">
        <w:r w:rsidR="00B275AA">
          <w:rPr>
            <w:rFonts w:eastAsia="宋体"/>
            <w:lang w:eastAsia="en-US"/>
          </w:rPr>
          <w:t>channels</w:t>
        </w:r>
      </w:ins>
      <w:ins w:id="2883" w:author="Post_R2#115" w:date="2021-10-22T14:32:00Z">
        <w:del w:id="2884"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2885"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2886" w:author="Post_R2#117" w:date="2022-03-04T17:01:00Z">
          <w:r w:rsidRPr="004F62EA" w:rsidDel="00B275AA">
            <w:rPr>
              <w:rFonts w:eastAsia="宋体"/>
              <w:i/>
              <w:lang w:eastAsia="en-US"/>
            </w:rPr>
            <w:delText>Bearer</w:delText>
          </w:r>
        </w:del>
      </w:ins>
      <w:ins w:id="2887" w:author="Post_R2#117" w:date="2022-03-04T17:01:00Z">
        <w:r w:rsidR="00B275AA">
          <w:rPr>
            <w:rFonts w:eastAsia="宋体"/>
            <w:i/>
            <w:lang w:eastAsia="en-US"/>
          </w:rPr>
          <w:t>Channel</w:t>
        </w:r>
      </w:ins>
      <w:ins w:id="2888" w:author="Post_R2#115" w:date="2021-10-22T14:33:00Z">
        <w:r w:rsidRPr="004F62EA">
          <w:rPr>
            <w:rFonts w:eastAsia="宋体"/>
            <w:i/>
            <w:lang w:eastAsia="en-US"/>
          </w:rPr>
          <w:t>Config</w:t>
        </w:r>
      </w:ins>
      <w:ins w:id="2889" w:author="Post_R2#117" w:date="2022-03-04T17:50:00Z">
        <w:r w:rsidR="00E602C1">
          <w:rPr>
            <w:rFonts w:eastAsia="宋体"/>
            <w:i/>
            <w:lang w:eastAsia="en-US"/>
          </w:rPr>
          <w:t>-PC5</w:t>
        </w:r>
      </w:ins>
      <w:ins w:id="2890" w:author="Post_R2#115" w:date="2021-10-22T14:33:00Z">
        <w:r w:rsidRPr="004F62EA">
          <w:rPr>
            <w:rFonts w:eastAsia="宋体"/>
            <w:lang w:eastAsia="en-US"/>
          </w:rPr>
          <w:t xml:space="preserve"> of RLC </w:t>
        </w:r>
        <w:del w:id="2891" w:author="Post_R2#117" w:date="2022-03-04T17:01:00Z">
          <w:r w:rsidRPr="004F62EA" w:rsidDel="00B275AA">
            <w:rPr>
              <w:rFonts w:eastAsia="宋体"/>
              <w:lang w:eastAsia="en-US"/>
            </w:rPr>
            <w:delText>bearer</w:delText>
          </w:r>
        </w:del>
      </w:ins>
      <w:ins w:id="2892" w:author="Post_R2#117" w:date="2022-03-04T17:01:00Z">
        <w:r w:rsidR="00B275AA">
          <w:rPr>
            <w:rFonts w:eastAsia="宋体"/>
            <w:lang w:eastAsia="en-US"/>
          </w:rPr>
          <w:t>channels</w:t>
        </w:r>
      </w:ins>
      <w:ins w:id="2893" w:author="Post_R2#115" w:date="2021-10-22T14:33:00Z">
        <w:del w:id="2894"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2895" w:name="_Toc60777027"/>
      <w:bookmarkStart w:id="2896"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2895"/>
      <w:bookmarkEnd w:id="2896"/>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2897"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47CF4543" w:rsidR="007D6D6A" w:rsidRPr="00D27132" w:rsidRDefault="007D6D6A" w:rsidP="007D6D6A">
      <w:pPr>
        <w:pStyle w:val="B1"/>
        <w:rPr>
          <w:ins w:id="2898" w:author="Post_R2#117" w:date="2022-03-04T18:25:00Z"/>
        </w:rPr>
      </w:pPr>
      <w:ins w:id="2899" w:author="Post_R2#117" w:date="2022-03-04T18:25:00Z">
        <w:r w:rsidRPr="00D27132">
          <w:t>1&gt;</w:t>
        </w:r>
        <w:r w:rsidRPr="00D27132">
          <w:tab/>
          <w:t xml:space="preserve">for each sidelink </w:t>
        </w:r>
        <w:r>
          <w:t>RLC channel</w:t>
        </w:r>
        <w:r w:rsidRPr="00D27132">
          <w:t xml:space="preserve"> that is to be released due to configuration by </w:t>
        </w:r>
        <w:r w:rsidRPr="00D27132">
          <w:rPr>
            <w:rFonts w:eastAsia="Batang"/>
            <w:i/>
            <w:noProof/>
          </w:rPr>
          <w:t>sl-ConfigDedicatedNR</w:t>
        </w:r>
        <w:r w:rsidRPr="00D27132">
          <w:t>:</w:t>
        </w:r>
      </w:ins>
    </w:p>
    <w:p w14:paraId="19C8AD28" w14:textId="38B00674" w:rsidR="007D6D6A" w:rsidRPr="00D27132" w:rsidRDefault="007D6D6A" w:rsidP="007D6D6A">
      <w:pPr>
        <w:pStyle w:val="B2"/>
        <w:rPr>
          <w:ins w:id="2900" w:author="Post_R2#117" w:date="2022-03-04T18:25:00Z"/>
        </w:rPr>
      </w:pPr>
      <w:ins w:id="2901" w:author="Post_R2#117" w:date="2022-03-04T18:25:00Z">
        <w:r w:rsidRPr="00D27132">
          <w:t>2&gt;</w:t>
        </w:r>
        <w:r w:rsidRPr="00D27132">
          <w:tab/>
          <w:t xml:space="preserve">set the </w:t>
        </w:r>
      </w:ins>
      <w:ins w:id="2902" w:author="Post_R2#117" w:date="2022-03-04T18:26:00Z">
        <w:r w:rsidRPr="00E602C1">
          <w:rPr>
            <w:i/>
          </w:rPr>
          <w:t>SL-RLC-ChannelConfig-PC5</w:t>
        </w:r>
      </w:ins>
      <w:ins w:id="2903" w:author="Post_R2#117" w:date="2022-03-04T18:25:00Z">
        <w:r w:rsidRPr="00D27132">
          <w:rPr>
            <w:i/>
          </w:rPr>
          <w:t xml:space="preserve"> </w:t>
        </w:r>
        <w:r w:rsidRPr="00D27132">
          <w:t xml:space="preserve">included in the </w:t>
        </w:r>
      </w:ins>
      <w:ins w:id="2904" w:author="Post_R2#117" w:date="2022-03-04T18:26:00Z">
        <w:r w:rsidRPr="00E602C1">
          <w:rPr>
            <w:i/>
          </w:rPr>
          <w:t>sl-RLC-Channel</w:t>
        </w:r>
      </w:ins>
      <w:ins w:id="2905" w:author="Post_R2#117" w:date="2022-03-04T18:25:00Z">
        <w:r w:rsidRPr="00D27132">
          <w:rPr>
            <w:i/>
          </w:rPr>
          <w:t>ToReleaseList</w:t>
        </w:r>
      </w:ins>
      <w:ins w:id="2906" w:author="Post_R2#117" w:date="2022-03-04T18:26:00Z">
        <w:r>
          <w:rPr>
            <w:i/>
          </w:rPr>
          <w:t>-PC5</w:t>
        </w:r>
      </w:ins>
      <w:ins w:id="2907" w:author="Post_R2#117" w:date="2022-03-04T18:25:00Z">
        <w:r w:rsidRPr="00D27132">
          <w:t xml:space="preserve"> corresponding to the sidelink </w:t>
        </w:r>
      </w:ins>
      <w:ins w:id="2908" w:author="Post_R2#117" w:date="2022-03-04T18:26:00Z">
        <w:r>
          <w:t>RLC channel</w:t>
        </w:r>
      </w:ins>
      <w:ins w:id="2909" w:author="Post_R2#117" w:date="2022-03-04T18:25:00Z">
        <w:r w:rsidRPr="00D27132">
          <w:t>;</w:t>
        </w:r>
      </w:ins>
    </w:p>
    <w:p w14:paraId="0490D1D9" w14:textId="53F45081" w:rsidR="005C25B1" w:rsidRPr="00D27132" w:rsidRDefault="005C25B1" w:rsidP="005C25B1">
      <w:pPr>
        <w:pStyle w:val="B1"/>
        <w:rPr>
          <w:ins w:id="2910" w:author="Post_R2#117" w:date="2022-03-04T17:13:00Z"/>
        </w:rPr>
      </w:pPr>
      <w:ins w:id="2911" w:author="Post_R2#117" w:date="2022-03-04T17:13:00Z">
        <w:r w:rsidRPr="00D27132">
          <w:t>1&gt;</w:t>
        </w:r>
        <w:r w:rsidRPr="00D27132">
          <w:tab/>
          <w:t xml:space="preserve">for each sidelink </w:t>
        </w:r>
      </w:ins>
      <w:ins w:id="2912" w:author="Post_R2#117" w:date="2022-03-04T17:14:00Z">
        <w:r>
          <w:t>RLC channel</w:t>
        </w:r>
      </w:ins>
      <w:ins w:id="2913"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7B7B6850" w:rsidR="005C25B1" w:rsidRPr="00D27132" w:rsidRDefault="005C25B1" w:rsidP="00E602C1">
      <w:pPr>
        <w:pStyle w:val="B2"/>
      </w:pPr>
      <w:ins w:id="2914" w:author="Post_R2#117" w:date="2022-03-04T17:13:00Z">
        <w:r w:rsidRPr="00D27132">
          <w:t>2&gt;</w:t>
        </w:r>
        <w:r w:rsidRPr="00D27132">
          <w:tab/>
          <w:t xml:space="preserve">set the </w:t>
        </w:r>
      </w:ins>
      <w:ins w:id="2915" w:author="Post_R2#117" w:date="2022-03-04T17:51:00Z">
        <w:r w:rsidR="00E602C1" w:rsidRPr="00E602C1">
          <w:rPr>
            <w:i/>
          </w:rPr>
          <w:t>SL-RLC-ChannelConfig-PC5</w:t>
        </w:r>
      </w:ins>
      <w:ins w:id="2916" w:author="Post_R2#117" w:date="2022-03-04T17:13:00Z">
        <w:r w:rsidRPr="00D27132">
          <w:t xml:space="preserve"> included in the </w:t>
        </w:r>
      </w:ins>
      <w:ins w:id="2917" w:author="Post_R2#117" w:date="2022-03-04T17:51:00Z">
        <w:r w:rsidR="00E602C1" w:rsidRPr="00E602C1">
          <w:rPr>
            <w:i/>
          </w:rPr>
          <w:t>sl-RLC-ChannelToAddModList-PC5</w:t>
        </w:r>
      </w:ins>
      <w:ins w:id="2918" w:author="Post_R2#117" w:date="2022-03-04T17:13:00Z">
        <w:r w:rsidRPr="00D27132">
          <w:t xml:space="preserve">, according to the received </w:t>
        </w:r>
        <w:r w:rsidRPr="00D27132">
          <w:rPr>
            <w:i/>
          </w:rPr>
          <w:t>sl-</w:t>
        </w:r>
      </w:ins>
      <w:ins w:id="2919" w:author="Post_R2#117" w:date="2022-03-04T17:51:00Z">
        <w:r w:rsidR="00E602C1">
          <w:rPr>
            <w:i/>
          </w:rPr>
          <w:t>RLCChannle</w:t>
        </w:r>
      </w:ins>
      <w:ins w:id="2920" w:author="Post_R2#117" w:date="2022-03-04T17:13:00Z">
        <w:r w:rsidRPr="00D27132">
          <w:rPr>
            <w:i/>
          </w:rPr>
          <w:t>Config</w:t>
        </w:r>
        <w:r w:rsidRPr="00D27132">
          <w:t xml:space="preserve"> corresponding to the sidelink </w:t>
        </w:r>
      </w:ins>
      <w:ins w:id="2921" w:author="Post_R2#117" w:date="2022-03-04T17:16:00Z">
        <w:r>
          <w:t>RLC channel</w:t>
        </w:r>
      </w:ins>
      <w:ins w:id="2922"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2923" w:name="_Toc60777028"/>
      <w:bookmarkStart w:id="2924"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2923"/>
      <w:bookmarkEnd w:id="2924"/>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lastRenderedPageBreak/>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2925"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2926" w:author="Post_R2#117" w:date="2022-03-04T17:13:00Z"/>
          <w:rFonts w:eastAsia="Batang"/>
          <w:noProof/>
        </w:rPr>
      </w:pPr>
      <w:ins w:id="292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28" w:author="Post_R2#117" w:date="2022-03-04T17:52:00Z">
        <w:r w:rsidR="00E602C1" w:rsidRPr="00E602C1">
          <w:rPr>
            <w:rFonts w:eastAsia="Batang"/>
            <w:i/>
            <w:iCs/>
            <w:noProof/>
          </w:rPr>
          <w:t>sl-RLC-ChannelToReleaseList-PC5</w:t>
        </w:r>
      </w:ins>
      <w:ins w:id="2929" w:author="Post_R2#117" w:date="2022-03-04T17:13:00Z">
        <w:r w:rsidRPr="00D27132">
          <w:rPr>
            <w:rFonts w:eastAsia="Batang"/>
            <w:noProof/>
          </w:rPr>
          <w:t>:</w:t>
        </w:r>
      </w:ins>
    </w:p>
    <w:p w14:paraId="5525505E" w14:textId="4ADF6A9A" w:rsidR="005C25B1" w:rsidRPr="00D27132" w:rsidRDefault="005C25B1" w:rsidP="005C25B1">
      <w:pPr>
        <w:pStyle w:val="B2"/>
        <w:rPr>
          <w:ins w:id="2930" w:author="Post_R2#117" w:date="2022-03-04T17:13:00Z"/>
          <w:rFonts w:eastAsia="Batang"/>
          <w:noProof/>
        </w:rPr>
      </w:pPr>
      <w:ins w:id="2931" w:author="Post_R2#117" w:date="2022-03-04T17:13:00Z">
        <w:r w:rsidRPr="00D27132">
          <w:rPr>
            <w:rFonts w:eastAsia="Batang"/>
            <w:noProof/>
          </w:rPr>
          <w:t>2&gt;</w:t>
        </w:r>
        <w:r w:rsidRPr="00D27132">
          <w:rPr>
            <w:rFonts w:eastAsia="Batang"/>
            <w:noProof/>
          </w:rPr>
          <w:tab/>
          <w:t xml:space="preserve">for each </w:t>
        </w:r>
      </w:ins>
      <w:ins w:id="2932" w:author="Post_R2#117" w:date="2022-03-04T17:52:00Z">
        <w:r w:rsidR="00E602C1" w:rsidRPr="00E602C1">
          <w:rPr>
            <w:i/>
          </w:rPr>
          <w:t>SL-RLC-ChannelID</w:t>
        </w:r>
      </w:ins>
      <w:ins w:id="2933" w:author="Post_R2#117" w:date="2022-03-04T17:13:00Z">
        <w:r w:rsidRPr="00D27132">
          <w:rPr>
            <w:i/>
          </w:rPr>
          <w:t xml:space="preserve"> </w:t>
        </w:r>
        <w:r w:rsidRPr="00D27132">
          <w:rPr>
            <w:rFonts w:eastAsia="Batang"/>
            <w:noProof/>
          </w:rPr>
          <w:t xml:space="preserve">value included in the </w:t>
        </w:r>
      </w:ins>
      <w:ins w:id="2934" w:author="Post_R2#117" w:date="2022-03-04T17:52:00Z">
        <w:r w:rsidR="00E602C1" w:rsidRPr="00E602C1">
          <w:rPr>
            <w:rFonts w:eastAsia="Batang"/>
            <w:i/>
            <w:iCs/>
            <w:noProof/>
          </w:rPr>
          <w:t>sl-RLC-ChannelToReleaseList-PC5</w:t>
        </w:r>
        <w:r w:rsidR="00E602C1">
          <w:rPr>
            <w:rFonts w:eastAsia="Batang"/>
            <w:i/>
            <w:iCs/>
            <w:noProof/>
          </w:rPr>
          <w:t xml:space="preserve"> </w:t>
        </w:r>
      </w:ins>
      <w:ins w:id="2935" w:author="Post_R2#117" w:date="2022-03-04T17:13:00Z">
        <w:r w:rsidRPr="00D27132">
          <w:rPr>
            <w:rFonts w:eastAsia="Batang"/>
            <w:noProof/>
          </w:rPr>
          <w:t>that is part of the current UE sidelink configuration;</w:t>
        </w:r>
      </w:ins>
    </w:p>
    <w:p w14:paraId="1388F7C0" w14:textId="69E67301" w:rsidR="005C25B1" w:rsidRPr="00D27132" w:rsidRDefault="005C25B1" w:rsidP="005C25B1">
      <w:pPr>
        <w:pStyle w:val="B3"/>
        <w:rPr>
          <w:ins w:id="2936" w:author="Post_R2#117" w:date="2022-03-04T17:13:00Z"/>
          <w:lang w:eastAsia="x-none"/>
        </w:rPr>
      </w:pPr>
      <w:ins w:id="2937" w:author="Post_R2#117" w:date="2022-03-04T17:13:00Z">
        <w:r w:rsidRPr="00D27132">
          <w:t>3&gt;</w:t>
        </w:r>
        <w:r w:rsidRPr="00D27132">
          <w:tab/>
          <w:t xml:space="preserve">perform the </w:t>
        </w:r>
        <w:r w:rsidRPr="00D27132">
          <w:rPr>
            <w:rFonts w:eastAsia="MS Mincho"/>
          </w:rPr>
          <w:t xml:space="preserve">sidelink </w:t>
        </w:r>
      </w:ins>
      <w:ins w:id="2938" w:author="Post_R2#117" w:date="2022-03-04T17:52:00Z">
        <w:r w:rsidR="00E602C1">
          <w:t>RLC chan</w:t>
        </w:r>
      </w:ins>
      <w:ins w:id="2939" w:author="Post_R2#117" w:date="2022-03-04T17:53:00Z">
        <w:r w:rsidR="00E602C1">
          <w:t>nel</w:t>
        </w:r>
      </w:ins>
      <w:ins w:id="2940" w:author="Post_R2#117" w:date="2022-03-04T17:13:00Z">
        <w:r w:rsidRPr="00D27132">
          <w:t xml:space="preserve"> release procedure, according to sub-clause 5.8.</w:t>
        </w:r>
      </w:ins>
      <w:ins w:id="2941" w:author="Post_R2#117" w:date="2022-03-04T17:53:00Z">
        <w:r w:rsidR="00E602C1">
          <w:t>9.x1</w:t>
        </w:r>
      </w:ins>
      <w:ins w:id="2942" w:author="Post_R2#117" w:date="2022-03-04T17:13:00Z">
        <w:r w:rsidRPr="00D27132">
          <w:t>.1;</w:t>
        </w:r>
      </w:ins>
    </w:p>
    <w:p w14:paraId="08952CD0" w14:textId="0F91F807" w:rsidR="005C25B1" w:rsidRPr="00D27132" w:rsidRDefault="005C25B1" w:rsidP="005C25B1">
      <w:pPr>
        <w:pStyle w:val="B1"/>
        <w:rPr>
          <w:ins w:id="2943" w:author="Post_R2#117" w:date="2022-03-04T17:13:00Z"/>
          <w:rFonts w:eastAsia="Batang"/>
          <w:noProof/>
        </w:rPr>
      </w:pPr>
      <w:ins w:id="2944"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2945" w:author="Post_R2#117" w:date="2022-03-04T17:53:00Z">
        <w:r w:rsidR="00E602C1" w:rsidRPr="00E602C1">
          <w:rPr>
            <w:rFonts w:eastAsia="Batang"/>
            <w:i/>
            <w:iCs/>
            <w:noProof/>
          </w:rPr>
          <w:t>sl-RLC-ChannelToAddModList</w:t>
        </w:r>
        <w:r w:rsidR="00E602C1">
          <w:rPr>
            <w:rFonts w:eastAsia="Batang"/>
            <w:i/>
            <w:iCs/>
            <w:noProof/>
          </w:rPr>
          <w:t>-PC5</w:t>
        </w:r>
      </w:ins>
      <w:ins w:id="2946" w:author="Post_R2#117" w:date="2022-03-04T17:13:00Z">
        <w:r w:rsidRPr="00D27132">
          <w:rPr>
            <w:rFonts w:eastAsia="Batang"/>
            <w:noProof/>
          </w:rPr>
          <w:t>:</w:t>
        </w:r>
      </w:ins>
    </w:p>
    <w:p w14:paraId="5DE4D38B" w14:textId="6DDAE4C9" w:rsidR="005C25B1" w:rsidRPr="00D27132" w:rsidRDefault="005C25B1" w:rsidP="005C25B1">
      <w:pPr>
        <w:pStyle w:val="B2"/>
        <w:rPr>
          <w:ins w:id="2947" w:author="Post_R2#117" w:date="2022-03-04T17:13:00Z"/>
          <w:rFonts w:eastAsia="Batang"/>
          <w:noProof/>
        </w:rPr>
      </w:pPr>
      <w:ins w:id="2948" w:author="Post_R2#117" w:date="2022-03-04T17:13:00Z">
        <w:r w:rsidRPr="00D27132">
          <w:rPr>
            <w:rFonts w:eastAsia="Batang"/>
            <w:noProof/>
          </w:rPr>
          <w:t>2&gt;</w:t>
        </w:r>
        <w:r w:rsidRPr="00D27132">
          <w:rPr>
            <w:rFonts w:eastAsia="Batang"/>
            <w:noProof/>
          </w:rPr>
          <w:tab/>
          <w:t xml:space="preserve">for each </w:t>
        </w:r>
      </w:ins>
      <w:ins w:id="2949" w:author="Post_R2#117" w:date="2022-03-04T17:54:00Z">
        <w:r w:rsidR="00E602C1" w:rsidRPr="00E602C1">
          <w:rPr>
            <w:i/>
          </w:rPr>
          <w:t>sl-RLC-ChannelID-PC5</w:t>
        </w:r>
      </w:ins>
      <w:ins w:id="2950" w:author="Post_R2#117" w:date="2022-03-04T17:13:00Z">
        <w:r w:rsidRPr="00D27132">
          <w:rPr>
            <w:i/>
          </w:rPr>
          <w:t xml:space="preserve"> </w:t>
        </w:r>
        <w:r w:rsidRPr="00D27132">
          <w:rPr>
            <w:rFonts w:eastAsia="Batang"/>
            <w:noProof/>
          </w:rPr>
          <w:t xml:space="preserve">value included in the </w:t>
        </w:r>
      </w:ins>
      <w:ins w:id="2951" w:author="Post_R2#117" w:date="2022-03-04T17:54:00Z">
        <w:r w:rsidR="00E602C1" w:rsidRPr="00E602C1">
          <w:rPr>
            <w:rFonts w:eastAsia="Batang"/>
            <w:i/>
            <w:iCs/>
            <w:noProof/>
          </w:rPr>
          <w:t>sl-RLC-ChannelToAddModList</w:t>
        </w:r>
        <w:r w:rsidR="00E602C1">
          <w:rPr>
            <w:rFonts w:eastAsia="Batang"/>
            <w:i/>
            <w:iCs/>
            <w:noProof/>
          </w:rPr>
          <w:t xml:space="preserve">-PC5 </w:t>
        </w:r>
      </w:ins>
      <w:ins w:id="2952"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2953" w:author="Post_R2#117" w:date="2022-03-04T17:13:00Z"/>
          <w:lang w:eastAsia="x-none"/>
        </w:rPr>
      </w:pPr>
      <w:ins w:id="2954" w:author="Post_R2#117" w:date="2022-03-04T17:13:00Z">
        <w:r w:rsidRPr="00D27132">
          <w:t>3&gt;</w:t>
        </w:r>
        <w:r w:rsidRPr="00D27132">
          <w:tab/>
          <w:t xml:space="preserve">perform the </w:t>
        </w:r>
        <w:r w:rsidRPr="00D27132">
          <w:rPr>
            <w:rFonts w:eastAsia="MS Mincho"/>
          </w:rPr>
          <w:t xml:space="preserve">sidelink </w:t>
        </w:r>
      </w:ins>
      <w:ins w:id="2955" w:author="Post_R2#117" w:date="2022-03-04T17:55:00Z">
        <w:r w:rsidR="00E602C1">
          <w:t>RLC channle</w:t>
        </w:r>
      </w:ins>
      <w:ins w:id="2956" w:author="Post_R2#117" w:date="2022-03-04T17:13:00Z">
        <w:r w:rsidRPr="00D27132">
          <w:t xml:space="preserve"> addition procedure, according to sub-clause 5.8.9.</w:t>
        </w:r>
      </w:ins>
      <w:ins w:id="2957" w:author="Post_R2#117" w:date="2022-03-04T17:55:00Z">
        <w:r w:rsidR="00E602C1">
          <w:t>x1</w:t>
        </w:r>
      </w:ins>
      <w:ins w:id="2958" w:author="Post_R2#117" w:date="2022-03-04T17:13:00Z">
        <w:r w:rsidRPr="00D27132">
          <w:t>.2;</w:t>
        </w:r>
      </w:ins>
    </w:p>
    <w:p w14:paraId="1BB806F7" w14:textId="2FC34A3A" w:rsidR="005C25B1" w:rsidRPr="00D27132" w:rsidRDefault="005C25B1" w:rsidP="005C25B1">
      <w:pPr>
        <w:pStyle w:val="B2"/>
        <w:rPr>
          <w:ins w:id="2959" w:author="Post_R2#117" w:date="2022-03-04T17:13:00Z"/>
          <w:rFonts w:eastAsia="Batang"/>
          <w:noProof/>
        </w:rPr>
      </w:pPr>
      <w:ins w:id="2960" w:author="Post_R2#117" w:date="2022-03-04T17:13:00Z">
        <w:r w:rsidRPr="00D27132">
          <w:rPr>
            <w:rFonts w:eastAsia="Batang"/>
            <w:noProof/>
          </w:rPr>
          <w:t>2&gt;</w:t>
        </w:r>
        <w:r w:rsidRPr="00D27132">
          <w:rPr>
            <w:rFonts w:eastAsia="Batang"/>
            <w:noProof/>
          </w:rPr>
          <w:tab/>
          <w:t xml:space="preserve">for each </w:t>
        </w:r>
      </w:ins>
      <w:ins w:id="2961" w:author="Post_R2#117" w:date="2022-03-04T17:55:00Z">
        <w:r w:rsidR="00E602C1" w:rsidRPr="00E602C1">
          <w:rPr>
            <w:i/>
          </w:rPr>
          <w:t>sl-RLC-ChannelID-PC5</w:t>
        </w:r>
      </w:ins>
      <w:ins w:id="2962" w:author="Post_R2#117" w:date="2022-03-04T17:13:00Z">
        <w:r w:rsidRPr="00D27132">
          <w:rPr>
            <w:i/>
          </w:rPr>
          <w:t xml:space="preserve"> </w:t>
        </w:r>
        <w:r w:rsidRPr="00D27132">
          <w:rPr>
            <w:rFonts w:eastAsia="Batang"/>
            <w:noProof/>
          </w:rPr>
          <w:t xml:space="preserve">value included in the </w:t>
        </w:r>
      </w:ins>
      <w:ins w:id="2963" w:author="Post_R2#117" w:date="2022-03-04T17:55:00Z">
        <w:r w:rsidR="00E602C1" w:rsidRPr="00E602C1">
          <w:rPr>
            <w:rFonts w:eastAsia="Batang"/>
            <w:i/>
            <w:iCs/>
            <w:noProof/>
          </w:rPr>
          <w:t>sl-RLC-ChannelToAddModList</w:t>
        </w:r>
        <w:r w:rsidR="00E602C1">
          <w:rPr>
            <w:rFonts w:eastAsia="Batang"/>
            <w:i/>
            <w:iCs/>
            <w:noProof/>
          </w:rPr>
          <w:t xml:space="preserve">-PC5 </w:t>
        </w:r>
      </w:ins>
      <w:ins w:id="2964" w:author="Post_R2#117" w:date="2022-03-04T17:13:00Z">
        <w:r w:rsidRPr="00D27132">
          <w:rPr>
            <w:rFonts w:eastAsia="Batang"/>
            <w:noProof/>
          </w:rPr>
          <w:t>that is part of the current UE sidelink configuration:</w:t>
        </w:r>
      </w:ins>
    </w:p>
    <w:p w14:paraId="37B06C57" w14:textId="388ED145" w:rsidR="005C25B1" w:rsidRPr="00D27132" w:rsidRDefault="00E602C1" w:rsidP="00E602C1">
      <w:pPr>
        <w:pStyle w:val="B3"/>
      </w:pPr>
      <w:ins w:id="2965" w:author="Post_R2#117" w:date="2022-03-04T17:56:00Z">
        <w:r>
          <w:rPr>
            <w:rFonts w:eastAsia="Batang"/>
          </w:rPr>
          <w:t>3</w:t>
        </w:r>
      </w:ins>
      <w:ins w:id="2966" w:author="Post_R2#117" w:date="2022-03-04T17:13:00Z">
        <w:r w:rsidR="005C25B1" w:rsidRPr="00D27132">
          <w:rPr>
            <w:rFonts w:eastAsia="Batang"/>
          </w:rPr>
          <w:t>&gt;</w:t>
        </w:r>
        <w:r w:rsidR="005C25B1" w:rsidRPr="00D27132">
          <w:rPr>
            <w:rFonts w:eastAsia="Batang"/>
          </w:rPr>
          <w:tab/>
          <w:t xml:space="preserve">perform the sidelink </w:t>
        </w:r>
      </w:ins>
      <w:ins w:id="2967" w:author="Post_R2#117" w:date="2022-03-04T17:56:00Z">
        <w:r>
          <w:rPr>
            <w:rFonts w:eastAsia="Batang"/>
          </w:rPr>
          <w:t>RLC channel</w:t>
        </w:r>
      </w:ins>
      <w:ins w:id="2968" w:author="Post_R2#117" w:date="2022-03-04T17:13:00Z">
        <w:r w:rsidR="005C25B1" w:rsidRPr="00D27132">
          <w:rPr>
            <w:rFonts w:eastAsia="Batang"/>
          </w:rPr>
          <w:t xml:space="preserve"> modification procedure according to sub-clause 5.8.9.</w:t>
        </w:r>
      </w:ins>
      <w:ins w:id="2969" w:author="Post_R2#117" w:date="2022-03-04T17:56:00Z">
        <w:r>
          <w:rPr>
            <w:rFonts w:eastAsia="Batang"/>
          </w:rPr>
          <w:t>x1</w:t>
        </w:r>
      </w:ins>
      <w:ins w:id="2970"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2971" w:name="_Toc60777029"/>
      <w:bookmarkStart w:id="2972" w:name="_Toc90650901"/>
      <w:r w:rsidRPr="00D27132">
        <w:rPr>
          <w:rFonts w:eastAsia="MS Mincho"/>
        </w:rPr>
        <w:lastRenderedPageBreak/>
        <w:t>5.8.9.1.4</w:t>
      </w:r>
      <w:r w:rsidRPr="00D27132">
        <w:rPr>
          <w:rFonts w:eastAsia="MS Mincho"/>
        </w:rPr>
        <w:tab/>
        <w:t>Void</w:t>
      </w:r>
      <w:bookmarkEnd w:id="2971"/>
      <w:bookmarkEnd w:id="2972"/>
    </w:p>
    <w:p w14:paraId="5946FF37" w14:textId="77777777" w:rsidR="00394471" w:rsidRPr="00D27132" w:rsidRDefault="00394471" w:rsidP="00394471">
      <w:pPr>
        <w:pStyle w:val="5"/>
        <w:rPr>
          <w:rFonts w:eastAsia="MS Mincho"/>
        </w:rPr>
      </w:pPr>
      <w:bookmarkStart w:id="2973" w:name="_Toc60777030"/>
      <w:bookmarkStart w:id="2974" w:name="_Toc90650902"/>
      <w:r w:rsidRPr="00D27132">
        <w:rPr>
          <w:rFonts w:eastAsia="MS Mincho"/>
        </w:rPr>
        <w:t>5.8.9.1.5</w:t>
      </w:r>
      <w:r w:rsidRPr="00D27132">
        <w:rPr>
          <w:rFonts w:eastAsia="MS Mincho"/>
        </w:rPr>
        <w:tab/>
        <w:t>Void</w:t>
      </w:r>
      <w:bookmarkEnd w:id="2973"/>
      <w:bookmarkEnd w:id="2974"/>
    </w:p>
    <w:p w14:paraId="13B9B700" w14:textId="77777777" w:rsidR="00394471" w:rsidRPr="00D27132" w:rsidRDefault="00394471" w:rsidP="00394471">
      <w:pPr>
        <w:pStyle w:val="5"/>
        <w:rPr>
          <w:rFonts w:eastAsia="MS Mincho"/>
        </w:rPr>
      </w:pPr>
      <w:bookmarkStart w:id="2975" w:name="_Toc60777031"/>
      <w:bookmarkStart w:id="2976" w:name="_Toc90650903"/>
      <w:r w:rsidRPr="00D27132">
        <w:rPr>
          <w:rFonts w:eastAsia="MS Mincho"/>
        </w:rPr>
        <w:t>5.8.9.1.6</w:t>
      </w:r>
      <w:r w:rsidRPr="00D27132">
        <w:rPr>
          <w:rFonts w:eastAsia="MS Mincho"/>
        </w:rPr>
        <w:tab/>
        <w:t>Void</w:t>
      </w:r>
      <w:bookmarkEnd w:id="2975"/>
      <w:bookmarkEnd w:id="2976"/>
    </w:p>
    <w:p w14:paraId="56AE428E" w14:textId="77777777" w:rsidR="00394471" w:rsidRPr="00D27132" w:rsidRDefault="00394471" w:rsidP="00394471">
      <w:pPr>
        <w:pStyle w:val="5"/>
        <w:rPr>
          <w:rFonts w:eastAsia="MS Mincho"/>
        </w:rPr>
      </w:pPr>
      <w:bookmarkStart w:id="2977" w:name="_Toc60777032"/>
      <w:bookmarkStart w:id="2978" w:name="_Toc90650904"/>
      <w:r w:rsidRPr="00D27132">
        <w:rPr>
          <w:rFonts w:eastAsia="MS Mincho"/>
        </w:rPr>
        <w:t>5.8.9.1.7</w:t>
      </w:r>
      <w:r w:rsidRPr="00D27132">
        <w:rPr>
          <w:rFonts w:eastAsia="MS Mincho"/>
        </w:rPr>
        <w:tab/>
        <w:t>Void</w:t>
      </w:r>
      <w:bookmarkEnd w:id="2977"/>
      <w:bookmarkEnd w:id="2978"/>
    </w:p>
    <w:p w14:paraId="763C2D54" w14:textId="77777777" w:rsidR="00394471" w:rsidRPr="00D27132" w:rsidRDefault="00394471" w:rsidP="00394471">
      <w:pPr>
        <w:pStyle w:val="5"/>
        <w:rPr>
          <w:rFonts w:eastAsia="MS Mincho"/>
        </w:rPr>
      </w:pPr>
      <w:bookmarkStart w:id="2979" w:name="_Toc60777033"/>
      <w:bookmarkStart w:id="2980"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2979"/>
      <w:bookmarkEnd w:id="2980"/>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2981" w:name="_Toc60777034"/>
      <w:bookmarkStart w:id="2982"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2981"/>
      <w:bookmarkEnd w:id="2982"/>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游明朝"/>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游明朝"/>
        </w:rPr>
        <w:t>, according to sub-clause 5.8.9.1a.2.</w:t>
      </w:r>
    </w:p>
    <w:p w14:paraId="1854DA1F" w14:textId="4540EFEC" w:rsidR="00394471" w:rsidRPr="00D27132" w:rsidRDefault="00394471" w:rsidP="006A5241">
      <w:pPr>
        <w:pStyle w:val="4"/>
      </w:pPr>
      <w:bookmarkStart w:id="2983" w:name="_Toc60777035"/>
      <w:bookmarkStart w:id="2984" w:name="_Toc90650907"/>
      <w:r w:rsidRPr="00D27132">
        <w:t>5.8.9.1a</w:t>
      </w:r>
      <w:r w:rsidRPr="00D27132">
        <w:tab/>
        <w:t>Sidelink radio bearer management</w:t>
      </w:r>
      <w:bookmarkEnd w:id="2983"/>
      <w:bookmarkEnd w:id="2984"/>
    </w:p>
    <w:p w14:paraId="0A409E4C" w14:textId="77777777" w:rsidR="00394471" w:rsidRPr="00D27132" w:rsidRDefault="00394471" w:rsidP="00394471">
      <w:pPr>
        <w:pStyle w:val="5"/>
        <w:rPr>
          <w:rFonts w:eastAsia="MS Mincho"/>
        </w:rPr>
      </w:pPr>
      <w:bookmarkStart w:id="2985" w:name="_Toc60777036"/>
      <w:bookmarkStart w:id="2986" w:name="_Toc90650908"/>
      <w:r w:rsidRPr="00D27132">
        <w:rPr>
          <w:rFonts w:eastAsia="MS Mincho"/>
        </w:rPr>
        <w:t>5.8.9.1a.1</w:t>
      </w:r>
      <w:r w:rsidRPr="00D27132">
        <w:rPr>
          <w:rFonts w:eastAsia="MS Mincho"/>
        </w:rPr>
        <w:tab/>
        <w:t>Sidelink DRB release</w:t>
      </w:r>
      <w:bookmarkEnd w:id="2985"/>
      <w:bookmarkEnd w:id="2986"/>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2987" w:name="_Toc60777037"/>
      <w:bookmarkStart w:id="2988" w:name="_Toc90650909"/>
      <w:r w:rsidRPr="00D27132">
        <w:rPr>
          <w:rFonts w:eastAsia="MS Mincho"/>
        </w:rPr>
        <w:t>5.8.9.1a.2</w:t>
      </w:r>
      <w:r w:rsidRPr="00D27132">
        <w:rPr>
          <w:rFonts w:eastAsia="MS Mincho"/>
        </w:rPr>
        <w:tab/>
        <w:t>Sidelink DRB addition/modification</w:t>
      </w:r>
      <w:bookmarkEnd w:id="2987"/>
      <w:bookmarkEnd w:id="2988"/>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2989" w:name="_Toc60777038"/>
      <w:bookmarkStart w:id="2990" w:name="_Toc90650910"/>
      <w:r w:rsidRPr="00D27132">
        <w:rPr>
          <w:rFonts w:eastAsia="MS Mincho"/>
        </w:rPr>
        <w:t>5.8.9.1a.3</w:t>
      </w:r>
      <w:r w:rsidRPr="00D27132">
        <w:rPr>
          <w:rFonts w:eastAsia="MS Mincho"/>
        </w:rPr>
        <w:tab/>
        <w:t>Sidelink SRB release</w:t>
      </w:r>
      <w:bookmarkEnd w:id="2989"/>
      <w:bookmarkEnd w:id="2990"/>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2991"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2992" w:author="Post_R2#116" w:date="2021-11-16T00:27:00Z"/>
        </w:rPr>
      </w:pPr>
      <w:bookmarkStart w:id="2993" w:name="_Toc60777039"/>
      <w:bookmarkStart w:id="2994"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2995" w:author="Post_R2#116" w:date="2021-11-16T00:28:00Z"/>
        </w:rPr>
      </w:pPr>
      <w:ins w:id="2996"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2997" w:author="Post_R2#116" w:date="2021-11-16T00:28:00Z">
        <w:r>
          <w:t>2&gt;</w:t>
        </w:r>
        <w:r>
          <w:tab/>
          <w:t>release the PDCP entity, RLC entity and the logical channel of the sidelink SRB</w:t>
        </w:r>
      </w:ins>
      <w:ins w:id="2998" w:author="Post_R2#116" w:date="2021-11-16T13:18:00Z">
        <w:r>
          <w:t>4</w:t>
        </w:r>
      </w:ins>
      <w:ins w:id="2999"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2993"/>
      <w:bookmarkEnd w:id="299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000" w:author="Post_R2#116" w:date="2021-11-16T00:26:00Z"/>
        </w:rPr>
      </w:pPr>
      <w:ins w:id="3001" w:author="Post_R2#116" w:date="2021-11-16T00:26:00Z">
        <w:r>
          <w:t>1&gt;</w:t>
        </w:r>
        <w:r>
          <w:tab/>
          <w:t xml:space="preserve">if transmission of </w:t>
        </w:r>
      </w:ins>
      <w:ins w:id="3002" w:author="Post_R2#116" w:date="2021-11-16T00:27:00Z">
        <w:r>
          <w:t>d</w:t>
        </w:r>
      </w:ins>
      <w:ins w:id="3003" w:author="Post_R2#116" w:date="2021-11-16T00:26:00Z">
        <w:r>
          <w:t>iscovery message for a specific destination is requested by upper layers for sidelink SRB:</w:t>
        </w:r>
      </w:ins>
    </w:p>
    <w:p w14:paraId="557476C1" w14:textId="77777777" w:rsidR="004F62EA" w:rsidRDefault="004F62EA" w:rsidP="004F62EA">
      <w:pPr>
        <w:pStyle w:val="B2"/>
      </w:pPr>
      <w:ins w:id="3004" w:author="Post_R2#116" w:date="2021-11-16T00:26:00Z">
        <w:r>
          <w:t>2&gt;</w:t>
        </w:r>
        <w:r>
          <w:tab/>
          <w:t>establish PDCP entity, RLC entity and the logical channel of a sidelink SRB</w:t>
        </w:r>
      </w:ins>
      <w:ins w:id="3005" w:author="Post_R2#116" w:date="2021-11-16T13:18:00Z">
        <w:r>
          <w:t>4</w:t>
        </w:r>
      </w:ins>
      <w:ins w:id="3006"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007" w:name="_Toc60777040"/>
      <w:bookmarkStart w:id="3008" w:name="_Toc90650912"/>
      <w:r w:rsidRPr="00D27132">
        <w:lastRenderedPageBreak/>
        <w:t>5.8.9.2</w:t>
      </w:r>
      <w:r w:rsidRPr="00D27132">
        <w:tab/>
        <w:t>Sidelink UE capability transfer</w:t>
      </w:r>
      <w:bookmarkEnd w:id="3007"/>
      <w:bookmarkEnd w:id="3008"/>
    </w:p>
    <w:p w14:paraId="2DAD8997" w14:textId="77777777" w:rsidR="00394471" w:rsidRPr="00D27132" w:rsidRDefault="00394471" w:rsidP="00394471">
      <w:pPr>
        <w:pStyle w:val="4"/>
      </w:pPr>
      <w:bookmarkStart w:id="3009" w:name="_Toc60777041"/>
      <w:bookmarkStart w:id="3010" w:name="_Toc90650913"/>
      <w:r w:rsidRPr="00D27132">
        <w:t>5.8.9.2.1</w:t>
      </w:r>
      <w:r w:rsidRPr="00D27132">
        <w:tab/>
        <w:t>General</w:t>
      </w:r>
      <w:bookmarkEnd w:id="3009"/>
      <w:bookmarkEnd w:id="3010"/>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A72EB1" w:rsidP="00394471">
      <w:pPr>
        <w:pStyle w:val="TH"/>
      </w:pPr>
      <w:r w:rsidRPr="00D27132">
        <w:rPr>
          <w:noProof/>
        </w:rPr>
        <w:object w:dxaOrig="4440" w:dyaOrig="2055" w14:anchorId="38DEB83B">
          <v:shape id="_x0000_i1076" type="#_x0000_t75" alt="" style="width:223.2pt;height:101.9pt;mso-width-percent:0;mso-height-percent:0;mso-width-percent:0;mso-height-percent:0" o:ole="">
            <v:imagedata r:id="rId121" o:title=""/>
          </v:shape>
          <o:OLEObject Type="Embed" ProgID="Mscgen.Chart" ShapeID="_x0000_i1076" DrawAspect="Content" ObjectID="_1708329379" r:id="rId122"/>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011" w:name="_Toc60777042"/>
      <w:bookmarkStart w:id="3012" w:name="_Toc90650914"/>
      <w:r w:rsidRPr="00D27132">
        <w:t>5.8.9.2.2</w:t>
      </w:r>
      <w:r w:rsidRPr="00D27132">
        <w:tab/>
        <w:t>Initiation</w:t>
      </w:r>
      <w:bookmarkEnd w:id="3011"/>
      <w:bookmarkEnd w:id="3012"/>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013" w:name="_Toc60777043"/>
      <w:bookmarkStart w:id="3014"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013"/>
      <w:bookmarkEnd w:id="3014"/>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015" w:name="_Toc60777044"/>
      <w:bookmarkStart w:id="3016" w:name="_Toc90650916"/>
      <w:r w:rsidRPr="00D27132">
        <w:t>5.8.9.2.4</w:t>
      </w:r>
      <w:r w:rsidRPr="00D27132">
        <w:tab/>
        <w:t xml:space="preserve">Actions related to reception of the </w:t>
      </w:r>
      <w:r w:rsidRPr="00D27132">
        <w:rPr>
          <w:i/>
        </w:rPr>
        <w:t>UECapabilityEnquirySidelink</w:t>
      </w:r>
      <w:r w:rsidRPr="00D27132">
        <w:t xml:space="preserve"> by the UE</w:t>
      </w:r>
      <w:bookmarkEnd w:id="3015"/>
      <w:bookmarkEnd w:id="3016"/>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017" w:name="_Toc60777045"/>
      <w:bookmarkStart w:id="3018" w:name="_Toc90650917"/>
      <w:r w:rsidRPr="00D27132">
        <w:t>5.8.9.3</w:t>
      </w:r>
      <w:r w:rsidRPr="00D27132">
        <w:tab/>
        <w:t>Sidelink radio link failure related actions</w:t>
      </w:r>
      <w:bookmarkEnd w:id="3017"/>
      <w:bookmarkEnd w:id="3018"/>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019"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020" w:author="Post_R2#115" w:date="2021-09-28T18:51:00Z">
        <w:r w:rsidRPr="004F62EA">
          <w:rPr>
            <w:rFonts w:eastAsia="宋体"/>
            <w:lang w:eastAsia="en-US"/>
          </w:rPr>
          <w:t>2&gt;</w:t>
        </w:r>
        <w:r w:rsidRPr="004F62EA">
          <w:rPr>
            <w:rFonts w:eastAsia="宋体"/>
            <w:lang w:eastAsia="en-US"/>
          </w:rPr>
          <w:tab/>
          <w:t xml:space="preserve">release the sidelink RLC </w:t>
        </w:r>
        <w:del w:id="3021" w:author="Post_R2#117" w:date="2022-03-04T18:00:00Z">
          <w:r w:rsidRPr="004F62EA" w:rsidDel="00E602C1">
            <w:rPr>
              <w:rFonts w:eastAsia="宋体"/>
              <w:lang w:eastAsia="en-US"/>
            </w:rPr>
            <w:delText>bearers</w:delText>
          </w:r>
        </w:del>
      </w:ins>
      <w:ins w:id="3022" w:author="Post_R2#115" w:date="2021-10-22T14:56:00Z">
        <w:del w:id="3023" w:author="Post_R2#117" w:date="2022-03-04T18:00:00Z">
          <w:r w:rsidRPr="004F62EA" w:rsidDel="00E602C1">
            <w:rPr>
              <w:rFonts w:eastAsia="宋体"/>
              <w:lang w:eastAsia="en-US"/>
            </w:rPr>
            <w:delText xml:space="preserve"> </w:delText>
          </w:r>
        </w:del>
      </w:ins>
      <w:ins w:id="3024" w:author="Post_R2#115" w:date="2021-10-22T14:34:00Z">
        <w:del w:id="3025" w:author="Post_R2#117" w:date="2022-03-04T18:00:00Z">
          <w:r w:rsidRPr="004F62EA" w:rsidDel="00E602C1">
            <w:rPr>
              <w:rFonts w:eastAsia="宋体"/>
              <w:lang w:eastAsia="zh-CN"/>
            </w:rPr>
            <w:delText>not</w:delText>
          </w:r>
        </w:del>
      </w:ins>
      <w:ins w:id="3026" w:author="Post_R2#117" w:date="2022-03-04T18:00:00Z">
        <w:r w:rsidR="00E602C1">
          <w:rPr>
            <w:rFonts w:eastAsia="宋体"/>
            <w:lang w:eastAsia="en-US"/>
          </w:rPr>
          <w:t>channels</w:t>
        </w:r>
      </w:ins>
      <w:ins w:id="3027" w:author="Post_R2#115" w:date="2021-10-22T14:34:00Z">
        <w:r w:rsidRPr="004F62EA">
          <w:rPr>
            <w:rFonts w:eastAsia="宋体"/>
            <w:lang w:eastAsia="zh-CN"/>
          </w:rPr>
          <w:t xml:space="preserve"> </w:t>
        </w:r>
        <w:del w:id="3028" w:author="Post_R2#117" w:date="2022-03-04T18:00:00Z">
          <w:r w:rsidRPr="004F62EA" w:rsidDel="00E602C1">
            <w:rPr>
              <w:rFonts w:eastAsia="宋体"/>
              <w:lang w:eastAsia="zh-CN"/>
            </w:rPr>
            <w:delText>associated with SL-PDCP</w:delText>
          </w:r>
        </w:del>
      </w:ins>
      <w:ins w:id="3029" w:author="Post_R2#115" w:date="2021-10-22T14:58:00Z">
        <w:r w:rsidRPr="004F62EA">
          <w:rPr>
            <w:rFonts w:eastAsia="宋体"/>
            <w:lang w:eastAsia="zh-CN"/>
          </w:rPr>
          <w:t xml:space="preserve"> </w:t>
        </w:r>
      </w:ins>
      <w:ins w:id="3030" w:author="Post_R2#115" w:date="2021-09-28T18:51:00Z">
        <w:r w:rsidRPr="004F62EA">
          <w:rPr>
            <w:rFonts w:eastAsia="宋体"/>
            <w:lang w:eastAsia="en-US"/>
          </w:rPr>
          <w:t>of this destination</w:t>
        </w:r>
      </w:ins>
      <w:ins w:id="3031" w:author="Post_R2#117" w:date="2022-03-04T18:00:00Z">
        <w:r w:rsidR="00E602C1">
          <w:t xml:space="preserve"> if configured</w:t>
        </w:r>
      </w:ins>
      <w:ins w:id="3032" w:author="Post_R2#115" w:date="2021-09-28T18:51:00Z">
        <w:r w:rsidRPr="004F62EA">
          <w:rPr>
            <w:rFonts w:eastAsia="宋体"/>
            <w:lang w:eastAsia="en-US"/>
          </w:rPr>
          <w:t>, in according to sub-clause 5.8.9.x1.1</w:t>
        </w:r>
      </w:ins>
      <w:ins w:id="3033"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034" w:author="Post_R2#116" w:date="2021-11-19T17:01:00Z"/>
        </w:rPr>
      </w:pPr>
      <w:ins w:id="3035" w:author="Post_R2#116" w:date="2021-11-19T17:01:00Z">
        <w:r>
          <w:t>3&gt;</w:t>
        </w:r>
        <w:r>
          <w:tab/>
          <w:t xml:space="preserve">if the UE is connected with a L2 U2N Relay UE via </w:t>
        </w:r>
      </w:ins>
      <w:ins w:id="3036" w:author="AT_R2#117" w:date="2022-03-01T01:54:00Z">
        <w:r w:rsidR="00061A4A">
          <w:t xml:space="preserve">the </w:t>
        </w:r>
      </w:ins>
      <w:ins w:id="3037" w:author="Post_R2#116" w:date="2021-11-19T17:01:00Z">
        <w:r>
          <w:t>PC5-RRC connection (i.e. the UE is a L2 U2N Remote UE):</w:t>
        </w:r>
      </w:ins>
    </w:p>
    <w:p w14:paraId="0A8625FF" w14:textId="77777777" w:rsidR="004F62EA" w:rsidRDefault="004F62EA" w:rsidP="004F62EA">
      <w:pPr>
        <w:pStyle w:val="B4"/>
        <w:rPr>
          <w:ins w:id="3038" w:author="Post_R2#116" w:date="2021-11-19T17:01:00Z"/>
        </w:rPr>
      </w:pPr>
      <w:ins w:id="3039"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040" w:author="Post_R2#116" w:date="2021-11-19T17:01:00Z"/>
        </w:rPr>
      </w:pPr>
      <w:r>
        <w:t>3&gt;</w:t>
      </w:r>
      <w:r>
        <w:tab/>
      </w:r>
      <w:ins w:id="3041" w:author="Post_R2#116" w:date="2021-11-19T17:01:00Z">
        <w:r>
          <w:t>else:</w:t>
        </w:r>
      </w:ins>
    </w:p>
    <w:p w14:paraId="4C64786C" w14:textId="1F879B06" w:rsidR="00394471" w:rsidRPr="00D27132" w:rsidRDefault="004F62EA" w:rsidP="004F62EA">
      <w:pPr>
        <w:pStyle w:val="B4"/>
      </w:pPr>
      <w:ins w:id="3042"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043" w:name="_Toc60777046"/>
      <w:bookmarkStart w:id="3044" w:name="_Toc90650918"/>
      <w:r w:rsidRPr="00D27132">
        <w:t>5.8.9.4</w:t>
      </w:r>
      <w:r w:rsidRPr="00D27132">
        <w:tab/>
        <w:t>Sidelink common control information</w:t>
      </w:r>
      <w:bookmarkEnd w:id="3043"/>
      <w:bookmarkEnd w:id="3044"/>
    </w:p>
    <w:p w14:paraId="130BEC59" w14:textId="77777777" w:rsidR="00394471" w:rsidRPr="00D27132" w:rsidRDefault="00394471" w:rsidP="00394471">
      <w:pPr>
        <w:pStyle w:val="5"/>
        <w:rPr>
          <w:rFonts w:eastAsia="MS Mincho"/>
        </w:rPr>
      </w:pPr>
      <w:bookmarkStart w:id="3045" w:name="_Toc60777047"/>
      <w:bookmarkStart w:id="3046" w:name="_Toc90650919"/>
      <w:r w:rsidRPr="00D27132">
        <w:rPr>
          <w:rFonts w:eastAsia="MS Mincho"/>
        </w:rPr>
        <w:t>5.8.9.4.1</w:t>
      </w:r>
      <w:r w:rsidRPr="00D27132">
        <w:rPr>
          <w:rFonts w:eastAsia="MS Mincho"/>
        </w:rPr>
        <w:tab/>
        <w:t>General</w:t>
      </w:r>
      <w:bookmarkEnd w:id="3045"/>
      <w:bookmarkEnd w:id="3046"/>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047"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048"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049" w:name="_Toc60777048"/>
      <w:bookmarkStart w:id="3050"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049"/>
      <w:bookmarkEnd w:id="3050"/>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051" w:name="_Toc60777049"/>
      <w:bookmarkStart w:id="3052"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051"/>
      <w:bookmarkEnd w:id="3052"/>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053" w:name="_Toc46439423"/>
      <w:bookmarkStart w:id="3054" w:name="_Toc46444260"/>
      <w:bookmarkStart w:id="3055" w:name="_Toc46487021"/>
      <w:bookmarkStart w:id="3056" w:name="_Toc52836899"/>
      <w:bookmarkStart w:id="3057" w:name="_Toc52837907"/>
      <w:bookmarkStart w:id="3058" w:name="_Toc53006547"/>
      <w:bookmarkStart w:id="3059" w:name="_Toc60777050"/>
      <w:bookmarkStart w:id="3060" w:name="_Toc90650922"/>
      <w:r w:rsidRPr="00D27132">
        <w:t>5.8.9.5</w:t>
      </w:r>
      <w:r w:rsidRPr="00D27132">
        <w:tab/>
      </w:r>
      <w:bookmarkEnd w:id="3053"/>
      <w:bookmarkEnd w:id="3054"/>
      <w:bookmarkEnd w:id="3055"/>
      <w:bookmarkEnd w:id="3056"/>
      <w:bookmarkEnd w:id="3057"/>
      <w:bookmarkEnd w:id="3058"/>
      <w:r w:rsidRPr="00D27132">
        <w:t>Actions related to PC5-RRC connection release requested by upper layers</w:t>
      </w:r>
      <w:bookmarkEnd w:id="3059"/>
      <w:bookmarkEnd w:id="3060"/>
      <w:ins w:id="3061"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062" w:author="Post_R2#116" w:date="2021-11-16T00:06:00Z">
        <w:r w:rsidR="004F62EA">
          <w:t xml:space="preserve"> or when AS</w:t>
        </w:r>
      </w:ins>
      <w:ins w:id="3063" w:author="Post_R2#116" w:date="2021-11-16T00:07:00Z">
        <w:r w:rsidR="004F62EA">
          <w:t xml:space="preserve"> layer release</w:t>
        </w:r>
      </w:ins>
      <w:ins w:id="3064" w:author="Post_R2#116" w:date="2021-11-16T00:08:00Z">
        <w:r w:rsidR="004F62EA">
          <w:t>s</w:t>
        </w:r>
      </w:ins>
      <w:ins w:id="3065" w:author="Post_R2#116" w:date="2021-11-16T00:07:00Z">
        <w:r w:rsidR="004F62EA">
          <w:t xml:space="preserve"> the </w:t>
        </w:r>
      </w:ins>
      <w:ins w:id="3066"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067" w:author="Post_R2#116" w:date="2021-11-16T00:09:00Z">
        <w:r w:rsidR="004F62EA">
          <w:t xml:space="preserve">, or </w:t>
        </w:r>
      </w:ins>
      <w:ins w:id="3068"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069"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070" w:author="Post_R2#115" w:date="2021-09-28T19:13:00Z">
        <w:r w:rsidRPr="004F62EA">
          <w:rPr>
            <w:rFonts w:eastAsia="宋体"/>
            <w:lang w:eastAsia="en-US"/>
          </w:rPr>
          <w:t>2&gt;</w:t>
        </w:r>
        <w:r w:rsidRPr="004F62EA">
          <w:rPr>
            <w:rFonts w:eastAsia="宋体"/>
            <w:lang w:eastAsia="en-US"/>
          </w:rPr>
          <w:tab/>
          <w:t xml:space="preserve">release the sidelink RLC </w:t>
        </w:r>
        <w:del w:id="3071" w:author="Post_R2#117" w:date="2022-03-04T17:03:00Z">
          <w:r w:rsidRPr="004F62EA" w:rsidDel="00B275AA">
            <w:rPr>
              <w:rFonts w:eastAsia="宋体"/>
              <w:lang w:eastAsia="en-US"/>
            </w:rPr>
            <w:delText>bearers</w:delText>
          </w:r>
        </w:del>
      </w:ins>
      <w:ins w:id="3072" w:author="Post_R2#115" w:date="2021-10-22T14:35:00Z">
        <w:del w:id="3073" w:author="Post_R2#117" w:date="2022-03-04T17:03:00Z">
          <w:r w:rsidRPr="004F62EA" w:rsidDel="00B275AA">
            <w:rPr>
              <w:rFonts w:eastAsia="宋体"/>
              <w:lang w:eastAsia="zh-CN"/>
            </w:rPr>
            <w:delText xml:space="preserve"> not associated with SL-PDCP</w:delText>
          </w:r>
        </w:del>
      </w:ins>
      <w:ins w:id="3074" w:author="Post_R2#115" w:date="2021-09-28T19:13:00Z">
        <w:del w:id="3075" w:author="Post_R2#117" w:date="2022-03-04T17:03:00Z">
          <w:r w:rsidRPr="004F62EA" w:rsidDel="00B275AA">
            <w:rPr>
              <w:rFonts w:eastAsia="宋体"/>
              <w:lang w:eastAsia="en-US"/>
            </w:rPr>
            <w:delText xml:space="preserve"> of this destination</w:delText>
          </w:r>
        </w:del>
      </w:ins>
      <w:ins w:id="3076" w:author="Post_R2#117" w:date="2022-03-04T17:03:00Z">
        <w:r w:rsidR="00B275AA">
          <w:rPr>
            <w:rFonts w:eastAsia="宋体"/>
            <w:lang w:eastAsia="en-US"/>
          </w:rPr>
          <w:t>channel</w:t>
        </w:r>
      </w:ins>
      <w:ins w:id="3077"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078"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079" w:author="Post_R2#116" w:date="2021-11-16T01:35:00Z"/>
          <w:rFonts w:eastAsia="宋体"/>
          <w:lang w:eastAsia="en-US"/>
        </w:rPr>
      </w:pPr>
      <w:ins w:id="3080" w:author="Post_R2#116" w:date="2021-11-16T01:35:00Z">
        <w:r w:rsidRPr="004F62EA">
          <w:rPr>
            <w:rFonts w:eastAsia="宋体"/>
            <w:lang w:eastAsia="en-US"/>
          </w:rPr>
          <w:t>1&gt;</w:t>
        </w:r>
        <w:r w:rsidRPr="004F62EA">
          <w:rPr>
            <w:rFonts w:eastAsia="宋体"/>
            <w:lang w:eastAsia="en-US"/>
          </w:rPr>
          <w:tab/>
          <w:t>if the PC5-RRC connection release is</w:t>
        </w:r>
      </w:ins>
      <w:ins w:id="3081" w:author="Post_R2#116" w:date="2021-11-19T11:53:00Z">
        <w:r w:rsidRPr="004F62EA">
          <w:rPr>
            <w:rFonts w:eastAsia="宋体"/>
            <w:lang w:eastAsia="en-US"/>
          </w:rPr>
          <w:t xml:space="preserve"> initiated at the AS</w:t>
        </w:r>
      </w:ins>
      <w:ins w:id="3082"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083"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084" w:author="Post_R2#115" w:date="2021-09-28T19:14:00Z"/>
          <w:rFonts w:ascii="Arial" w:eastAsia="宋体" w:hAnsi="Arial"/>
          <w:sz w:val="24"/>
          <w:lang w:eastAsia="en-US"/>
        </w:rPr>
      </w:pPr>
      <w:bookmarkStart w:id="3085" w:name="_Toc60777051"/>
      <w:bookmarkStart w:id="3086" w:name="_Toc90650923"/>
      <w:ins w:id="3087"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088" w:author="Post_R2#117" w:date="2022-03-04T10:39:00Z">
          <w:r w:rsidRPr="004F62EA" w:rsidDel="00A44EC4">
            <w:rPr>
              <w:rFonts w:ascii="Arial" w:eastAsia="宋体" w:hAnsi="Arial"/>
              <w:sz w:val="24"/>
              <w:lang w:eastAsia="en-US"/>
            </w:rPr>
            <w:delText xml:space="preserve">bearer </w:delText>
          </w:r>
        </w:del>
      </w:ins>
      <w:ins w:id="3089" w:author="Post_R2#117" w:date="2022-03-04T10:39:00Z">
        <w:r w:rsidR="00A44EC4">
          <w:rPr>
            <w:rFonts w:ascii="Arial" w:eastAsia="宋体" w:hAnsi="Arial"/>
            <w:sz w:val="24"/>
            <w:lang w:eastAsia="en-US"/>
          </w:rPr>
          <w:t xml:space="preserve">channel </w:t>
        </w:r>
      </w:ins>
      <w:ins w:id="3090" w:author="Post_R2#115" w:date="2021-09-28T19:14:00Z">
        <w:r w:rsidRPr="004F62EA">
          <w:rPr>
            <w:rFonts w:ascii="Arial" w:eastAsia="宋体" w:hAnsi="Arial"/>
            <w:sz w:val="24"/>
            <w:lang w:eastAsia="en-US"/>
          </w:rPr>
          <w:t>management</w:t>
        </w:r>
      </w:ins>
      <w:ins w:id="3091" w:author="Post_R2#115" w:date="2021-10-22T14:35:00Z">
        <w:r w:rsidRPr="004F62EA">
          <w:rPr>
            <w:rFonts w:ascii="Arial" w:eastAsia="宋体" w:hAnsi="Arial"/>
            <w:sz w:val="24"/>
            <w:lang w:eastAsia="en-US"/>
          </w:rPr>
          <w:t xml:space="preserve"> for L2 U2N relay</w:t>
        </w:r>
      </w:ins>
    </w:p>
    <w:p w14:paraId="279FFF16" w14:textId="58DAE549" w:rsidR="004F62EA" w:rsidRPr="004F62EA" w:rsidRDefault="004F62EA" w:rsidP="004F62EA">
      <w:pPr>
        <w:keepNext/>
        <w:keepLines/>
        <w:overflowPunct/>
        <w:autoSpaceDE/>
        <w:autoSpaceDN/>
        <w:adjustRightInd/>
        <w:spacing w:before="120"/>
        <w:ind w:left="1701" w:hanging="1701"/>
        <w:textAlignment w:val="auto"/>
        <w:outlineLvl w:val="4"/>
        <w:rPr>
          <w:ins w:id="3092" w:author="Post_R2#115" w:date="2021-09-28T19:14:00Z"/>
          <w:rFonts w:ascii="Arial" w:eastAsia="MS Mincho" w:hAnsi="Arial"/>
          <w:sz w:val="22"/>
          <w:lang w:eastAsia="en-US"/>
        </w:rPr>
      </w:pPr>
      <w:ins w:id="3093" w:author="Post_R2#115" w:date="2021-09-28T19:14:00Z">
        <w:r w:rsidRPr="004F62EA">
          <w:rPr>
            <w:rFonts w:ascii="Arial" w:eastAsia="宋体" w:hAnsi="Arial"/>
            <w:sz w:val="22"/>
            <w:lang w:eastAsia="en-US"/>
          </w:rPr>
          <w:t>5.8.9.x1.1</w:t>
        </w:r>
        <w:r w:rsidRPr="004F62EA">
          <w:rPr>
            <w:rFonts w:ascii="Arial" w:eastAsia="宋体" w:hAnsi="Arial"/>
            <w:sz w:val="22"/>
            <w:lang w:eastAsia="en-US"/>
          </w:rPr>
          <w:tab/>
          <w:t xml:space="preserve">Sidelink RLC </w:t>
        </w:r>
      </w:ins>
      <w:ins w:id="3094" w:author="Post_R2#117" w:date="2022-03-04T10:39:00Z">
        <w:r w:rsidR="00A44EC4">
          <w:rPr>
            <w:rFonts w:ascii="Arial" w:eastAsia="宋体" w:hAnsi="Arial"/>
            <w:sz w:val="24"/>
            <w:lang w:eastAsia="en-US"/>
          </w:rPr>
          <w:t>channel</w:t>
        </w:r>
      </w:ins>
      <w:ins w:id="3095" w:author="Post_R2#115" w:date="2021-09-28T19:14:00Z">
        <w:del w:id="3096"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097" w:author="Post_R2#115" w:date="2021-09-28T19:14:00Z"/>
          <w:rFonts w:eastAsia="MS Mincho"/>
          <w:lang w:eastAsia="en-US"/>
        </w:rPr>
      </w:pPr>
      <w:ins w:id="3098"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099" w:author="Post_R2#115" w:date="2021-09-28T19:14:00Z"/>
          <w:rFonts w:eastAsia="宋体"/>
          <w:lang w:eastAsia="en-US"/>
        </w:rPr>
      </w:pPr>
      <w:ins w:id="3100" w:author="Post_R2#115" w:date="2021-09-28T19:14:00Z">
        <w:r w:rsidRPr="004F62EA">
          <w:rPr>
            <w:rFonts w:eastAsia="宋体"/>
            <w:lang w:eastAsia="en-US"/>
          </w:rPr>
          <w:t>1&gt;</w:t>
        </w:r>
        <w:r w:rsidRPr="004F62EA">
          <w:rPr>
            <w:rFonts w:eastAsia="宋体"/>
            <w:lang w:eastAsia="en-US"/>
          </w:rPr>
          <w:tab/>
          <w:t xml:space="preserve">for each </w:t>
        </w:r>
      </w:ins>
      <w:ins w:id="3101" w:author="Post_R2#117" w:date="2022-03-04T17:57:00Z">
        <w:r w:rsidR="00E602C1" w:rsidRPr="00E602C1">
          <w:rPr>
            <w:i/>
          </w:rPr>
          <w:t>sl-RLC-ChannelID-PC5</w:t>
        </w:r>
      </w:ins>
      <w:ins w:id="3102" w:author="Post_R2#115" w:date="2021-09-28T19:14:00Z">
        <w:del w:id="3103" w:author="Post_R2#117" w:date="2022-03-04T17:57:00Z">
          <w:r w:rsidRPr="004F62EA" w:rsidDel="00E602C1">
            <w:rPr>
              <w:rFonts w:eastAsia="宋体"/>
              <w:i/>
              <w:lang w:eastAsia="en-US"/>
            </w:rPr>
            <w:delText>sl-RLC-</w:delText>
          </w:r>
        </w:del>
        <w:del w:id="3104"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105" w:author="Post_R2#117" w:date="2022-03-04T17:57:00Z">
        <w:r w:rsidR="00E602C1" w:rsidRPr="00E602C1">
          <w:rPr>
            <w:rFonts w:eastAsia="Batang"/>
            <w:i/>
            <w:iCs/>
            <w:noProof/>
          </w:rPr>
          <w:t>sl-RLC-ChannelToReleaseList-PC5</w:t>
        </w:r>
      </w:ins>
      <w:ins w:id="3106" w:author="Post_R2#115" w:date="2021-09-28T19:14:00Z">
        <w:del w:id="3107" w:author="Post_R2#117" w:date="2022-03-04T17:57:00Z">
          <w:r w:rsidRPr="004F62EA" w:rsidDel="00E602C1">
            <w:rPr>
              <w:rFonts w:eastAsia="宋体"/>
              <w:i/>
              <w:lang w:eastAsia="en-US"/>
            </w:rPr>
            <w:delText>sl-RLC-</w:delText>
          </w:r>
        </w:del>
        <w:del w:id="3108" w:author="Post_R2#117" w:date="2022-03-04T10:39:00Z">
          <w:r w:rsidRPr="004F62EA" w:rsidDel="00A44EC4">
            <w:rPr>
              <w:rFonts w:eastAsia="宋体"/>
              <w:i/>
              <w:lang w:eastAsia="en-US"/>
            </w:rPr>
            <w:delText>Bearer</w:delText>
          </w:r>
        </w:del>
        <w:del w:id="3109"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110" w:author="Post_R2#115" w:date="2021-09-28T19:14:00Z"/>
          <w:rFonts w:eastAsia="宋体"/>
          <w:lang w:eastAsia="en-US"/>
        </w:rPr>
      </w:pPr>
      <w:ins w:id="3111"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112"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113" w:author="Post_R2#117" w:date="2022-03-04T10:40:00Z">
        <w:r w:rsidR="00A44EC4" w:rsidRPr="00A44EC4">
          <w:rPr>
            <w:rFonts w:eastAsia="宋体"/>
            <w:i/>
            <w:lang w:eastAsia="en-US"/>
          </w:rPr>
          <w:t>Channel</w:t>
        </w:r>
        <w:r w:rsidR="00A44EC4">
          <w:rPr>
            <w:rFonts w:eastAsia="宋体"/>
            <w:i/>
            <w:lang w:eastAsia="en-US"/>
          </w:rPr>
          <w:t>ID</w:t>
        </w:r>
      </w:ins>
      <w:ins w:id="3114" w:author="Post_R2#117" w:date="2022-03-04T17:57:00Z">
        <w:r w:rsidR="00E602C1" w:rsidRPr="00E602C1">
          <w:rPr>
            <w:i/>
          </w:rPr>
          <w:t>-PC5</w:t>
        </w:r>
      </w:ins>
      <w:ins w:id="3115" w:author="Post_R2#115" w:date="2021-09-28T19:14:00Z">
        <w:del w:id="3116"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4923FC41" w:rsidR="004F62EA" w:rsidRPr="004F62EA" w:rsidRDefault="004F62EA" w:rsidP="004F62EA">
      <w:pPr>
        <w:keepNext/>
        <w:keepLines/>
        <w:overflowPunct/>
        <w:autoSpaceDE/>
        <w:autoSpaceDN/>
        <w:adjustRightInd/>
        <w:spacing w:before="120"/>
        <w:ind w:left="1701" w:hanging="1701"/>
        <w:textAlignment w:val="auto"/>
        <w:outlineLvl w:val="4"/>
        <w:rPr>
          <w:ins w:id="3117" w:author="Post_R2#115" w:date="2021-09-28T19:14:00Z"/>
          <w:rFonts w:ascii="Arial" w:eastAsia="MS Mincho" w:hAnsi="Arial"/>
          <w:sz w:val="22"/>
          <w:lang w:eastAsia="en-US"/>
        </w:rPr>
      </w:pPr>
      <w:ins w:id="3118"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r w:rsidRPr="004F62EA">
          <w:rPr>
            <w:rFonts w:ascii="Arial" w:eastAsia="宋体" w:hAnsi="Arial"/>
            <w:sz w:val="22"/>
            <w:lang w:eastAsia="en-US"/>
          </w:rPr>
          <w:t xml:space="preserve">Sidelink RLC </w:t>
        </w:r>
      </w:ins>
      <w:ins w:id="3119" w:author="Post_R2#117" w:date="2022-03-04T10:40:00Z">
        <w:r w:rsidR="00A44EC4">
          <w:rPr>
            <w:rFonts w:ascii="Arial" w:eastAsia="宋体" w:hAnsi="Arial"/>
            <w:sz w:val="24"/>
            <w:lang w:eastAsia="en-US"/>
          </w:rPr>
          <w:t>channel</w:t>
        </w:r>
      </w:ins>
      <w:ins w:id="3120" w:author="Post_R2#115" w:date="2021-09-28T19:14:00Z">
        <w:del w:id="3121"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122" w:author="Post_R2#116bis" w:date="2022-01-28T11:24:00Z"/>
          <w:rFonts w:eastAsia="宋体"/>
          <w:lang w:eastAsia="en-US"/>
        </w:rPr>
      </w:pPr>
      <w:ins w:id="3123" w:author="Post_R2#116bis" w:date="2022-01-28T11:24:00Z">
        <w:r w:rsidRPr="004F62EA">
          <w:rPr>
            <w:rFonts w:eastAsia="宋体"/>
            <w:lang w:eastAsia="en-US"/>
          </w:rPr>
          <w:t xml:space="preserve">Upon PC5-RRC connection is established between the L2 U2N Relay UE and L2 U2N Relay UE, the </w:t>
        </w:r>
        <w:commentRangeStart w:id="3124"/>
        <w:commentRangeStart w:id="3125"/>
        <w:del w:id="3126" w:author="Post_R2#117_update1" w:date="2022-03-08T11:11:00Z">
          <w:r w:rsidRPr="004F62EA" w:rsidDel="00040A80">
            <w:rPr>
              <w:rFonts w:eastAsia="宋体"/>
              <w:lang w:eastAsia="en-US"/>
            </w:rPr>
            <w:delText xml:space="preserve">L2 U2N Remote UE and </w:delText>
          </w:r>
        </w:del>
      </w:ins>
      <w:commentRangeEnd w:id="3124"/>
      <w:r>
        <w:rPr>
          <w:rStyle w:val="ad"/>
        </w:rPr>
        <w:commentReference w:id="3124"/>
      </w:r>
      <w:commentRangeEnd w:id="3125"/>
      <w:r>
        <w:rPr>
          <w:rStyle w:val="ad"/>
        </w:rPr>
        <w:commentReference w:id="3125"/>
      </w:r>
      <w:ins w:id="3127"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128" w:author="Post_R2#117_update1" w:date="2022-03-08T11:08:00Z"/>
          <w:rFonts w:eastAsia="宋体"/>
          <w:lang w:eastAsia="en-US"/>
        </w:rPr>
      </w:pPr>
      <w:ins w:id="3129" w:author="Post_R2#116bis" w:date="2022-01-28T11:24:00Z">
        <w:r w:rsidRPr="004F62EA">
          <w:rPr>
            <w:rFonts w:eastAsia="宋体"/>
            <w:lang w:eastAsia="en-US"/>
          </w:rPr>
          <w:t>1&gt;</w:t>
        </w:r>
        <w:r w:rsidRPr="004F62EA">
          <w:rPr>
            <w:rFonts w:eastAsia="宋体"/>
            <w:lang w:eastAsia="en-US"/>
          </w:rPr>
          <w:tab/>
          <w:t xml:space="preserve">apply RLC </w:t>
        </w:r>
        <w:del w:id="3130" w:author="Post_R2#117_update1" w:date="2022-03-07T20:06:00Z">
          <w:r w:rsidRPr="004F62EA" w:rsidDel="003C7119">
            <w:rPr>
              <w:rFonts w:eastAsia="宋体"/>
              <w:lang w:eastAsia="en-US"/>
            </w:rPr>
            <w:delText>default</w:delText>
          </w:r>
        </w:del>
      </w:ins>
      <w:ins w:id="3131" w:author="OPPO (Qianxi)" w:date="2022-03-05T17:34:00Z">
        <w:r>
          <w:rPr>
            <w:rFonts w:eastAsia="宋体"/>
            <w:lang w:eastAsia="en-US"/>
          </w:rPr>
          <w:t>specified</w:t>
        </w:r>
      </w:ins>
      <w:ins w:id="3132" w:author="Post_R2#116bis" w:date="2022-01-28T11:24:00Z">
        <w:r w:rsidRPr="004F62EA">
          <w:rPr>
            <w:rFonts w:eastAsia="宋体"/>
            <w:lang w:eastAsia="en-US"/>
          </w:rPr>
          <w:t xml:space="preserve"> configuration of </w:t>
        </w:r>
        <w:r w:rsidRPr="004F62EA">
          <w:rPr>
            <w:rFonts w:eastAsia="DengXian"/>
            <w:lang w:eastAsia="zh-CN"/>
          </w:rPr>
          <w:t>SL-RLC0</w:t>
        </w:r>
        <w:r w:rsidRPr="004F62EA">
          <w:rPr>
            <w:rFonts w:eastAsia="宋体"/>
            <w:lang w:eastAsia="en-US"/>
          </w:rPr>
          <w:t xml:space="preserve"> as specified in sub-clause 9.1.1.4</w:t>
        </w:r>
      </w:ins>
      <w:ins w:id="3133" w:author="ASUSTeK (Lider)" w:date="2022-03-07T12:28:00Z">
        <w:r w:rsidRPr="00BB6566">
          <w:rPr>
            <w:rFonts w:eastAsia="宋体"/>
            <w:lang w:eastAsia="en-US"/>
          </w:rPr>
          <w:t xml:space="preserve"> </w:t>
        </w:r>
      </w:ins>
      <w:ins w:id="3134" w:author="Post_R2#117_update1" w:date="2022-03-07T20:06:00Z">
        <w:r>
          <w:rPr>
            <w:rFonts w:eastAsia="宋体"/>
            <w:lang w:eastAsia="en-US"/>
          </w:rPr>
          <w:t xml:space="preserve">and </w:t>
        </w:r>
      </w:ins>
      <w:commentRangeStart w:id="3135"/>
      <w:commentRangeStart w:id="3136"/>
      <w:ins w:id="3137" w:author="ASUSTeK (Lider)" w:date="2022-03-07T12:28:00Z">
        <w:del w:id="3138"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135"/>
        <w:r>
          <w:rPr>
            <w:rStyle w:val="ad"/>
          </w:rPr>
          <w:commentReference w:id="3135"/>
        </w:r>
      </w:ins>
      <w:commentRangeEnd w:id="3136"/>
      <w:r>
        <w:rPr>
          <w:rStyle w:val="ad"/>
        </w:rPr>
        <w:commentReference w:id="3136"/>
      </w:r>
      <w:ins w:id="3139" w:author="Post_R2#116bis" w:date="2022-01-28T11:24:00Z">
        <w:r w:rsidRPr="004F62EA">
          <w:rPr>
            <w:rFonts w:eastAsia="宋体"/>
            <w:lang w:eastAsia="en-US"/>
          </w:rPr>
          <w:t>;</w:t>
        </w:r>
      </w:ins>
    </w:p>
    <w:p w14:paraId="5DBCAA93" w14:textId="77777777" w:rsidR="008B74FB" w:rsidRDefault="008B74FB" w:rsidP="008B74FB">
      <w:pPr>
        <w:rPr>
          <w:ins w:id="3140" w:author="Post_R2#117_update1" w:date="2022-03-07T20:36:00Z"/>
          <w:rFonts w:eastAsia="宋体"/>
          <w:lang w:eastAsia="zh-CN"/>
        </w:rPr>
      </w:pPr>
      <w:ins w:id="3141"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142" w:author="Post_R2#117_update1" w:date="2022-03-08T11:10:00Z"/>
          <w:rFonts w:eastAsia="宋体"/>
          <w:lang w:eastAsia="en-US"/>
        </w:rPr>
      </w:pPr>
      <w:ins w:id="3143"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144"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145" w:author="Post_R2#115" w:date="2021-09-28T19:14:00Z"/>
          <w:rFonts w:eastAsia="MS Mincho"/>
          <w:lang w:eastAsia="en-US"/>
        </w:rPr>
      </w:pPr>
      <w:ins w:id="3146"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147" w:author="Post_R2#117" w:date="2022-03-04T10:41:00Z">
        <w:r w:rsidRPr="00A44EC4">
          <w:rPr>
            <w:i/>
            <w:rPrChange w:id="3148" w:author="Post_R2#117" w:date="2022-03-04T10:41:00Z">
              <w:rPr/>
            </w:rPrChange>
          </w:rPr>
          <w:t>C</w:t>
        </w:r>
        <w:r w:rsidRPr="00A44EC4">
          <w:rPr>
            <w:rFonts w:eastAsia="宋体"/>
            <w:i/>
            <w:lang w:eastAsia="en-US"/>
          </w:rPr>
          <w:t>hannel</w:t>
        </w:r>
        <w:r>
          <w:rPr>
            <w:rFonts w:eastAsia="宋体"/>
            <w:i/>
            <w:lang w:eastAsia="en-US"/>
          </w:rPr>
          <w:t>ID</w:t>
        </w:r>
      </w:ins>
      <w:ins w:id="3149" w:author="Post_R2#117" w:date="2022-03-04T17:58:00Z">
        <w:r w:rsidRPr="00E602C1">
          <w:rPr>
            <w:i/>
          </w:rPr>
          <w:t>-PC5</w:t>
        </w:r>
      </w:ins>
      <w:ins w:id="3150" w:author="Post_R2#115" w:date="2021-09-28T19:14:00Z">
        <w:del w:id="3151"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152" w:author="Post_R2#117" w:date="2022-03-04T10:42:00Z">
          <w:r w:rsidRPr="004F62EA" w:rsidDel="00A44EC4">
            <w:rPr>
              <w:rFonts w:eastAsia="宋体"/>
              <w:i/>
              <w:lang w:eastAsia="en-US"/>
            </w:rPr>
            <w:delText>Bearer</w:delText>
          </w:r>
        </w:del>
      </w:ins>
      <w:ins w:id="3153" w:author="Post_R2#117" w:date="2022-03-04T10:42:00Z">
        <w:r>
          <w:rPr>
            <w:rFonts w:eastAsia="宋体"/>
            <w:i/>
            <w:lang w:eastAsia="en-US"/>
          </w:rPr>
          <w:t>Channel</w:t>
        </w:r>
      </w:ins>
      <w:ins w:id="3154" w:author="Post_R2#115" w:date="2021-09-28T19:14:00Z">
        <w:r w:rsidRPr="004F62EA">
          <w:rPr>
            <w:rFonts w:eastAsia="宋体"/>
            <w:i/>
            <w:lang w:eastAsia="en-US"/>
          </w:rPr>
          <w:t>ToAddModList</w:t>
        </w:r>
      </w:ins>
      <w:ins w:id="3155" w:author="Post_R2#117" w:date="2022-03-04T17:58:00Z">
        <w:r w:rsidRPr="00E602C1">
          <w:rPr>
            <w:i/>
          </w:rPr>
          <w:t>-PC5</w:t>
        </w:r>
      </w:ins>
      <w:ins w:id="3156"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157" w:author="Post_R2#115" w:date="2021-09-28T19:14:00Z"/>
          <w:rFonts w:eastAsia="宋体"/>
          <w:lang w:eastAsia="en-US"/>
        </w:rPr>
      </w:pPr>
      <w:ins w:id="3158"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159" w:author="Post_R2#117" w:date="2022-03-04T10:41:00Z">
          <w:r w:rsidRPr="004F62EA" w:rsidDel="00A44EC4">
            <w:rPr>
              <w:rFonts w:eastAsia="宋体"/>
              <w:i/>
              <w:lang w:eastAsia="en-US"/>
            </w:rPr>
            <w:delText>BearerConfigIndex</w:delText>
          </w:r>
        </w:del>
      </w:ins>
      <w:ins w:id="3160" w:author="Post_R2#117" w:date="2022-03-04T10:41:00Z">
        <w:r>
          <w:rPr>
            <w:rFonts w:eastAsia="宋体"/>
            <w:i/>
            <w:lang w:eastAsia="en-US"/>
          </w:rPr>
          <w:t>ChannelID</w:t>
        </w:r>
      </w:ins>
      <w:ins w:id="3161" w:author="Post_R2#117" w:date="2022-03-04T17:58:00Z">
        <w:r w:rsidRPr="00E602C1">
          <w:rPr>
            <w:i/>
          </w:rPr>
          <w:t>-PC5</w:t>
        </w:r>
      </w:ins>
      <w:ins w:id="3162"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163" w:author="Post_R2#115" w:date="2021-09-28T19:14:00Z"/>
          <w:rFonts w:eastAsia="宋体"/>
          <w:lang w:eastAsia="en-US"/>
        </w:rPr>
      </w:pPr>
      <w:ins w:id="3164"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165" w:author="Post_R2#115" w:date="2021-09-28T19:14:00Z"/>
          <w:rFonts w:eastAsia="宋体"/>
          <w:lang w:eastAsia="en-US"/>
        </w:rPr>
      </w:pPr>
      <w:ins w:id="3166"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77777777" w:rsidR="008B74FB" w:rsidRPr="004F62EA" w:rsidRDefault="008B74FB" w:rsidP="008B74FB">
      <w:pPr>
        <w:overflowPunct/>
        <w:autoSpaceDE/>
        <w:autoSpaceDN/>
        <w:adjustRightInd/>
        <w:ind w:left="568" w:hanging="284"/>
        <w:textAlignment w:val="auto"/>
        <w:rPr>
          <w:ins w:id="3167" w:author="Post_R2#115" w:date="2021-09-28T19:14:00Z"/>
          <w:rFonts w:eastAsia="宋体"/>
          <w:lang w:eastAsia="en-US"/>
        </w:rPr>
      </w:pPr>
      <w:ins w:id="3168" w:author="Post_R2#115" w:date="2021-09-28T19:14:00Z">
        <w:r w:rsidRPr="004F62EA">
          <w:rPr>
            <w:rFonts w:eastAsia="宋体"/>
            <w:lang w:eastAsia="en-US"/>
          </w:rPr>
          <w:t>1&gt;</w:t>
        </w:r>
        <w:r w:rsidRPr="004F62EA">
          <w:rPr>
            <w:rFonts w:eastAsia="宋体"/>
            <w:lang w:eastAsia="en-US"/>
          </w:rPr>
          <w:tab/>
          <w:t xml:space="preserve">else (a sidelink RLC </w:t>
        </w:r>
      </w:ins>
      <w:ins w:id="3169" w:author="Post_R2#117" w:date="2022-03-04T10:43:00Z">
        <w:r>
          <w:rPr>
            <w:rFonts w:eastAsia="宋体"/>
            <w:lang w:eastAsia="en-US"/>
          </w:rPr>
          <w:t>channel</w:t>
        </w:r>
      </w:ins>
      <w:ins w:id="3170" w:author="Post_R2#115" w:date="2021-09-28T19:14:00Z">
        <w:del w:id="3171"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172" w:author="Post_R2#117" w:date="2022-03-04T10:43:00Z">
        <w:r>
          <w:rPr>
            <w:rFonts w:eastAsia="宋体"/>
            <w:i/>
            <w:lang w:eastAsia="en-US"/>
          </w:rPr>
          <w:t>ChannelID</w:t>
        </w:r>
      </w:ins>
      <w:ins w:id="3173" w:author="Post_R2#117" w:date="2022-03-04T17:59:00Z">
        <w:r w:rsidRPr="00E602C1">
          <w:rPr>
            <w:i/>
          </w:rPr>
          <w:t>-PC5</w:t>
        </w:r>
      </w:ins>
      <w:ins w:id="3174" w:author="Post_R2#115" w:date="2021-09-28T19:14:00Z">
        <w:del w:id="3175"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176" w:author="Post_R2#115" w:date="2021-09-28T19:14:00Z"/>
          <w:rFonts w:eastAsia="宋体"/>
          <w:lang w:eastAsia="en-US"/>
        </w:rPr>
      </w:pPr>
      <w:ins w:id="3177"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178" w:author="Post_R2#116bis" w:date="2022-01-28T12:24:00Z"/>
        </w:rPr>
      </w:pPr>
      <w:ins w:id="3179" w:author="Post_R2#115" w:date="2021-09-28T19:14:00Z">
        <w:r w:rsidRPr="004F62EA">
          <w:rPr>
            <w:rFonts w:eastAsia="宋体"/>
            <w:lang w:eastAsia="en-US"/>
          </w:rPr>
          <w:t>2&gt;</w:t>
        </w:r>
        <w:r w:rsidRPr="004F62EA">
          <w:rPr>
            <w:rFonts w:eastAsia="宋体"/>
            <w:lang w:eastAsia="en-US"/>
          </w:rPr>
          <w:tab/>
          <w:t>configure th</w:t>
        </w:r>
      </w:ins>
      <w:ins w:id="3180" w:author="Post_R2#115" w:date="2021-10-22T14:36:00Z">
        <w:r w:rsidRPr="004F62EA">
          <w:rPr>
            <w:rFonts w:eastAsia="宋体"/>
            <w:lang w:eastAsia="en-US"/>
          </w:rPr>
          <w:t>e</w:t>
        </w:r>
      </w:ins>
      <w:ins w:id="3181" w:author="Post_R2#115" w:date="2021-09-28T19:14:00Z">
        <w:r w:rsidRPr="004F62EA">
          <w:rPr>
            <w:rFonts w:eastAsia="宋体"/>
            <w:lang w:eastAsia="en-US"/>
          </w:rPr>
          <w:t xml:space="preserve"> sidelink MAC entity with a logical channel in accordance</w:t>
        </w:r>
      </w:ins>
      <w:ins w:id="3182" w:author="Post_R2#115" w:date="2021-10-22T14:36:00Z">
        <w:r w:rsidRPr="004F62EA">
          <w:rPr>
            <w:rFonts w:eastAsia="宋体"/>
            <w:lang w:eastAsia="en-US"/>
          </w:rPr>
          <w:t xml:space="preserve"> with</w:t>
        </w:r>
      </w:ins>
      <w:ins w:id="3183"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184" w:author="Post_R2#116" w:date="2021-11-15T18:25:00Z"/>
        </w:rPr>
      </w:pPr>
      <w:ins w:id="3185" w:author="Post_R2#116" w:date="2021-11-15T18:25:00Z">
        <w:r>
          <w:t>5.8.9.x2</w:t>
        </w:r>
        <w:r>
          <w:tab/>
          <w:t>Remote UE information</w:t>
        </w:r>
      </w:ins>
    </w:p>
    <w:p w14:paraId="538D8865" w14:textId="77777777" w:rsidR="006D1365" w:rsidRDefault="006D1365" w:rsidP="006D1365">
      <w:pPr>
        <w:pStyle w:val="5"/>
        <w:rPr>
          <w:ins w:id="3186" w:author="Post_R2#116" w:date="2021-11-15T18:25:00Z"/>
          <w:rFonts w:eastAsia="MS Mincho"/>
        </w:rPr>
      </w:pPr>
      <w:ins w:id="3187" w:author="Post_R2#116" w:date="2021-11-15T18:25:00Z">
        <w:r>
          <w:rPr>
            <w:rFonts w:eastAsia="MS Mincho"/>
          </w:rPr>
          <w:t>5.8.9.x2.1</w:t>
        </w:r>
        <w:r>
          <w:rPr>
            <w:rFonts w:eastAsia="MS Mincho"/>
          </w:rPr>
          <w:tab/>
          <w:t>General</w:t>
        </w:r>
      </w:ins>
    </w:p>
    <w:p w14:paraId="77B67456" w14:textId="77777777" w:rsidR="006D1365" w:rsidRDefault="00A72EB1" w:rsidP="006D1365">
      <w:pPr>
        <w:pStyle w:val="TH"/>
        <w:rPr>
          <w:ins w:id="3188" w:author="Post_R2#116" w:date="2021-11-15T18:25:00Z"/>
        </w:rPr>
      </w:pPr>
      <w:ins w:id="3189" w:author="Post_R2#116" w:date="2021-11-15T18:25:00Z">
        <w:r>
          <w:rPr>
            <w:noProof/>
          </w:rPr>
          <w:object w:dxaOrig="4860" w:dyaOrig="1560" w14:anchorId="1F0AD5D7">
            <v:shape id="_x0000_i1077" type="#_x0000_t75" alt="" style="width:244.25pt;height:79.2pt;mso-width-percent:0;mso-height-percent:0;mso-width-percent:0;mso-height-percent:0" o:ole="">
              <v:imagedata r:id="rId123" o:title=""/>
            </v:shape>
            <o:OLEObject Type="Embed" ProgID="Mscgen.Chart" ShapeID="_x0000_i1077" DrawAspect="Content" ObjectID="_1708329380" r:id="rId124"/>
          </w:object>
        </w:r>
      </w:ins>
    </w:p>
    <w:p w14:paraId="2D9A0BCB" w14:textId="77777777" w:rsidR="006D1365" w:rsidRDefault="006D1365" w:rsidP="006D1365">
      <w:pPr>
        <w:pStyle w:val="TF"/>
        <w:rPr>
          <w:ins w:id="3190" w:author="Post_R2#116" w:date="2021-11-15T18:25:00Z"/>
        </w:rPr>
      </w:pPr>
      <w:ins w:id="3191" w:author="Post_R2#116" w:date="2021-11-15T18:25:00Z">
        <w:r>
          <w:t>Figure 5.8.9.x2.1-1: Remote UE information</w:t>
        </w:r>
      </w:ins>
    </w:p>
    <w:p w14:paraId="09C32AAA" w14:textId="77777777" w:rsidR="006D1365" w:rsidRDefault="006D1365" w:rsidP="006D1365">
      <w:ins w:id="3192" w:author="Post_R2#116" w:date="2021-11-15T18:25:00Z">
        <w:r>
          <w:t xml:space="preserve">This procedure is used by the L2 U2N Remote UE in RRC_IDLE/RRC_INACTIVE to inform </w:t>
        </w:r>
      </w:ins>
      <w:ins w:id="3193" w:author="Post_R2#116bis" w:date="2022-01-28T11:25:00Z">
        <w:r>
          <w:t xml:space="preserve">about </w:t>
        </w:r>
      </w:ins>
      <w:ins w:id="3194" w:author="Post_R2#116" w:date="2021-11-15T18:25:00Z">
        <w:r>
          <w:t xml:space="preserve">the required SIB(s) </w:t>
        </w:r>
      </w:ins>
      <w:ins w:id="3195" w:author="Post_R2#116" w:date="2021-11-19T11:54:00Z">
        <w:r>
          <w:t xml:space="preserve">and </w:t>
        </w:r>
      </w:ins>
      <w:ins w:id="3196" w:author="Post_R2#116" w:date="2021-11-15T18:25:00Z">
        <w:r>
          <w:t xml:space="preserve">provide </w:t>
        </w:r>
      </w:ins>
      <w:ins w:id="3197" w:author="Post_R2#116" w:date="2021-11-19T11:54:00Z">
        <w:r>
          <w:t>Paging related information</w:t>
        </w:r>
        <w:r w:rsidDel="00600429">
          <w:t xml:space="preserve"> </w:t>
        </w:r>
      </w:ins>
      <w:ins w:id="3198" w:author="Post_R2#116" w:date="2021-11-15T18:25:00Z">
        <w:r>
          <w:t>to the connected L2 U2N Relay UE.</w:t>
        </w:r>
      </w:ins>
    </w:p>
    <w:p w14:paraId="3887067B" w14:textId="77777777" w:rsidR="006D1365" w:rsidRDefault="006D1365" w:rsidP="006D1365">
      <w:pPr>
        <w:pStyle w:val="5"/>
        <w:rPr>
          <w:ins w:id="3199" w:author="Post_R2#116" w:date="2021-11-15T18:25:00Z"/>
          <w:rFonts w:eastAsia="MS Mincho"/>
        </w:rPr>
      </w:pPr>
      <w:ins w:id="3200"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201" w:author="Post_R2#116bis" w:date="2022-01-28T11:26:00Z">
        <w:r>
          <w:rPr>
            <w:rFonts w:eastAsia="MS Mincho"/>
            <w:i/>
          </w:rPr>
          <w:t>UE</w:t>
        </w:r>
      </w:ins>
      <w:ins w:id="3202"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203" w:author="Post_R2#116" w:date="2021-11-15T18:25:00Z"/>
          <w:rFonts w:eastAsia="MS Mincho"/>
        </w:rPr>
      </w:pPr>
      <w:ins w:id="3204" w:author="Post_R2#116" w:date="2021-11-15T18:25:00Z">
        <w:r>
          <w:t>The L2 U2N Remote UE in RRC_IDLE or RRC_INACTIVE shall:</w:t>
        </w:r>
      </w:ins>
    </w:p>
    <w:p w14:paraId="21B4917D" w14:textId="77777777" w:rsidR="006D1365" w:rsidRDefault="006D1365" w:rsidP="006D1365">
      <w:pPr>
        <w:pStyle w:val="B1"/>
        <w:rPr>
          <w:ins w:id="3205" w:author="Post_R2#116" w:date="2021-11-15T18:25:00Z"/>
        </w:rPr>
      </w:pPr>
      <w:ins w:id="3206"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207" w:author="Post_R2#116" w:date="2021-11-15T18:25:00Z"/>
        </w:rPr>
      </w:pPr>
      <w:ins w:id="3208" w:author="Post_R2#116" w:date="2021-11-15T18:25:00Z">
        <w:r>
          <w:t>2&gt;</w:t>
        </w:r>
        <w:r>
          <w:tab/>
          <w:t xml:space="preserve">include </w:t>
        </w:r>
        <w:r w:rsidRPr="00FF6856">
          <w:rPr>
            <w:i/>
          </w:rPr>
          <w:t>sl-</w:t>
        </w:r>
      </w:ins>
      <w:ins w:id="3209" w:author="Post_R2#116" w:date="2021-11-16T14:11:00Z">
        <w:r>
          <w:rPr>
            <w:i/>
          </w:rPr>
          <w:t>R</w:t>
        </w:r>
      </w:ins>
      <w:ins w:id="3210" w:author="Post_R2#116" w:date="2021-11-15T18:25:00Z">
        <w:r>
          <w:rPr>
            <w:i/>
          </w:rPr>
          <w:t>equested-SI-List</w:t>
        </w:r>
        <w:r>
          <w:t xml:space="preserve"> in the </w:t>
        </w:r>
        <w:r>
          <w:rPr>
            <w:i/>
          </w:rPr>
          <w:t>Remote</w:t>
        </w:r>
      </w:ins>
      <w:ins w:id="3211" w:author="Post_R2#116" w:date="2021-11-16T14:12:00Z">
        <w:r>
          <w:rPr>
            <w:i/>
          </w:rPr>
          <w:t>UE</w:t>
        </w:r>
      </w:ins>
      <w:ins w:id="3212" w:author="Post_R2#116" w:date="2021-11-15T18:25:00Z">
        <w:r>
          <w:rPr>
            <w:i/>
          </w:rPr>
          <w:t>InformationSidelink</w:t>
        </w:r>
        <w:r>
          <w:t xml:space="preserve"> to indicate the requested SIB(s);</w:t>
        </w:r>
      </w:ins>
    </w:p>
    <w:p w14:paraId="46EF6051" w14:textId="1D6BB20D" w:rsidR="006D1365" w:rsidRDefault="006D1365" w:rsidP="006D1365">
      <w:pPr>
        <w:pStyle w:val="B1"/>
        <w:rPr>
          <w:ins w:id="3213" w:author="Post_R2#116" w:date="2021-11-15T18:28:00Z"/>
        </w:rPr>
      </w:pPr>
      <w:ins w:id="3214" w:author="Post_R2#116" w:date="2021-11-15T18:28:00Z">
        <w:r>
          <w:t>1&gt;</w:t>
        </w:r>
        <w:r>
          <w:tab/>
          <w:t xml:space="preserve">set </w:t>
        </w:r>
      </w:ins>
      <w:ins w:id="3215" w:author="Post_R2#116bis" w:date="2022-01-28T12:17:00Z">
        <w:r>
          <w:rPr>
            <w:i/>
          </w:rPr>
          <w:t>sl-PagingInfo-RemoteUE</w:t>
        </w:r>
      </w:ins>
      <w:ins w:id="3216" w:author="Post_R2#116" w:date="2021-11-15T18:28:00Z">
        <w:r>
          <w:t xml:space="preserve"> as follows:</w:t>
        </w:r>
      </w:ins>
    </w:p>
    <w:p w14:paraId="684EE0B6" w14:textId="77777777" w:rsidR="006D1365" w:rsidRDefault="006D1365" w:rsidP="006D1365">
      <w:pPr>
        <w:pStyle w:val="B2"/>
        <w:rPr>
          <w:ins w:id="3217" w:author="Post_R2#116" w:date="2021-11-15T18:28:00Z"/>
        </w:rPr>
      </w:pPr>
      <w:ins w:id="3218" w:author="Post_R2#116" w:date="2021-11-15T18:28:00Z">
        <w:r>
          <w:t xml:space="preserve">2&gt; if </w:t>
        </w:r>
      </w:ins>
      <w:ins w:id="3219" w:author="Post_R2#116" w:date="2021-11-16T14:13:00Z">
        <w:r>
          <w:t>the L2 U2N Remote UE is</w:t>
        </w:r>
      </w:ins>
      <w:ins w:id="3220" w:author="Post_R2#116" w:date="2021-11-16T14:14:00Z">
        <w:r>
          <w:t xml:space="preserve"> </w:t>
        </w:r>
      </w:ins>
      <w:ins w:id="3221" w:author="Post_R2#116" w:date="2021-11-15T18:28:00Z">
        <w:r>
          <w:t>in RRC_IDLE:</w:t>
        </w:r>
      </w:ins>
    </w:p>
    <w:p w14:paraId="350F856D" w14:textId="479A506C" w:rsidR="006D1365" w:rsidRDefault="006D1365" w:rsidP="006D1365">
      <w:pPr>
        <w:pStyle w:val="B3"/>
        <w:rPr>
          <w:ins w:id="3222" w:author="Post_R2#116" w:date="2021-11-15T19:30:00Z"/>
        </w:rPr>
      </w:pPr>
      <w:ins w:id="3223" w:author="Post_R2#116" w:date="2021-11-15T18:28:00Z">
        <w:r>
          <w:t xml:space="preserve">3&gt; include </w:t>
        </w:r>
        <w:r w:rsidRPr="000F57DC">
          <w:rPr>
            <w:i/>
          </w:rPr>
          <w:t>ng-5G-S-TMSI</w:t>
        </w:r>
        <w:r>
          <w:t xml:space="preserve"> in the </w:t>
        </w:r>
      </w:ins>
      <w:ins w:id="3224" w:author="Post_R2#116bis" w:date="2022-01-28T12:17:00Z">
        <w:r>
          <w:rPr>
            <w:i/>
          </w:rPr>
          <w:t>sl-PagingIdentity-RemoteUE</w:t>
        </w:r>
      </w:ins>
      <w:ins w:id="3225" w:author="Post_R2#116" w:date="2021-11-15T18:28:00Z">
        <w:r>
          <w:t>;</w:t>
        </w:r>
      </w:ins>
    </w:p>
    <w:p w14:paraId="2F7E823C" w14:textId="060C25D1" w:rsidR="006D1365" w:rsidRDefault="006D1365" w:rsidP="006D1365">
      <w:pPr>
        <w:pStyle w:val="B3"/>
        <w:rPr>
          <w:ins w:id="3226" w:author="Post_R2#116" w:date="2021-11-15T18:28:00Z"/>
        </w:rPr>
      </w:pPr>
      <w:ins w:id="3227" w:author="Post_R2#116" w:date="2021-11-15T19:31:00Z">
        <w:r>
          <w:t xml:space="preserve">3&gt; </w:t>
        </w:r>
      </w:ins>
      <w:ins w:id="3228" w:author="Post_R2#116bis" w:date="2022-01-28T12:18:00Z">
        <w:r>
          <w:t>set</w:t>
        </w:r>
      </w:ins>
      <w:ins w:id="3229" w:author="Post_R2#116" w:date="2021-11-15T19:31:00Z">
        <w:r>
          <w:t xml:space="preserve"> </w:t>
        </w:r>
        <w:r>
          <w:rPr>
            <w:i/>
          </w:rPr>
          <w:t>UE specific DRX cycle</w:t>
        </w:r>
        <w:r>
          <w:t xml:space="preserve"> </w:t>
        </w:r>
      </w:ins>
      <w:ins w:id="3230" w:author="Post_R2#116bis" w:date="2022-01-28T12:18:00Z">
        <w:r>
          <w:t xml:space="preserve">to the value of UE specific Uu DRX cycle configured by upper layer </w:t>
        </w:r>
      </w:ins>
      <w:ins w:id="3231" w:author="Post_R2#116" w:date="2021-11-15T19:31:00Z">
        <w:r>
          <w:t xml:space="preserve">in the </w:t>
        </w:r>
        <w:r>
          <w:rPr>
            <w:i/>
          </w:rPr>
          <w:t>sl-PagingCycle</w:t>
        </w:r>
      </w:ins>
      <w:ins w:id="3232" w:author="Post_R2#116bis" w:date="2022-01-28T12:18:00Z">
        <w:r>
          <w:rPr>
            <w:i/>
            <w:lang w:eastAsia="zh-CN"/>
          </w:rPr>
          <w:t>-</w:t>
        </w:r>
        <w:r>
          <w:rPr>
            <w:i/>
          </w:rPr>
          <w:t>RemoteUE</w:t>
        </w:r>
      </w:ins>
      <w:ins w:id="3233" w:author="Post_R2#116" w:date="2021-11-15T19:31:00Z">
        <w:r>
          <w:rPr>
            <w:i/>
          </w:rPr>
          <w:t>;</w:t>
        </w:r>
      </w:ins>
    </w:p>
    <w:p w14:paraId="23571742" w14:textId="77777777" w:rsidR="006D1365" w:rsidRDefault="006D1365" w:rsidP="006D1365">
      <w:pPr>
        <w:pStyle w:val="B2"/>
        <w:rPr>
          <w:ins w:id="3234" w:author="Post_R2#116" w:date="2021-11-15T18:28:00Z"/>
        </w:rPr>
      </w:pPr>
      <w:ins w:id="3235" w:author="Post_R2#116" w:date="2021-11-15T18:28:00Z">
        <w:r>
          <w:t>2&gt;</w:t>
        </w:r>
        <w:r>
          <w:tab/>
          <w:t xml:space="preserve">else if </w:t>
        </w:r>
      </w:ins>
      <w:ins w:id="3236" w:author="Post_R2#116" w:date="2021-11-16T14:14:00Z">
        <w:r>
          <w:t xml:space="preserve">the L2 U2N Remote UE is </w:t>
        </w:r>
      </w:ins>
      <w:ins w:id="3237" w:author="Post_R2#116" w:date="2021-11-15T18:28:00Z">
        <w:r>
          <w:t xml:space="preserve">in RRC_INACTIVE: </w:t>
        </w:r>
      </w:ins>
    </w:p>
    <w:p w14:paraId="5F240230" w14:textId="1B136997" w:rsidR="006D1365" w:rsidRDefault="006D1365" w:rsidP="006D1365">
      <w:pPr>
        <w:pStyle w:val="B3"/>
        <w:rPr>
          <w:ins w:id="3238" w:author="Post_R2#116" w:date="2021-11-15T19:31:00Z"/>
        </w:rPr>
      </w:pPr>
      <w:ins w:id="3239"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240" w:author="Post_R2#116bis" w:date="2022-01-28T12:19:00Z">
        <w:r>
          <w:rPr>
            <w:i/>
          </w:rPr>
          <w:t>-RemoteUE</w:t>
        </w:r>
      </w:ins>
      <w:ins w:id="3241" w:author="Post_R2#116" w:date="2021-11-15T18:28:00Z">
        <w:r>
          <w:t>;</w:t>
        </w:r>
      </w:ins>
    </w:p>
    <w:p w14:paraId="0374C2A8" w14:textId="52C69534" w:rsidR="006D1365" w:rsidRDefault="006D1365" w:rsidP="006D1365">
      <w:pPr>
        <w:pStyle w:val="B3"/>
        <w:rPr>
          <w:ins w:id="3242" w:author="Post_R2#116" w:date="2021-11-15T18:28:00Z"/>
        </w:rPr>
      </w:pPr>
      <w:ins w:id="3243" w:author="Post_R2#116" w:date="2021-11-15T19:31:00Z">
        <w:r>
          <w:t xml:space="preserve">3&gt; </w:t>
        </w:r>
      </w:ins>
      <w:ins w:id="3244" w:author="Post_R2#116bis" w:date="2022-01-28T12:19:00Z">
        <w:r>
          <w:t>set</w:t>
        </w:r>
      </w:ins>
      <w:ins w:id="3245" w:author="Post_R2#116" w:date="2021-11-15T19:31:00Z">
        <w:r>
          <w:t xml:space="preserve"> </w:t>
        </w:r>
        <w:r>
          <w:rPr>
            <w:i/>
          </w:rPr>
          <w:t>UE specific DRX cycle</w:t>
        </w:r>
        <w:r>
          <w:t xml:space="preserve"> </w:t>
        </w:r>
      </w:ins>
      <w:ins w:id="3246" w:author="Post_R2#116bis" w:date="2022-01-28T12:19:00Z">
        <w:r>
          <w:t xml:space="preserve">to the minimum value of UE specific Uu DRX cycles (configured by upper layer and configured by RAN) </w:t>
        </w:r>
      </w:ins>
      <w:ins w:id="3247" w:author="Post_R2#116" w:date="2021-11-15T19:31:00Z">
        <w:r>
          <w:t xml:space="preserve">in the </w:t>
        </w:r>
        <w:r>
          <w:rPr>
            <w:i/>
          </w:rPr>
          <w:t>sl-PagingCycle</w:t>
        </w:r>
      </w:ins>
      <w:ins w:id="3248" w:author="Post_R2#116bis" w:date="2022-01-28T12:19:00Z">
        <w:r>
          <w:rPr>
            <w:i/>
          </w:rPr>
          <w:t>-RemoteUE</w:t>
        </w:r>
      </w:ins>
      <w:ins w:id="3249" w:author="Post_R2#116" w:date="2021-11-15T19:31:00Z">
        <w:r>
          <w:rPr>
            <w:i/>
          </w:rPr>
          <w:t>;</w:t>
        </w:r>
      </w:ins>
    </w:p>
    <w:p w14:paraId="315C6AFE" w14:textId="77777777" w:rsidR="006D1365" w:rsidRDefault="006D1365" w:rsidP="006D1365">
      <w:pPr>
        <w:pStyle w:val="B1"/>
        <w:rPr>
          <w:ins w:id="3250" w:author="AT_R2#117" w:date="2022-02-26T14:37:00Z"/>
        </w:rPr>
      </w:pPr>
      <w:ins w:id="3251" w:author="Post_R2#116" w:date="2021-11-15T18:28:00Z">
        <w:r>
          <w:t>1&gt;</w:t>
        </w:r>
        <w:r>
          <w:tab/>
          <w:t xml:space="preserve">submit the </w:t>
        </w:r>
        <w:r>
          <w:rPr>
            <w:i/>
          </w:rPr>
          <w:t>Remote</w:t>
        </w:r>
      </w:ins>
      <w:ins w:id="3252" w:author="Post_R2#116" w:date="2021-11-16T14:14:00Z">
        <w:r>
          <w:rPr>
            <w:i/>
          </w:rPr>
          <w:t>UE</w:t>
        </w:r>
      </w:ins>
      <w:ins w:id="3253" w:author="Post_R2#116" w:date="2021-11-15T18:28:00Z">
        <w:r>
          <w:rPr>
            <w:i/>
          </w:rPr>
          <w:t xml:space="preserve">InformationSidelink </w:t>
        </w:r>
        <w:r>
          <w:t>message to lower layers for transmission;</w:t>
        </w:r>
      </w:ins>
    </w:p>
    <w:p w14:paraId="76220BE6" w14:textId="02D67670" w:rsidR="00C369A4" w:rsidRDefault="00C369A4" w:rsidP="00C369A4">
      <w:pPr>
        <w:rPr>
          <w:ins w:id="3254" w:author="AT_R2#117" w:date="2022-02-26T14:39:00Z"/>
        </w:rPr>
      </w:pPr>
      <w:commentRangeStart w:id="3255"/>
      <w:ins w:id="3256" w:author="AT_R2#117" w:date="2022-02-26T14:39:00Z">
        <w:r>
          <w:t xml:space="preserve">When </w:t>
        </w:r>
      </w:ins>
      <w:ins w:id="3257" w:author="AT_R2#117" w:date="2022-02-26T14:38:00Z">
        <w:r w:rsidRPr="00D27132">
          <w:t>enter</w:t>
        </w:r>
      </w:ins>
      <w:ins w:id="3258" w:author="AT_R2#117" w:date="2022-02-26T14:39:00Z">
        <w:r>
          <w:t>ing</w:t>
        </w:r>
      </w:ins>
      <w:ins w:id="3259" w:author="AT_R2#117" w:date="2022-02-26T14:38:00Z">
        <w:r w:rsidRPr="00D27132">
          <w:t xml:space="preserve"> RRC_CONNECTED</w:t>
        </w:r>
      </w:ins>
      <w:commentRangeEnd w:id="3255"/>
      <w:r w:rsidR="00C301C5">
        <w:rPr>
          <w:rStyle w:val="ad"/>
        </w:rPr>
        <w:commentReference w:id="3255"/>
      </w:r>
      <w:ins w:id="3260" w:author="AT_R2#117" w:date="2022-02-26T14:39:00Z">
        <w:r>
          <w:t xml:space="preserve">, </w:t>
        </w:r>
      </w:ins>
      <w:commentRangeStart w:id="3261"/>
      <w:commentRangeStart w:id="3262"/>
      <w:commentRangeStart w:id="3263"/>
      <w:ins w:id="3264"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261"/>
        <w:r w:rsidR="00A276C3">
          <w:rPr>
            <w:rStyle w:val="ad"/>
          </w:rPr>
          <w:commentReference w:id="3261"/>
        </w:r>
      </w:ins>
      <w:commentRangeEnd w:id="3262"/>
      <w:r w:rsidR="0024322B">
        <w:rPr>
          <w:rStyle w:val="ad"/>
        </w:rPr>
        <w:commentReference w:id="3262"/>
      </w:r>
      <w:commentRangeEnd w:id="3263"/>
      <w:r w:rsidR="008B74FB">
        <w:rPr>
          <w:rStyle w:val="ad"/>
        </w:rPr>
        <w:commentReference w:id="3263"/>
      </w:r>
      <w:ins w:id="3265" w:author="AT_R2#117" w:date="2022-02-26T14:39:00Z">
        <w:r>
          <w:t>the L2 U2N Remote UE shall:</w:t>
        </w:r>
      </w:ins>
    </w:p>
    <w:p w14:paraId="29D38448" w14:textId="7E726147" w:rsidR="00C369A4" w:rsidRPr="00C369A4" w:rsidRDefault="00C369A4" w:rsidP="00C369A4">
      <w:pPr>
        <w:pStyle w:val="B1"/>
        <w:rPr>
          <w:ins w:id="3266" w:author="AT_R2#117" w:date="2022-02-26T14:43:00Z"/>
        </w:rPr>
      </w:pPr>
      <w:ins w:id="3267" w:author="AT_R2#117" w:date="2022-02-26T14:46:00Z">
        <w:r>
          <w:t>1&gt;</w:t>
        </w:r>
        <w:r>
          <w:tab/>
        </w:r>
      </w:ins>
      <w:ins w:id="3268" w:author="AT_R2#117" w:date="2022-02-26T15:44:00Z">
        <w:r w:rsidR="00816ECC">
          <w:t>s</w:t>
        </w:r>
      </w:ins>
      <w:ins w:id="3269" w:author="AT_R2#117" w:date="2022-02-26T14:44:00Z">
        <w:r w:rsidRPr="00C369A4">
          <w:t xml:space="preserve">et </w:t>
        </w:r>
      </w:ins>
      <w:ins w:id="3270" w:author="AT_R2#117" w:date="2022-02-26T14:47:00Z">
        <w:r>
          <w:t>the</w:t>
        </w:r>
      </w:ins>
      <w:ins w:id="3271" w:author="AT_R2#117" w:date="2022-02-26T14:44:00Z">
        <w:r w:rsidRPr="00C369A4">
          <w:t xml:space="preserve"> </w:t>
        </w:r>
      </w:ins>
      <w:ins w:id="3272" w:author="AT_R2#117" w:date="2022-02-26T14:43:00Z">
        <w:r w:rsidRPr="00C369A4">
          <w:rPr>
            <w:i/>
          </w:rPr>
          <w:t>sl-Requested-SI-List</w:t>
        </w:r>
      </w:ins>
      <w:ins w:id="3273" w:author="AT_R2#117" w:date="2022-02-26T14:47:00Z">
        <w:r w:rsidRPr="00C369A4">
          <w:t xml:space="preserve"> </w:t>
        </w:r>
        <w:r w:rsidRPr="00D27132">
          <w:t xml:space="preserve">to the value </w:t>
        </w:r>
        <w:r w:rsidRPr="00D27132">
          <w:rPr>
            <w:i/>
            <w:iCs/>
          </w:rPr>
          <w:t>release</w:t>
        </w:r>
      </w:ins>
      <w:ins w:id="3274" w:author="AT_R2#117" w:date="2022-02-26T14:44:00Z">
        <w:r w:rsidRPr="00C369A4">
          <w:t>;</w:t>
        </w:r>
      </w:ins>
    </w:p>
    <w:p w14:paraId="41F3BFD8" w14:textId="0DFBE1A9" w:rsidR="00C369A4" w:rsidRPr="00C369A4" w:rsidRDefault="00C369A4" w:rsidP="00C369A4">
      <w:pPr>
        <w:pStyle w:val="B1"/>
        <w:rPr>
          <w:ins w:id="3275" w:author="AT_R2#117" w:date="2022-02-26T14:44:00Z"/>
        </w:rPr>
      </w:pPr>
      <w:ins w:id="3276" w:author="AT_R2#117" w:date="2022-02-26T14:46:00Z">
        <w:r>
          <w:t>1&gt;</w:t>
        </w:r>
        <w:r>
          <w:tab/>
        </w:r>
      </w:ins>
      <w:ins w:id="3277" w:author="AT_R2#117" w:date="2022-02-26T15:44:00Z">
        <w:r w:rsidR="00816ECC">
          <w:t>s</w:t>
        </w:r>
      </w:ins>
      <w:ins w:id="3278" w:author="AT_R2#117" w:date="2022-02-26T14:41:00Z">
        <w:r w:rsidRPr="00C369A4">
          <w:t>et</w:t>
        </w:r>
      </w:ins>
      <w:ins w:id="3279" w:author="AT_R2#117" w:date="2022-02-26T14:42:00Z">
        <w:r w:rsidRPr="00C369A4">
          <w:t xml:space="preserve"> </w:t>
        </w:r>
      </w:ins>
      <w:ins w:id="3280" w:author="AT_R2#117" w:date="2022-02-26T14:47:00Z">
        <w:r>
          <w:t>the</w:t>
        </w:r>
      </w:ins>
      <w:ins w:id="3281" w:author="AT_R2#117" w:date="2022-02-26T14:43:00Z">
        <w:r w:rsidRPr="00C369A4">
          <w:t xml:space="preserve"> </w:t>
        </w:r>
        <w:r w:rsidRPr="00C369A4">
          <w:rPr>
            <w:i/>
          </w:rPr>
          <w:t>sl-PagingInfo-RemoteUE</w:t>
        </w:r>
      </w:ins>
      <w:ins w:id="3282" w:author="AT_R2#117" w:date="2022-02-26T14:47:00Z">
        <w:r w:rsidRPr="00C369A4">
          <w:t xml:space="preserve"> </w:t>
        </w:r>
        <w:r w:rsidRPr="00D27132">
          <w:t xml:space="preserve">to the value </w:t>
        </w:r>
        <w:r w:rsidRPr="00D27132">
          <w:rPr>
            <w:i/>
            <w:iCs/>
          </w:rPr>
          <w:t>release</w:t>
        </w:r>
      </w:ins>
      <w:ins w:id="3283" w:author="AT_R2#117" w:date="2022-02-26T14:44:00Z">
        <w:r w:rsidRPr="00C369A4">
          <w:t>;</w:t>
        </w:r>
      </w:ins>
    </w:p>
    <w:p w14:paraId="00DCBC4B" w14:textId="77777777" w:rsidR="00C369A4" w:rsidRDefault="00C369A4" w:rsidP="00C369A4">
      <w:pPr>
        <w:pStyle w:val="B1"/>
        <w:rPr>
          <w:ins w:id="3284" w:author="AT_R2#117" w:date="2022-02-26T14:44:00Z"/>
        </w:rPr>
      </w:pPr>
      <w:ins w:id="3285"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286" w:author="R2#117" w:date="2022-02-14T20:33:00Z"/>
        </w:rPr>
      </w:pPr>
    </w:p>
    <w:p w14:paraId="5F0FB5C8" w14:textId="4B879859" w:rsidR="00EF0B5B" w:rsidRDefault="00EF0B5B" w:rsidP="00EF0B5B">
      <w:pPr>
        <w:pStyle w:val="5"/>
        <w:rPr>
          <w:ins w:id="3287" w:author="R2#117" w:date="2022-02-14T20:33:00Z"/>
          <w:rFonts w:eastAsia="MS Mincho"/>
        </w:rPr>
      </w:pPr>
      <w:ins w:id="3288" w:author="R2#117" w:date="2022-02-14T20:33:00Z">
        <w:r>
          <w:rPr>
            <w:rFonts w:eastAsia="MS Mincho"/>
          </w:rPr>
          <w:t>5.8.9.x2.</w:t>
        </w:r>
      </w:ins>
      <w:ins w:id="3289" w:author="R2#117" w:date="2022-02-14T20:34:00Z">
        <w:r>
          <w:rPr>
            <w:rFonts w:eastAsia="MS Mincho"/>
          </w:rPr>
          <w:t>3</w:t>
        </w:r>
      </w:ins>
      <w:ins w:id="3290" w:author="R2#117" w:date="2022-02-14T20:33:00Z">
        <w:r>
          <w:rPr>
            <w:rFonts w:eastAsia="MS Mincho"/>
          </w:rPr>
          <w:tab/>
        </w:r>
      </w:ins>
      <w:ins w:id="3291" w:author="R2#117" w:date="2022-02-14T20:34:00Z">
        <w:r>
          <w:t xml:space="preserve">Reception of </w:t>
        </w:r>
      </w:ins>
      <w:ins w:id="3292" w:author="R2#117" w:date="2022-02-14T20:33:00Z">
        <w:r w:rsidRPr="00FF6856">
          <w:rPr>
            <w:rFonts w:eastAsia="MS Mincho"/>
            <w:i/>
          </w:rPr>
          <w:t>Remote</w:t>
        </w:r>
        <w:r>
          <w:rPr>
            <w:rFonts w:eastAsia="MS Mincho"/>
            <w:i/>
          </w:rPr>
          <w:t>UEInformationSidelink</w:t>
        </w:r>
        <w:r>
          <w:rPr>
            <w:rFonts w:eastAsia="MS Mincho"/>
          </w:rPr>
          <w:t xml:space="preserve"> message</w:t>
        </w:r>
      </w:ins>
      <w:ins w:id="3293" w:author="R2#117" w:date="2022-02-14T20:35:00Z">
        <w:r>
          <w:rPr>
            <w:rFonts w:eastAsia="MS Mincho"/>
          </w:rPr>
          <w:t xml:space="preserve"> by the L2 U2N Relay UE</w:t>
        </w:r>
      </w:ins>
    </w:p>
    <w:p w14:paraId="78BDA39A" w14:textId="0E6F5F73" w:rsidR="00EF0B5B" w:rsidRDefault="00EF0B5B" w:rsidP="00EF0B5B">
      <w:pPr>
        <w:rPr>
          <w:ins w:id="3294" w:author="R2#117" w:date="2022-02-14T20:33:00Z"/>
          <w:rFonts w:eastAsia="MS Mincho"/>
        </w:rPr>
      </w:pPr>
      <w:ins w:id="3295" w:author="R2#117" w:date="2022-02-14T20:33:00Z">
        <w:r>
          <w:t>The L2 U2N Re</w:t>
        </w:r>
      </w:ins>
      <w:ins w:id="3296" w:author="R2#117" w:date="2022-02-14T20:35:00Z">
        <w:r>
          <w:t>lay</w:t>
        </w:r>
      </w:ins>
      <w:ins w:id="3297" w:author="R2#117" w:date="2022-02-14T20:33:00Z">
        <w:r>
          <w:t xml:space="preserve"> UE shall:</w:t>
        </w:r>
      </w:ins>
    </w:p>
    <w:p w14:paraId="3F499BBE" w14:textId="08FC9E4B" w:rsidR="00FB583C" w:rsidRDefault="00FB583C" w:rsidP="00EF0B5B">
      <w:pPr>
        <w:pStyle w:val="B1"/>
        <w:rPr>
          <w:ins w:id="3298" w:author="AT_R2#117" w:date="2022-02-26T15:32:00Z"/>
        </w:rPr>
      </w:pPr>
      <w:ins w:id="3299" w:author="AT_R2#117" w:date="2022-02-26T15:31:00Z">
        <w:r>
          <w:t>1&gt;</w:t>
        </w:r>
        <w:r>
          <w:tab/>
          <w:t xml:space="preserve">if </w:t>
        </w:r>
      </w:ins>
      <w:ins w:id="3300"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301" w:author="R2#117" w:date="2022-02-14T20:39:00Z"/>
          <w:rFonts w:eastAsia="宋体"/>
          <w:lang w:eastAsia="zh-CN"/>
        </w:rPr>
      </w:pPr>
      <w:ins w:id="3302" w:author="AT_R2#117" w:date="2022-02-26T16:08:00Z">
        <w:r>
          <w:lastRenderedPageBreak/>
          <w:t>2</w:t>
        </w:r>
      </w:ins>
      <w:ins w:id="3303" w:author="R2#117" w:date="2022-02-14T20:33:00Z">
        <w:r w:rsidR="00EF0B5B">
          <w:t>&gt;</w:t>
        </w:r>
        <w:r w:rsidR="00EF0B5B">
          <w:tab/>
          <w:t xml:space="preserve">if </w:t>
        </w:r>
      </w:ins>
      <w:ins w:id="3304" w:author="R2#117" w:date="2022-02-14T20:55:00Z">
        <w:r w:rsidR="00B42949">
          <w:t xml:space="preserve">the UE is in RRC_CONNECTED </w:t>
        </w:r>
      </w:ins>
      <w:ins w:id="3305" w:author="R2#117" w:date="2022-02-14T23:16:00Z">
        <w:r w:rsidR="00B743C1">
          <w:t>on</w:t>
        </w:r>
      </w:ins>
      <w:ins w:id="3306" w:author="R2#117" w:date="2022-02-14T20:55:00Z">
        <w:r w:rsidR="00B42949">
          <w:t xml:space="preserve"> an active BWP with common search space configured </w:t>
        </w:r>
      </w:ins>
      <w:ins w:id="3307" w:author="R2#117" w:date="2022-02-14T20:39:00Z">
        <w:r w:rsidR="00EF0B5B">
          <w:t>including</w:t>
        </w:r>
        <w:r w:rsidR="00EF0B5B">
          <w:rPr>
            <w:i/>
            <w:iCs/>
          </w:rPr>
          <w:t xml:space="preserve"> pagingSearchSpace</w:t>
        </w:r>
      </w:ins>
      <w:ins w:id="3308" w:author="AT_R2#117" w:date="2022-02-26T15:34:00Z">
        <w:r w:rsidR="00FB583C">
          <w:rPr>
            <w:rFonts w:eastAsia="宋体"/>
            <w:lang w:eastAsia="zh-CN"/>
          </w:rPr>
          <w:t>;</w:t>
        </w:r>
      </w:ins>
      <w:ins w:id="3309" w:author="R2#117" w:date="2022-02-14T20:39:00Z">
        <w:del w:id="3310"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311" w:author="AT_R2#117" w:date="2022-02-26T16:08:00Z"/>
          <w:rFonts w:eastAsia="宋体"/>
          <w:lang w:eastAsia="zh-CN"/>
        </w:rPr>
      </w:pPr>
      <w:ins w:id="3312" w:author="AT_R2#117" w:date="2022-02-26T16:08:00Z">
        <w:r>
          <w:t>2</w:t>
        </w:r>
      </w:ins>
      <w:ins w:id="3313" w:author="R2#117" w:date="2022-02-14T20:39:00Z">
        <w:r w:rsidR="00EF0B5B">
          <w:t>&gt;</w:t>
        </w:r>
        <w:r w:rsidR="00EF0B5B">
          <w:tab/>
          <w:t xml:space="preserve">if </w:t>
        </w:r>
      </w:ins>
      <w:ins w:id="3314" w:author="R2#117" w:date="2022-02-14T20:56:00Z">
        <w:r w:rsidR="00B42949">
          <w:t xml:space="preserve">the UE is </w:t>
        </w:r>
      </w:ins>
      <w:ins w:id="3315" w:author="R2#117" w:date="2022-02-14T20:39:00Z">
        <w:r w:rsidR="00EF0B5B">
          <w:rPr>
            <w:rFonts w:eastAsia="宋体"/>
            <w:lang w:eastAsia="zh-CN"/>
          </w:rPr>
          <w:t xml:space="preserve">in </w:t>
        </w:r>
        <w:r w:rsidR="00EF0B5B">
          <w:t>RRC_</w:t>
        </w:r>
      </w:ins>
      <w:ins w:id="3316" w:author="R2#117" w:date="2022-02-14T20:40:00Z">
        <w:r w:rsidR="00EF0B5B">
          <w:t>IDLE or RRC_INACITIVE</w:t>
        </w:r>
      </w:ins>
      <w:ins w:id="3317" w:author="R2#117" w:date="2022-02-14T20:39:00Z">
        <w:r w:rsidR="00EF0B5B">
          <w:rPr>
            <w:rFonts w:eastAsia="宋体"/>
            <w:lang w:eastAsia="zh-CN"/>
          </w:rPr>
          <w:t>:</w:t>
        </w:r>
      </w:ins>
    </w:p>
    <w:p w14:paraId="423C61DE" w14:textId="6E44B530" w:rsidR="005F631C" w:rsidRDefault="005F631C" w:rsidP="005F631C">
      <w:pPr>
        <w:pStyle w:val="B3"/>
        <w:rPr>
          <w:ins w:id="3318" w:author="R2#117" w:date="2022-02-14T20:39:00Z"/>
          <w:rFonts w:eastAsia="宋体"/>
          <w:lang w:eastAsia="zh-CN"/>
        </w:rPr>
      </w:pPr>
      <w:ins w:id="3319" w:author="AT_R2#117" w:date="2022-02-26T16:08:00Z">
        <w:r>
          <w:t>3&gt;</w:t>
        </w:r>
        <w:r>
          <w:tab/>
          <w:t xml:space="preserve">if the </w:t>
        </w:r>
        <w:r w:rsidRPr="00976B42">
          <w:rPr>
            <w:i/>
            <w:rPrChange w:id="3320" w:author="OPPO (Qianxi)" w:date="2022-03-05T17:36:00Z">
              <w:rPr/>
            </w:rPrChange>
          </w:rPr>
          <w:t>sl-PagingInfo-RemoteUE</w:t>
        </w:r>
        <w:r>
          <w:t xml:space="preserve"> is set to </w:t>
        </w:r>
        <w:r w:rsidRPr="00976B42">
          <w:rPr>
            <w:rFonts w:eastAsia="Batang"/>
            <w:i/>
            <w:noProof/>
            <w:rPrChange w:id="3321"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322" w:author="R2#117" w:date="2022-02-14T21:32:00Z"/>
        </w:rPr>
      </w:pPr>
      <w:ins w:id="3323" w:author="AT_R2#117" w:date="2022-02-26T15:35:00Z">
        <w:r>
          <w:t>4</w:t>
        </w:r>
      </w:ins>
      <w:ins w:id="3324" w:author="R2#117" w:date="2022-02-14T20:40:00Z">
        <w:r w:rsidR="00EF0B5B">
          <w:t>&gt;</w:t>
        </w:r>
        <w:r w:rsidR="00EF0B5B">
          <w:tab/>
        </w:r>
      </w:ins>
      <w:ins w:id="3325" w:author="R2#117" w:date="2022-02-14T20:36:00Z">
        <w:r w:rsidR="00EF0B5B">
          <w:t xml:space="preserve">monitor </w:t>
        </w:r>
      </w:ins>
      <w:ins w:id="3326" w:author="R2#117" w:date="2022-02-14T20:44:00Z">
        <w:r w:rsidR="00EF0B5B">
          <w:t xml:space="preserve">the </w:t>
        </w:r>
        <w:r w:rsidR="00EF0B5B">
          <w:rPr>
            <w:i/>
          </w:rPr>
          <w:t>Paging</w:t>
        </w:r>
        <w:r w:rsidR="00EF0B5B">
          <w:t xml:space="preserve"> message at the </w:t>
        </w:r>
      </w:ins>
      <w:ins w:id="3327" w:author="R2#117" w:date="2022-02-14T20:45:00Z">
        <w:r w:rsidR="00B42949">
          <w:t xml:space="preserve">L2 U2N Remote </w:t>
        </w:r>
      </w:ins>
      <w:ins w:id="3328" w:author="R2#117" w:date="2022-02-14T20:44:00Z">
        <w:r w:rsidR="00EF0B5B">
          <w:t xml:space="preserve">UE's paging occasion </w:t>
        </w:r>
      </w:ins>
      <w:ins w:id="3329" w:author="R2#117" w:date="2022-02-14T21:02:00Z">
        <w:r w:rsidR="0095662A">
          <w:t xml:space="preserve">calculated </w:t>
        </w:r>
      </w:ins>
      <w:ins w:id="3330" w:author="R2#117" w:date="2022-02-14T20:47:00Z">
        <w:r w:rsidR="00B42949">
          <w:t>according to</w:t>
        </w:r>
      </w:ins>
      <w:ins w:id="3331" w:author="R2#117" w:date="2022-02-14T20:46:00Z">
        <w:r w:rsidR="00B42949">
          <w:t xml:space="preserve"> </w:t>
        </w:r>
      </w:ins>
      <w:ins w:id="3332" w:author="R2#117" w:date="2022-02-14T21:00:00Z">
        <w:r w:rsidR="0095662A">
          <w:rPr>
            <w:i/>
          </w:rPr>
          <w:t xml:space="preserve">sl-PagingCycle-RemoteUE </w:t>
        </w:r>
        <w:r w:rsidR="0095662A">
          <w:t>included in</w:t>
        </w:r>
        <w:r w:rsidR="0095662A">
          <w:rPr>
            <w:i/>
          </w:rPr>
          <w:t xml:space="preserve"> </w:t>
        </w:r>
      </w:ins>
      <w:ins w:id="3333" w:author="R2#117" w:date="2022-02-14T20:46:00Z">
        <w:r w:rsidR="00B42949">
          <w:rPr>
            <w:i/>
          </w:rPr>
          <w:t>sl-PagingInfo-RemoteUE</w:t>
        </w:r>
      </w:ins>
      <w:ins w:id="3334" w:author="R2#117" w:date="2022-02-14T20:58:00Z">
        <w:r w:rsidR="00B42949">
          <w:t>;</w:t>
        </w:r>
      </w:ins>
    </w:p>
    <w:p w14:paraId="31B7E77E" w14:textId="7B38AE91" w:rsidR="006B2A9B" w:rsidRDefault="00FB583C" w:rsidP="00FB583C">
      <w:pPr>
        <w:pStyle w:val="B5"/>
        <w:rPr>
          <w:ins w:id="3335" w:author="R2#117" w:date="2022-02-14T21:32:00Z"/>
        </w:rPr>
      </w:pPr>
      <w:commentRangeStart w:id="3336"/>
      <w:ins w:id="3337" w:author="AT_R2#117" w:date="2022-02-26T15:37:00Z">
        <w:r>
          <w:t>5</w:t>
        </w:r>
      </w:ins>
      <w:ins w:id="3338" w:author="R2#117" w:date="2022-02-14T21:32:00Z">
        <w:r w:rsidR="006B2A9B">
          <w:t>&gt;</w:t>
        </w:r>
        <w:r w:rsidR="006B2A9B">
          <w:tab/>
          <w:t xml:space="preserve">if the </w:t>
        </w:r>
        <w:r w:rsidR="006B2A9B">
          <w:rPr>
            <w:i/>
          </w:rPr>
          <w:t>ue-Identity</w:t>
        </w:r>
        <w:r w:rsidR="006B2A9B">
          <w:t xml:space="preserve"> included in the </w:t>
        </w:r>
        <w:r w:rsidR="006B2A9B">
          <w:rPr>
            <w:i/>
          </w:rPr>
          <w:t>PagingRecord</w:t>
        </w:r>
        <w:r w:rsidR="006B2A9B">
          <w:t xml:space="preserve"> in the </w:t>
        </w:r>
        <w:r w:rsidR="006B2A9B">
          <w:rPr>
            <w:i/>
          </w:rPr>
          <w:t>Paging</w:t>
        </w:r>
        <w:r w:rsidR="006B2A9B">
          <w:t xml:space="preserve"> message matches the UE identity in </w:t>
        </w:r>
        <w:r w:rsidR="006B2A9B">
          <w:rPr>
            <w:i/>
          </w:rPr>
          <w:t>sl-PagingIdentity-RemoteUE</w:t>
        </w:r>
        <w:r w:rsidR="006B2A9B">
          <w:t xml:space="preserve"> included in</w:t>
        </w:r>
        <w:r w:rsidR="006B2A9B">
          <w:rPr>
            <w:i/>
          </w:rPr>
          <w:t xml:space="preserve"> sl-PagingInfo-RemoteUE</w:t>
        </w:r>
        <w:r w:rsidR="006B2A9B">
          <w:t>:</w:t>
        </w:r>
      </w:ins>
    </w:p>
    <w:p w14:paraId="04404C33" w14:textId="488DD89A" w:rsidR="006B2A9B" w:rsidRDefault="00FB583C" w:rsidP="00FB583C">
      <w:pPr>
        <w:pStyle w:val="B6"/>
        <w:rPr>
          <w:ins w:id="3339" w:author="R2#117" w:date="2022-02-14T21:19:00Z"/>
        </w:rPr>
      </w:pPr>
      <w:ins w:id="3340" w:author="AT_R2#117" w:date="2022-02-26T15:37:00Z">
        <w:r>
          <w:t>6</w:t>
        </w:r>
      </w:ins>
      <w:ins w:id="3341" w:author="R2#117" w:date="2022-02-14T21:32:00Z">
        <w:r w:rsidR="006B2A9B">
          <w:t>&gt;</w:t>
        </w:r>
        <w:r w:rsidR="006B2A9B">
          <w:tab/>
          <w:t xml:space="preserve">inititate the Uu Message transfer in sidelink </w:t>
        </w:r>
      </w:ins>
      <w:ins w:id="3342" w:author="R2#117" w:date="2022-02-14T23:16:00Z">
        <w:r w:rsidR="00B743C1">
          <w:t>as specified in</w:t>
        </w:r>
      </w:ins>
      <w:ins w:id="3343" w:author="R2#117" w:date="2022-02-14T21:32:00Z">
        <w:r w:rsidR="006B2A9B">
          <w:t xml:space="preserve"> 5.8.9.x3;</w:t>
        </w:r>
      </w:ins>
      <w:commentRangeEnd w:id="3336"/>
      <w:r w:rsidR="00B409E9">
        <w:rPr>
          <w:rStyle w:val="ad"/>
          <w:lang w:val="en-GB"/>
        </w:rPr>
        <w:commentReference w:id="3336"/>
      </w:r>
    </w:p>
    <w:p w14:paraId="5CE7DDCF" w14:textId="2373D237" w:rsidR="005F631C" w:rsidRDefault="005F631C" w:rsidP="00FB583C">
      <w:pPr>
        <w:pStyle w:val="B3"/>
        <w:rPr>
          <w:ins w:id="3344" w:author="AT_R2#117" w:date="2022-02-26T16:08:00Z"/>
          <w:rFonts w:eastAsia="Batang"/>
          <w:noProof/>
        </w:rPr>
      </w:pPr>
      <w:ins w:id="3345"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346" w:author="AT_R2#117" w:date="2022-02-26T16:10:00Z"/>
        </w:rPr>
      </w:pPr>
      <w:ins w:id="3347"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348" w:author="AT_R2#117" w:date="2022-02-26T16:08:00Z"/>
        </w:rPr>
      </w:pPr>
      <w:ins w:id="3349" w:author="AT_R2#117" w:date="2022-02-26T16:10:00Z">
        <w:r>
          <w:t>4&gt;</w:t>
        </w:r>
        <w:r>
          <w:tab/>
          <w:t>re</w:t>
        </w:r>
      </w:ins>
      <w:ins w:id="3350" w:author="AT_R2#117" w:date="2022-02-26T16:11:00Z">
        <w:r>
          <w:t>lease the received paging information</w:t>
        </w:r>
      </w:ins>
      <w:ins w:id="3351" w:author="AT_R2#117" w:date="2022-02-26T16:12:00Z">
        <w:r w:rsidRPr="005F631C">
          <w:t xml:space="preserve"> </w:t>
        </w:r>
        <w:r>
          <w:t>in</w:t>
        </w:r>
        <w:r>
          <w:rPr>
            <w:i/>
          </w:rPr>
          <w:t xml:space="preserve"> sl-PagingInfo-RemoteUE</w:t>
        </w:r>
      </w:ins>
      <w:ins w:id="3352" w:author="AT_R2#117" w:date="2022-02-26T16:11:00Z">
        <w:r>
          <w:t>;</w:t>
        </w:r>
      </w:ins>
    </w:p>
    <w:p w14:paraId="213DB450" w14:textId="04BB6364" w:rsidR="006B2A9B" w:rsidRDefault="005F631C" w:rsidP="005F631C">
      <w:pPr>
        <w:pStyle w:val="B2"/>
        <w:rPr>
          <w:ins w:id="3353" w:author="R2#117" w:date="2022-02-14T21:20:00Z"/>
          <w:rFonts w:eastAsia="宋体"/>
          <w:lang w:eastAsia="zh-CN"/>
        </w:rPr>
      </w:pPr>
      <w:ins w:id="3354" w:author="AT_R2#117" w:date="2022-02-26T16:09:00Z">
        <w:r>
          <w:t>2</w:t>
        </w:r>
      </w:ins>
      <w:ins w:id="3355"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356" w:author="R2#117" w:date="2022-02-14T21:21:00Z">
        <w:r w:rsidR="006B2A9B">
          <w:t>)</w:t>
        </w:r>
      </w:ins>
      <w:ins w:id="3357" w:author="R2#117" w:date="2022-02-14T21:20:00Z">
        <w:r w:rsidR="006B2A9B">
          <w:rPr>
            <w:rFonts w:eastAsia="宋体"/>
            <w:lang w:eastAsia="zh-CN"/>
          </w:rPr>
          <w:t>:</w:t>
        </w:r>
      </w:ins>
    </w:p>
    <w:p w14:paraId="0086453C" w14:textId="77777777" w:rsidR="005F631C" w:rsidRDefault="005F631C" w:rsidP="005F631C">
      <w:pPr>
        <w:pStyle w:val="B3"/>
        <w:rPr>
          <w:ins w:id="3358" w:author="AT_R2#117" w:date="2022-02-26T16:09:00Z"/>
          <w:rFonts w:eastAsia="宋体"/>
          <w:lang w:eastAsia="zh-CN"/>
        </w:rPr>
      </w:pPr>
      <w:ins w:id="3359" w:author="AT_R2#117" w:date="2022-02-26T16:09:00Z">
        <w:r>
          <w:t>3&gt;</w:t>
        </w:r>
        <w:r>
          <w:tab/>
          <w:t xml:space="preserve">if the </w:t>
        </w:r>
        <w:r w:rsidRPr="00976B42">
          <w:rPr>
            <w:i/>
            <w:rPrChange w:id="3360" w:author="OPPO (Qianxi)" w:date="2022-03-05T17:38:00Z">
              <w:rPr/>
            </w:rPrChange>
          </w:rPr>
          <w:t>sl-PagingInfo-RemoteUE</w:t>
        </w:r>
        <w:r>
          <w:t xml:space="preserve"> is set to </w:t>
        </w:r>
        <w:r w:rsidRPr="00976B42">
          <w:rPr>
            <w:rFonts w:eastAsia="Batang"/>
            <w:i/>
            <w:noProof/>
            <w:rPrChange w:id="3361"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362" w:author="R2#117" w:date="2022-02-14T21:30:00Z"/>
        </w:rPr>
      </w:pPr>
      <w:ins w:id="3363" w:author="AT_R2#117" w:date="2022-02-26T15:37:00Z">
        <w:r>
          <w:t>4</w:t>
        </w:r>
      </w:ins>
      <w:ins w:id="3364" w:author="R2#117" w:date="2022-02-14T21:21:00Z">
        <w:r w:rsidR="006B2A9B">
          <w:t>&gt;</w:t>
        </w:r>
        <w:r w:rsidR="006B2A9B">
          <w:tab/>
        </w:r>
      </w:ins>
      <w:ins w:id="3365" w:author="R2#117" w:date="2022-02-14T21:22:00Z">
        <w:r w:rsidR="006B2A9B">
          <w:t>include the</w:t>
        </w:r>
      </w:ins>
      <w:ins w:id="3366" w:author="R2#117" w:date="2022-02-14T21:24:00Z">
        <w:r w:rsidR="006B2A9B">
          <w:t xml:space="preserve"> received </w:t>
        </w:r>
      </w:ins>
      <w:ins w:id="3367" w:author="R2#117" w:date="2022-02-14T21:25:00Z">
        <w:r w:rsidR="006B2A9B">
          <w:rPr>
            <w:i/>
          </w:rPr>
          <w:t>sl-PagingIdentity-RemoteUE</w:t>
        </w:r>
      </w:ins>
      <w:ins w:id="3368"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369" w:author="R2#117" w:date="2022-02-14T21:25:00Z">
        <w:r w:rsidR="006B2A9B">
          <w:t xml:space="preserve"> and perform </w:t>
        </w:r>
      </w:ins>
      <w:ins w:id="3370" w:author="R2#117" w:date="2022-02-14T21:28:00Z">
        <w:r w:rsidR="006B2A9B">
          <w:t>Sidelink UE information transmission in accordance w</w:t>
        </w:r>
      </w:ins>
      <w:ins w:id="3371" w:author="R2#117" w:date="2022-02-14T21:29:00Z">
        <w:r w:rsidR="006B2A9B">
          <w:t>ith 5.8.3;</w:t>
        </w:r>
      </w:ins>
      <w:ins w:id="3372" w:author="R2#117" w:date="2022-02-14T21:24:00Z">
        <w:r w:rsidR="006B2A9B" w:rsidRPr="006B2A9B">
          <w:t xml:space="preserve"> </w:t>
        </w:r>
      </w:ins>
    </w:p>
    <w:p w14:paraId="0181791B" w14:textId="0DBB1440" w:rsidR="00EF0B5B" w:rsidDel="00FB583C" w:rsidRDefault="00FB583C" w:rsidP="00FB583C">
      <w:pPr>
        <w:pStyle w:val="B4"/>
        <w:rPr>
          <w:del w:id="3373" w:author="R2#117" w:date="2022-02-14T21:34:00Z"/>
        </w:rPr>
      </w:pPr>
      <w:commentRangeStart w:id="3374"/>
      <w:commentRangeStart w:id="3375"/>
      <w:commentRangeStart w:id="3376"/>
      <w:commentRangeStart w:id="3377"/>
      <w:ins w:id="3378" w:author="AT_R2#117" w:date="2022-02-26T15:37:00Z">
        <w:del w:id="3379" w:author="Post_R2#117_update1" w:date="2022-03-08T10:16:00Z">
          <w:r w:rsidDel="008B74FB">
            <w:delText>4</w:delText>
          </w:r>
        </w:del>
      </w:ins>
      <w:ins w:id="3380" w:author="R2#117" w:date="2022-02-14T21:30:00Z">
        <w:del w:id="3381"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382" w:author="R2#117" w:date="2022-02-14T21:34:00Z">
        <w:del w:id="3383"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384" w:author="R2#117" w:date="2022-02-14T21:30:00Z">
        <w:del w:id="3385" w:author="Post_R2#117_update1" w:date="2022-03-08T10:16:00Z">
          <w:r w:rsidR="006B2A9B" w:rsidDel="008B74FB">
            <w:delText>in</w:delText>
          </w:r>
        </w:del>
      </w:ins>
      <w:ins w:id="3386" w:author="R2#117" w:date="2022-02-14T21:34:00Z">
        <w:del w:id="3387" w:author="Post_R2#117_update1" w:date="2022-03-08T10:16:00Z">
          <w:r w:rsidR="006B2A9B" w:rsidDel="008B74FB">
            <w:delText>cluded in</w:delText>
          </w:r>
        </w:del>
      </w:ins>
      <w:ins w:id="3388" w:author="R2#117" w:date="2022-02-14T21:30:00Z">
        <w:del w:id="3389"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390" w:author="R2#117" w:date="2022-02-14T21:31:00Z">
        <w:del w:id="3391" w:author="Post_R2#117_update1" w:date="2022-03-08T10:16:00Z">
          <w:r w:rsidR="006B2A9B" w:rsidDel="008B74FB">
            <w:delText>5.3.5.3;</w:delText>
          </w:r>
        </w:del>
      </w:ins>
      <w:commentRangeEnd w:id="3374"/>
      <w:del w:id="3392" w:author="Post_R2#117_update1" w:date="2022-03-08T10:16:00Z">
        <w:r w:rsidR="00976B42" w:rsidDel="008B74FB">
          <w:rPr>
            <w:rStyle w:val="ad"/>
          </w:rPr>
          <w:commentReference w:id="3374"/>
        </w:r>
        <w:commentRangeEnd w:id="3375"/>
        <w:commentRangeEnd w:id="3377"/>
        <w:r w:rsidR="00680B8D" w:rsidDel="008B74FB">
          <w:rPr>
            <w:rStyle w:val="ad"/>
          </w:rPr>
          <w:commentReference w:id="3375"/>
        </w:r>
        <w:commentRangeEnd w:id="3376"/>
        <w:r w:rsidR="008B74FB" w:rsidDel="008B74FB">
          <w:rPr>
            <w:rStyle w:val="ad"/>
          </w:rPr>
          <w:commentReference w:id="3376"/>
        </w:r>
      </w:del>
      <w:r w:rsidR="00A276C3">
        <w:rPr>
          <w:rStyle w:val="ad"/>
        </w:rPr>
        <w:commentReference w:id="3377"/>
      </w:r>
    </w:p>
    <w:p w14:paraId="43CA6C24" w14:textId="2D4788C1" w:rsidR="00FB583C" w:rsidRDefault="005F631C" w:rsidP="005F631C">
      <w:pPr>
        <w:pStyle w:val="B3"/>
        <w:rPr>
          <w:ins w:id="3393" w:author="AT_R2#117" w:date="2022-02-26T16:03:00Z"/>
          <w:rFonts w:eastAsia="Batang"/>
          <w:noProof/>
        </w:rPr>
      </w:pPr>
      <w:ins w:id="3394" w:author="AT_R2#117" w:date="2022-02-26T16:09:00Z">
        <w:r>
          <w:t>3</w:t>
        </w:r>
      </w:ins>
      <w:ins w:id="3395"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396" w:author="AT_R2#117" w:date="2022-02-26T16:11:00Z"/>
        </w:rPr>
      </w:pPr>
      <w:ins w:id="3397" w:author="AT_R2#117" w:date="2022-02-26T16:10:00Z">
        <w:r>
          <w:t>4</w:t>
        </w:r>
      </w:ins>
      <w:ins w:id="3398"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399" w:author="AT_R2#117" w:date="2022-02-26T15:42:00Z">
        <w:r w:rsidR="00FB583C">
          <w:t xml:space="preserve">release </w:t>
        </w:r>
      </w:ins>
      <w:ins w:id="3400"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401" w:author="AT_R2#117" w:date="2022-02-26T15:41:00Z">
        <w:r w:rsidR="00FB583C" w:rsidRPr="00D27132">
          <w:t xml:space="preserve"> in accordance with 5.8.3</w:t>
        </w:r>
      </w:ins>
      <w:ins w:id="3402" w:author="AT_R2#117" w:date="2022-02-26T16:11:00Z">
        <w:r>
          <w:t>;</w:t>
        </w:r>
      </w:ins>
    </w:p>
    <w:p w14:paraId="50206FE3" w14:textId="779C115A" w:rsidR="005F631C" w:rsidRDefault="005F631C" w:rsidP="005F631C">
      <w:pPr>
        <w:pStyle w:val="B4"/>
        <w:rPr>
          <w:ins w:id="3403" w:author="AT_R2#117" w:date="2022-02-26T15:46:00Z"/>
        </w:rPr>
      </w:pPr>
      <w:ins w:id="3404" w:author="AT_R2#117" w:date="2022-02-26T16:11:00Z">
        <w:r>
          <w:t>4&gt;</w:t>
        </w:r>
        <w:r>
          <w:tab/>
          <w:t>release the received paging information</w:t>
        </w:r>
      </w:ins>
      <w:ins w:id="3405" w:author="AT_R2#117" w:date="2022-02-26T16:12:00Z">
        <w:r w:rsidRPr="005F631C">
          <w:t xml:space="preserve"> </w:t>
        </w:r>
        <w:r>
          <w:t>in</w:t>
        </w:r>
        <w:r>
          <w:rPr>
            <w:i/>
          </w:rPr>
          <w:t xml:space="preserve"> sl-PagingInfo-RemoteUE</w:t>
        </w:r>
      </w:ins>
      <w:ins w:id="3406" w:author="AT_R2#117" w:date="2022-02-26T16:11:00Z">
        <w:r>
          <w:t>;</w:t>
        </w:r>
      </w:ins>
    </w:p>
    <w:p w14:paraId="61CA7C16" w14:textId="342DFFAD" w:rsidR="00816ECC" w:rsidRDefault="00816ECC" w:rsidP="00816ECC">
      <w:pPr>
        <w:pStyle w:val="B1"/>
        <w:rPr>
          <w:ins w:id="3407" w:author="AT_R2#117" w:date="2022-02-26T15:46:00Z"/>
        </w:rPr>
      </w:pPr>
      <w:ins w:id="3408"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409" w:author="AT_R2#117" w:date="2022-02-26T15:46:00Z"/>
          <w:rFonts w:eastAsia="Batang"/>
          <w:noProof/>
        </w:rPr>
      </w:pPr>
      <w:ins w:id="3410"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411" w:author="AT_R2#117" w:date="2022-02-26T15:46:00Z"/>
          <w:rFonts w:eastAsia="DengXian"/>
          <w:lang w:eastAsia="zh-CN"/>
        </w:rPr>
      </w:pPr>
      <w:ins w:id="3412" w:author="AT_R2#117" w:date="2022-02-26T15:51:00Z">
        <w:r>
          <w:t>3</w:t>
        </w:r>
        <w:r w:rsidRPr="00D27132">
          <w:t>&gt;</w:t>
        </w:r>
        <w:r w:rsidRPr="00D27132">
          <w:tab/>
        </w:r>
      </w:ins>
      <w:ins w:id="3413" w:author="AT_R2#117" w:date="2022-02-26T15:49:00Z">
        <w:r>
          <w:rPr>
            <w:rFonts w:eastAsia="DengXian"/>
            <w:lang w:eastAsia="zh-CN"/>
          </w:rPr>
          <w:t>p</w:t>
        </w:r>
      </w:ins>
      <w:ins w:id="3414" w:author="AT_R2#117" w:date="2022-02-26T15:47:00Z">
        <w:r>
          <w:rPr>
            <w:rFonts w:eastAsia="DengXian"/>
            <w:lang w:eastAsia="zh-CN"/>
          </w:rPr>
          <w:t>erform</w:t>
        </w:r>
      </w:ins>
      <w:ins w:id="3415" w:author="AT_R2#117" w:date="2022-02-26T15:49:00Z">
        <w:r>
          <w:rPr>
            <w:rFonts w:eastAsia="DengXian"/>
            <w:lang w:eastAsia="zh-CN"/>
          </w:rPr>
          <w:t xml:space="preserve"> </w:t>
        </w:r>
      </w:ins>
      <w:ins w:id="3416" w:author="AT_R2#117" w:date="2022-02-26T15:50:00Z">
        <w:r>
          <w:rPr>
            <w:rFonts w:eastAsia="MS Mincho"/>
          </w:rPr>
          <w:t>a</w:t>
        </w:r>
        <w:r w:rsidRPr="00D27132">
          <w:rPr>
            <w:rFonts w:eastAsia="MS Mincho"/>
          </w:rPr>
          <w:t>cquisition of</w:t>
        </w:r>
        <w:r w:rsidRPr="00816ECC">
          <w:rPr>
            <w:rFonts w:eastAsia="MS Mincho"/>
          </w:rPr>
          <w:t xml:space="preserve"> the system </w:t>
        </w:r>
      </w:ins>
      <w:ins w:id="3417" w:author="AT_R2#117" w:date="2022-02-26T15:51:00Z">
        <w:r w:rsidRPr="00816ECC">
          <w:rPr>
            <w:rFonts w:eastAsia="MS Mincho"/>
          </w:rPr>
          <w:t>information indicated</w:t>
        </w:r>
      </w:ins>
      <w:ins w:id="3418" w:author="AT_R2#117" w:date="2022-02-26T15:50:00Z">
        <w:r>
          <w:t xml:space="preserve"> in </w:t>
        </w:r>
        <w:r>
          <w:rPr>
            <w:i/>
          </w:rPr>
          <w:t>sl-Requested-SI-List</w:t>
        </w:r>
      </w:ins>
      <w:ins w:id="3419"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420" w:author="AT_R2#117" w:date="2022-02-26T15:53:00Z"/>
        </w:rPr>
      </w:pPr>
      <w:ins w:id="3421"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422" w:author="AT_R2#117" w:date="2022-02-26T15:53:00Z">
        <w:r w:rsidRPr="00816ECC">
          <w:t xml:space="preserve"> </w:t>
        </w:r>
      </w:ins>
    </w:p>
    <w:p w14:paraId="6D61F395" w14:textId="39528F99" w:rsidR="00816ECC" w:rsidRDefault="00816ECC" w:rsidP="005F631C">
      <w:pPr>
        <w:pStyle w:val="B3"/>
        <w:rPr>
          <w:ins w:id="3423" w:author="AT_R2#117" w:date="2022-02-26T15:38:00Z"/>
        </w:rPr>
      </w:pPr>
      <w:ins w:id="3424" w:author="AT_R2#117" w:date="2022-02-26T15:54:00Z">
        <w:r>
          <w:t>3</w:t>
        </w:r>
      </w:ins>
      <w:ins w:id="3425" w:author="AT_R2#117" w:date="2022-02-26T15:53:00Z">
        <w:r w:rsidRPr="00D27132">
          <w:t>&gt;</w:t>
        </w:r>
        <w:r w:rsidRPr="00D27132">
          <w:tab/>
          <w:t xml:space="preserve">release </w:t>
        </w:r>
      </w:ins>
      <w:ins w:id="3426" w:author="AT_R2#117" w:date="2022-02-26T15:54:00Z">
        <w:r w:rsidR="00981378">
          <w:t xml:space="preserve">received SIB request in </w:t>
        </w:r>
        <w:r w:rsidR="00981378">
          <w:rPr>
            <w:i/>
          </w:rPr>
          <w:t>sl-Requested-SI-List</w:t>
        </w:r>
      </w:ins>
      <w:ins w:id="3427" w:author="AT_R2#117" w:date="2022-02-26T15:55:00Z">
        <w:r w:rsidR="00981378">
          <w:t>.</w:t>
        </w:r>
      </w:ins>
    </w:p>
    <w:p w14:paraId="1BAA96E4" w14:textId="77777777" w:rsidR="006D1365" w:rsidRDefault="006D1365" w:rsidP="006D1365">
      <w:pPr>
        <w:pStyle w:val="4"/>
        <w:rPr>
          <w:ins w:id="3428" w:author="Post_R2#116" w:date="2021-11-15T18:25:00Z"/>
        </w:rPr>
      </w:pPr>
      <w:ins w:id="3429" w:author="Post_R2#116" w:date="2021-11-15T18:25:00Z">
        <w:r>
          <w:t>5.8.9.x3</w:t>
        </w:r>
        <w:r>
          <w:tab/>
        </w:r>
      </w:ins>
      <w:ins w:id="3430" w:author="Post_R2#116" w:date="2021-11-15T18:31:00Z">
        <w:r>
          <w:t>Uu</w:t>
        </w:r>
      </w:ins>
      <w:ins w:id="3431" w:author="Post_R2#116" w:date="2021-11-15T18:25:00Z">
        <w:r>
          <w:t xml:space="preserve"> </w:t>
        </w:r>
      </w:ins>
      <w:ins w:id="3432" w:author="Post_R2#116" w:date="2021-11-15T18:31:00Z">
        <w:r>
          <w:t>message</w:t>
        </w:r>
      </w:ins>
      <w:ins w:id="3433" w:author="Post_R2#116" w:date="2021-11-15T18:25:00Z">
        <w:r>
          <w:t xml:space="preserve"> transfer in sidelink</w:t>
        </w:r>
      </w:ins>
    </w:p>
    <w:p w14:paraId="7A6B7CBF" w14:textId="77777777" w:rsidR="006D1365" w:rsidRDefault="006D1365" w:rsidP="006D1365">
      <w:pPr>
        <w:pStyle w:val="5"/>
        <w:rPr>
          <w:ins w:id="3434" w:author="Post_R2#116" w:date="2021-11-15T18:25:00Z"/>
          <w:rFonts w:eastAsia="MS Mincho"/>
        </w:rPr>
      </w:pPr>
      <w:ins w:id="3435" w:author="Post_R2#116" w:date="2021-11-15T18:25:00Z">
        <w:r>
          <w:rPr>
            <w:rFonts w:eastAsia="MS Mincho"/>
          </w:rPr>
          <w:t>5.8.9.x3.1</w:t>
        </w:r>
        <w:r>
          <w:rPr>
            <w:rFonts w:eastAsia="MS Mincho"/>
          </w:rPr>
          <w:tab/>
          <w:t>General</w:t>
        </w:r>
      </w:ins>
    </w:p>
    <w:p w14:paraId="089D9603" w14:textId="77777777" w:rsidR="006D1365" w:rsidRDefault="00A72EB1" w:rsidP="006D1365">
      <w:pPr>
        <w:pStyle w:val="TH"/>
        <w:rPr>
          <w:ins w:id="3436" w:author="Post_R2#116" w:date="2021-11-15T18:25:00Z"/>
        </w:rPr>
      </w:pPr>
      <w:ins w:id="3437" w:author="Post_R2#116" w:date="2021-11-15T18:25:00Z">
        <w:r>
          <w:rPr>
            <w:noProof/>
          </w:rPr>
          <w:object w:dxaOrig="4665" w:dyaOrig="1560" w14:anchorId="45285CBC">
            <v:shape id="_x0000_i1078" type="#_x0000_t75" alt="" style="width:229.85pt;height:79.2pt;mso-width-percent:0;mso-height-percent:0;mso-width-percent:0;mso-height-percent:0" o:ole="">
              <v:imagedata r:id="rId125" o:title=""/>
            </v:shape>
            <o:OLEObject Type="Embed" ProgID="Mscgen.Chart" ShapeID="_x0000_i1078" DrawAspect="Content" ObjectID="_1708329381" r:id="rId126"/>
          </w:object>
        </w:r>
      </w:ins>
    </w:p>
    <w:p w14:paraId="2090B6DA" w14:textId="77777777" w:rsidR="006D1365" w:rsidRDefault="006D1365" w:rsidP="006D1365">
      <w:pPr>
        <w:pStyle w:val="TF"/>
        <w:rPr>
          <w:ins w:id="3438" w:author="Post_R2#116" w:date="2021-11-15T18:25:00Z"/>
        </w:rPr>
      </w:pPr>
      <w:ins w:id="3439" w:author="Post_R2#116" w:date="2021-11-15T18:25:00Z">
        <w:r>
          <w:t xml:space="preserve">Figure 5.8.9.x3.1-1: </w:t>
        </w:r>
      </w:ins>
      <w:ins w:id="3440" w:author="Post_R2#116" w:date="2021-11-15T18:31:00Z">
        <w:r>
          <w:t>Uu</w:t>
        </w:r>
      </w:ins>
      <w:ins w:id="3441" w:author="Post_R2#116" w:date="2021-11-15T18:25:00Z">
        <w:r>
          <w:t xml:space="preserve"> </w:t>
        </w:r>
      </w:ins>
      <w:ins w:id="3442" w:author="Post_R2#116" w:date="2021-11-15T18:31:00Z">
        <w:r>
          <w:t>message</w:t>
        </w:r>
      </w:ins>
      <w:ins w:id="3443" w:author="Post_R2#116" w:date="2021-11-15T18:25:00Z">
        <w:r>
          <w:t xml:space="preserve"> transfer in sidelink</w:t>
        </w:r>
      </w:ins>
    </w:p>
    <w:p w14:paraId="6AC380CA" w14:textId="77777777" w:rsidR="006D1365" w:rsidRDefault="006D1365" w:rsidP="006D1365">
      <w:ins w:id="3444"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445" w:author="Post_R2#116" w:date="2021-11-15T18:33:00Z">
        <w:r>
          <w:t>I</w:t>
        </w:r>
      </w:ins>
      <w:ins w:id="3446" w:author="Post_R2#116" w:date="2021-11-15T18:25:00Z">
        <w:r>
          <w:t>VE.</w:t>
        </w:r>
      </w:ins>
    </w:p>
    <w:p w14:paraId="0DD12BE9" w14:textId="77777777" w:rsidR="006D1365" w:rsidRDefault="006D1365" w:rsidP="006D1365">
      <w:pPr>
        <w:pStyle w:val="5"/>
        <w:rPr>
          <w:ins w:id="3447" w:author="Post_R2#116" w:date="2021-11-15T18:25:00Z"/>
          <w:rFonts w:eastAsia="MS Mincho"/>
        </w:rPr>
      </w:pPr>
      <w:ins w:id="3448" w:author="Post_R2#116" w:date="2021-11-15T18:25:00Z">
        <w:r>
          <w:rPr>
            <w:rFonts w:eastAsia="MS Mincho"/>
          </w:rPr>
          <w:lastRenderedPageBreak/>
          <w:t>5.8.9.x3.2</w:t>
        </w:r>
        <w:r>
          <w:rPr>
            <w:rFonts w:eastAsia="MS Mincho"/>
          </w:rPr>
          <w:tab/>
          <w:t xml:space="preserve">Actions related to transmission of </w:t>
        </w:r>
      </w:ins>
      <w:ins w:id="3449" w:author="Post_R2#116" w:date="2021-11-15T18:32:00Z">
        <w:r>
          <w:rPr>
            <w:rFonts w:eastAsia="MS Mincho"/>
            <w:i/>
          </w:rPr>
          <w:t>UuMessage</w:t>
        </w:r>
      </w:ins>
      <w:ins w:id="3450"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451" w:author="Post_R2#116bis" w:date="2022-01-28T12:20:00Z"/>
        </w:rPr>
      </w:pPr>
      <w:commentRangeStart w:id="3452"/>
      <w:commentRangeStart w:id="3453"/>
      <w:commentRangeStart w:id="3454"/>
      <w:commentRangeStart w:id="3455"/>
      <w:ins w:id="3456" w:author="Post_R2#116" w:date="2021-11-15T18:25:00Z">
        <w:r>
          <w:t xml:space="preserve">The L2 U2N Relay UE initiates the </w:t>
        </w:r>
      </w:ins>
      <w:ins w:id="3457" w:author="Post_R2#116" w:date="2021-11-15T18:32:00Z">
        <w:r>
          <w:t>Uu</w:t>
        </w:r>
      </w:ins>
      <w:ins w:id="3458" w:author="Post_R2#116" w:date="2021-11-15T18:25:00Z">
        <w:r>
          <w:t xml:space="preserve"> </w:t>
        </w:r>
      </w:ins>
      <w:ins w:id="3459" w:author="Post_R2#116" w:date="2021-11-15T18:33:00Z">
        <w:r>
          <w:t>message</w:t>
        </w:r>
      </w:ins>
      <w:ins w:id="3460" w:author="Post_R2#116" w:date="2021-11-15T18:25:00Z">
        <w:r>
          <w:t xml:space="preserve"> transfer </w:t>
        </w:r>
      </w:ins>
      <w:ins w:id="3461" w:author="Post_R2#116bis" w:date="2022-01-28T12:20:00Z">
        <w:r>
          <w:t>procedure when one of the following conditions is met:</w:t>
        </w:r>
      </w:ins>
      <w:commentRangeEnd w:id="3452"/>
      <w:r w:rsidR="00A276C3">
        <w:rPr>
          <w:rStyle w:val="ad"/>
        </w:rPr>
        <w:commentReference w:id="3452"/>
      </w:r>
      <w:commentRangeEnd w:id="3453"/>
      <w:r w:rsidR="008734A1">
        <w:rPr>
          <w:rStyle w:val="ad"/>
        </w:rPr>
        <w:commentReference w:id="3453"/>
      </w:r>
      <w:commentRangeEnd w:id="3454"/>
      <w:r w:rsidR="008B74FB">
        <w:rPr>
          <w:rStyle w:val="ad"/>
        </w:rPr>
        <w:commentReference w:id="3454"/>
      </w:r>
      <w:commentRangeEnd w:id="3455"/>
      <w:r w:rsidR="00572A30">
        <w:rPr>
          <w:rStyle w:val="ad"/>
        </w:rPr>
        <w:commentReference w:id="3455"/>
      </w:r>
    </w:p>
    <w:p w14:paraId="6924906A" w14:textId="4102DFFD" w:rsidR="006D1365" w:rsidRDefault="006D1365" w:rsidP="00691627">
      <w:pPr>
        <w:pStyle w:val="B1"/>
        <w:rPr>
          <w:ins w:id="3462" w:author="Post_R2#116bis" w:date="2022-01-28T12:21:00Z"/>
        </w:rPr>
      </w:pPr>
      <w:ins w:id="3463" w:author="Post_R2#116bis" w:date="2022-01-28T12:21:00Z">
        <w:r>
          <w:t xml:space="preserve">1&gt; </w:t>
        </w:r>
      </w:ins>
      <w:ins w:id="3464" w:author="Post_R2#116" w:date="2021-11-15T18:25:00Z">
        <w:r>
          <w:t xml:space="preserve">upon receiving </w:t>
        </w:r>
        <w:r w:rsidRPr="00FF6856">
          <w:rPr>
            <w:i/>
          </w:rPr>
          <w:t>Paging</w:t>
        </w:r>
        <w:r>
          <w:t xml:space="preserve"> message related to the connected L2 U2N Remote UE from network</w:t>
        </w:r>
      </w:ins>
      <w:ins w:id="3465" w:author="Post_R2#116bis" w:date="2022-01-28T12:21:00Z">
        <w:r>
          <w:t>;</w:t>
        </w:r>
      </w:ins>
    </w:p>
    <w:p w14:paraId="3AC51018" w14:textId="211659D2" w:rsidR="006D1365" w:rsidRDefault="006D1365" w:rsidP="00691627">
      <w:pPr>
        <w:pStyle w:val="B1"/>
        <w:rPr>
          <w:ins w:id="3466" w:author="Post_R2#116bis" w:date="2022-01-28T12:21:00Z"/>
        </w:rPr>
      </w:pPr>
      <w:ins w:id="3467" w:author="Post_R2#116bis" w:date="2022-01-28T12:21:00Z">
        <w:r>
          <w:t xml:space="preserve">1&gt; upon </w:t>
        </w:r>
      </w:ins>
      <w:ins w:id="3468" w:author="AT_R2#117" w:date="2022-02-26T15:50:00Z">
        <w:r w:rsidR="003659AB">
          <w:rPr>
            <w:rFonts w:eastAsia="MS Mincho"/>
          </w:rPr>
          <w:t>a</w:t>
        </w:r>
        <w:r w:rsidR="003659AB" w:rsidRPr="00D27132">
          <w:rPr>
            <w:rFonts w:eastAsia="MS Mincho"/>
          </w:rPr>
          <w:t>cquisition</w:t>
        </w:r>
      </w:ins>
      <w:ins w:id="3469" w:author="Post_R2#116bis" w:date="2022-01-28T12:21:00Z">
        <w:r>
          <w:t xml:space="preserve"> </w:t>
        </w:r>
      </w:ins>
      <w:ins w:id="3470" w:author="AT_R2#117" w:date="2022-02-26T15:50:00Z">
        <w:r w:rsidR="003659AB" w:rsidRPr="00D27132">
          <w:rPr>
            <w:rFonts w:eastAsia="MS Mincho"/>
          </w:rPr>
          <w:t>of</w:t>
        </w:r>
      </w:ins>
      <w:ins w:id="3471" w:author="Post_R2#116bis" w:date="2022-01-28T12:21:00Z">
        <w:r w:rsidR="003659AB">
          <w:t xml:space="preserve"> </w:t>
        </w:r>
        <w:r>
          <w:t>the SIB</w:t>
        </w:r>
      </w:ins>
      <w:ins w:id="3472" w:author="AT_R2#117" w:date="2022-02-26T15:57:00Z">
        <w:r w:rsidR="00981378">
          <w:t>s</w:t>
        </w:r>
      </w:ins>
      <w:ins w:id="3473" w:author="Post_R2#116bis" w:date="2022-01-28T12:21:00Z">
        <w:r>
          <w:t xml:space="preserve"> request</w:t>
        </w:r>
      </w:ins>
      <w:ins w:id="3474" w:author="AT_R2#117" w:date="2022-02-26T15:58:00Z">
        <w:r w:rsidR="00981378">
          <w:t>ed by</w:t>
        </w:r>
      </w:ins>
      <w:ins w:id="3475" w:author="Post_R2#116bis" w:date="2022-01-28T12:21:00Z">
        <w:r>
          <w:t xml:space="preserve"> the connected L2 U2N Remote UE </w:t>
        </w:r>
      </w:ins>
      <w:ins w:id="3476" w:author="AT_R2#117" w:date="2022-02-26T15:58:00Z">
        <w:r w:rsidR="00981378">
          <w:t>(</w:t>
        </w:r>
      </w:ins>
      <w:ins w:id="3477" w:author="Post_R2#116bis" w:date="2022-01-28T12:21:00Z">
        <w:r>
          <w:t xml:space="preserve">as indicated in </w:t>
        </w:r>
        <w:r>
          <w:rPr>
            <w:i/>
          </w:rPr>
          <w:t>sl-Requested-SI-List</w:t>
        </w:r>
        <w:r>
          <w:t xml:space="preserve"> in the </w:t>
        </w:r>
        <w:r>
          <w:rPr>
            <w:i/>
          </w:rPr>
          <w:t>RemoteUEInformationSidelink</w:t>
        </w:r>
      </w:ins>
      <w:ins w:id="3478" w:author="AT_R2#117" w:date="2022-02-26T15:58:00Z">
        <w:r w:rsidR="00981378" w:rsidRPr="00981378">
          <w:t>)</w:t>
        </w:r>
      </w:ins>
      <w:ins w:id="3479" w:author="Post_R2#116bis" w:date="2022-01-28T12:21:00Z">
        <w:r>
          <w:t>;</w:t>
        </w:r>
      </w:ins>
    </w:p>
    <w:p w14:paraId="35073D8A" w14:textId="58735F8E" w:rsidR="006D1365" w:rsidRDefault="006D1365" w:rsidP="00691627">
      <w:pPr>
        <w:pStyle w:val="B1"/>
        <w:rPr>
          <w:ins w:id="3480" w:author="Post_R2#116bis" w:date="2022-01-28T12:21:00Z"/>
        </w:rPr>
      </w:pPr>
      <w:ins w:id="3481" w:author="Post_R2#116bis" w:date="2022-01-28T12:21:00Z">
        <w:r>
          <w:t xml:space="preserve">1&gt; upon receiving the updated SIBs </w:t>
        </w:r>
      </w:ins>
      <w:ins w:id="3482" w:author="AT_R2#117" w:date="2022-03-01T01:54:00Z">
        <w:r w:rsidR="00061A4A">
          <w:t>ha</w:t>
        </w:r>
      </w:ins>
      <w:ins w:id="3483" w:author="AT_R2#117" w:date="2022-03-01T01:55:00Z">
        <w:r w:rsidR="00061A4A">
          <w:t xml:space="preserve">ve been </w:t>
        </w:r>
      </w:ins>
      <w:ins w:id="3484" w:author="Post_R2#116bis" w:date="2022-01-28T12:21:00Z">
        <w:r>
          <w:t>requested by the connected L2 U2N Remote UE from network;</w:t>
        </w:r>
      </w:ins>
    </w:p>
    <w:p w14:paraId="6BEEAB79" w14:textId="77777777" w:rsidR="006D1365" w:rsidRDefault="006D1365" w:rsidP="006D1365">
      <w:pPr>
        <w:rPr>
          <w:ins w:id="3485" w:author="Post_R2#116" w:date="2021-11-15T18:25:00Z"/>
        </w:rPr>
      </w:pPr>
      <w:ins w:id="3486" w:author="Post_R2#116" w:date="2021-11-15T18:25:00Z">
        <w:r>
          <w:t xml:space="preserve">The </w:t>
        </w:r>
      </w:ins>
      <w:ins w:id="3487" w:author="Post_R2#116bis" w:date="2022-01-28T12:21:00Z">
        <w:r>
          <w:t xml:space="preserve">L2 U2N Relay </w:t>
        </w:r>
      </w:ins>
      <w:ins w:id="3488" w:author="Post_R2#116" w:date="2021-11-15T18:25:00Z">
        <w:r>
          <w:t xml:space="preserve">UE shall set the contents of </w:t>
        </w:r>
      </w:ins>
      <w:ins w:id="3489" w:author="Post_R2#116" w:date="2021-11-15T18:33:00Z">
        <w:r>
          <w:rPr>
            <w:rFonts w:eastAsia="MS Mincho"/>
            <w:i/>
          </w:rPr>
          <w:t>UuMessage</w:t>
        </w:r>
      </w:ins>
      <w:ins w:id="3490"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491" w:author="Post_R2#116" w:date="2021-11-15T18:25:00Z"/>
        </w:rPr>
      </w:pPr>
      <w:ins w:id="3492"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493" w:author="Post_R2#116" w:date="2021-11-15T18:25:00Z"/>
        </w:rPr>
      </w:pPr>
      <w:ins w:id="3494" w:author="Post_R2#116" w:date="2021-11-15T18:25:00Z">
        <w:r>
          <w:t>1&gt;</w:t>
        </w:r>
        <w:r>
          <w:tab/>
          <w:t xml:space="preserve">include </w:t>
        </w:r>
        <w:r w:rsidRPr="00FF6856">
          <w:rPr>
            <w:i/>
          </w:rPr>
          <w:t>sl-</w:t>
        </w:r>
        <w:r>
          <w:rPr>
            <w:i/>
          </w:rPr>
          <w:t>S</w:t>
        </w:r>
        <w:r w:rsidRPr="00293F94">
          <w:rPr>
            <w:i/>
          </w:rPr>
          <w:t>y</w:t>
        </w:r>
        <w:r>
          <w:rPr>
            <w:i/>
          </w:rPr>
          <w:t>stemInformationDelivery</w:t>
        </w:r>
      </w:ins>
      <w:ins w:id="3495" w:author="AT_R2#117" w:date="2022-03-01T01:55:00Z">
        <w:r w:rsidR="00061A4A" w:rsidRPr="00061A4A">
          <w:t xml:space="preserve"> if any of the conditions for initiating Uu message transfer procedure related to System Information are met</w:t>
        </w:r>
      </w:ins>
      <w:ins w:id="3496" w:author="Post_R2#116" w:date="2021-11-15T18:25:00Z">
        <w:r>
          <w:t>;</w:t>
        </w:r>
      </w:ins>
    </w:p>
    <w:p w14:paraId="3FF3C850" w14:textId="77777777" w:rsidR="006D1365" w:rsidRDefault="006D1365" w:rsidP="006D1365">
      <w:pPr>
        <w:pStyle w:val="B1"/>
        <w:rPr>
          <w:ins w:id="3497" w:author="Post_R2#116bis" w:date="2022-01-28T12:21:00Z"/>
        </w:rPr>
      </w:pPr>
      <w:ins w:id="3498" w:author="Post_R2#116" w:date="2021-11-15T18:25:00Z">
        <w:r>
          <w:t>1&gt;</w:t>
        </w:r>
        <w:r>
          <w:tab/>
          <w:t xml:space="preserve">submit the </w:t>
        </w:r>
      </w:ins>
      <w:ins w:id="3499" w:author="Post_R2#116" w:date="2021-11-16T14:24:00Z">
        <w:r w:rsidRPr="00F77F85">
          <w:rPr>
            <w:i/>
          </w:rPr>
          <w:t>UuMessage</w:t>
        </w:r>
      </w:ins>
      <w:ins w:id="3500" w:author="Post_R2#116" w:date="2021-11-15T18:25:00Z">
        <w:r>
          <w:rPr>
            <w:rFonts w:eastAsia="MS Mincho"/>
            <w:i/>
          </w:rPr>
          <w:t>TransferSidelink</w:t>
        </w:r>
        <w:r>
          <w:rPr>
            <w:i/>
          </w:rPr>
          <w:t xml:space="preserve"> </w:t>
        </w:r>
        <w:r>
          <w:t>message to lower layers for transmission.</w:t>
        </w:r>
      </w:ins>
    </w:p>
    <w:p w14:paraId="0B06813C" w14:textId="413858AA" w:rsidR="006D1365" w:rsidRDefault="006D1365" w:rsidP="006D1365">
      <w:pPr>
        <w:spacing w:after="0"/>
        <w:rPr>
          <w:ins w:id="3501" w:author="Post_R2#116" w:date="2021-11-15T18:25:00Z"/>
        </w:rPr>
      </w:pPr>
      <w:ins w:id="3502" w:author="Post_R2#116bis" w:date="2022-01-28T12:22:00Z">
        <w:r>
          <w:t>N</w:t>
        </w:r>
      </w:ins>
      <w:ins w:id="3503" w:author="R2#117" w:date="2022-02-14T15:35:00Z">
        <w:r>
          <w:t>OTE</w:t>
        </w:r>
      </w:ins>
      <w:ins w:id="3504" w:author="Post_R2#116bis" w:date="2022-01-28T12:22:00Z">
        <w:r>
          <w:t xml:space="preserve">: </w:t>
        </w:r>
        <w:commentRangeStart w:id="3505"/>
        <w:r>
          <w:t>The L2 U2N Relay UE can always assume the SIB1 is requested</w:t>
        </w:r>
      </w:ins>
      <w:commentRangeEnd w:id="3505"/>
      <w:r w:rsidR="00F16B9C">
        <w:rPr>
          <w:rStyle w:val="ad"/>
        </w:rPr>
        <w:commentReference w:id="3505"/>
      </w:r>
      <w:ins w:id="3506" w:author="Post_R2#116bis" w:date="2022-01-28T12:22:00Z">
        <w:r>
          <w:t xml:space="preserve"> by the connected L2 U2N Remote UE without receiving SIB1 request in </w:t>
        </w:r>
        <w:r>
          <w:rPr>
            <w:i/>
          </w:rPr>
          <w:t>RemoteUEInformationSidelink</w:t>
        </w:r>
        <w:r>
          <w:t>.</w:t>
        </w:r>
      </w:ins>
    </w:p>
    <w:p w14:paraId="13988117" w14:textId="77777777" w:rsidR="006D1365" w:rsidRDefault="006D1365" w:rsidP="006D1365">
      <w:pPr>
        <w:pStyle w:val="5"/>
        <w:rPr>
          <w:ins w:id="3507" w:author="Post_R2#116" w:date="2021-11-15T18:25:00Z"/>
          <w:rFonts w:eastAsia="MS Mincho"/>
        </w:rPr>
      </w:pPr>
      <w:ins w:id="3508" w:author="Post_R2#116" w:date="2021-11-15T18:25:00Z">
        <w:r>
          <w:rPr>
            <w:rFonts w:eastAsia="MS Mincho"/>
          </w:rPr>
          <w:t>5.8.9.x3.3</w:t>
        </w:r>
        <w:r>
          <w:rPr>
            <w:rFonts w:eastAsia="MS Mincho"/>
          </w:rPr>
          <w:tab/>
        </w:r>
        <w:r>
          <w:rPr>
            <w:rFonts w:eastAsia="MS Mincho"/>
          </w:rPr>
          <w:tab/>
          <w:t xml:space="preserve">Reception of the </w:t>
        </w:r>
      </w:ins>
      <w:ins w:id="3509" w:author="Post_R2#116" w:date="2021-11-15T19:30:00Z">
        <w:r>
          <w:rPr>
            <w:rFonts w:eastAsia="MS Mincho"/>
            <w:i/>
          </w:rPr>
          <w:t>UuMessage</w:t>
        </w:r>
      </w:ins>
      <w:ins w:id="3510" w:author="Post_R2#116" w:date="2021-11-15T18:25:00Z">
        <w:r>
          <w:rPr>
            <w:rFonts w:eastAsia="MS Mincho"/>
            <w:i/>
          </w:rPr>
          <w:t>TransferSidelink</w:t>
        </w:r>
      </w:ins>
    </w:p>
    <w:p w14:paraId="5C9CFBDD" w14:textId="77777777" w:rsidR="006D1365" w:rsidRDefault="006D1365" w:rsidP="006D1365">
      <w:pPr>
        <w:rPr>
          <w:ins w:id="3511" w:author="Post_R2#116" w:date="2021-11-15T18:25:00Z"/>
        </w:rPr>
      </w:pPr>
      <w:ins w:id="3512" w:author="Post_R2#116" w:date="2021-11-15T18:25:00Z">
        <w:r>
          <w:t xml:space="preserve">Upon receiving the </w:t>
        </w:r>
      </w:ins>
      <w:ins w:id="3513" w:author="Post_R2#116" w:date="2021-11-16T14:24:00Z">
        <w:r>
          <w:rPr>
            <w:i/>
          </w:rPr>
          <w:t>UuMessageT</w:t>
        </w:r>
      </w:ins>
      <w:ins w:id="3514" w:author="Post_R2#116" w:date="2021-11-15T18:25:00Z">
        <w:r>
          <w:rPr>
            <w:i/>
          </w:rPr>
          <w:t>ransferSidelink</w:t>
        </w:r>
        <w:r>
          <w:t xml:space="preserve"> message, the L2 U2N Remote UE shall:</w:t>
        </w:r>
      </w:ins>
    </w:p>
    <w:p w14:paraId="0D772315" w14:textId="77777777" w:rsidR="006D1365" w:rsidRDefault="006D1365" w:rsidP="006D1365">
      <w:pPr>
        <w:pStyle w:val="B1"/>
        <w:rPr>
          <w:ins w:id="3515" w:author="Post_R2#116" w:date="2021-11-15T18:25:00Z"/>
        </w:rPr>
      </w:pPr>
      <w:ins w:id="3516"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517" w:author="Post_R2#116" w:date="2021-11-15T18:25:00Z"/>
        </w:rPr>
      </w:pPr>
      <w:ins w:id="3518" w:author="Post_R2#116" w:date="2021-11-15T18:25:00Z">
        <w:r>
          <w:t>2&gt;</w:t>
        </w:r>
        <w:r>
          <w:tab/>
          <w:t>perform the procedure as defined in clause 5.3.2.3;</w:t>
        </w:r>
      </w:ins>
    </w:p>
    <w:p w14:paraId="6E4A8EE7" w14:textId="77777777" w:rsidR="006D1365" w:rsidRDefault="006D1365" w:rsidP="006D1365">
      <w:pPr>
        <w:pStyle w:val="B1"/>
        <w:rPr>
          <w:ins w:id="3519" w:author="Post_R2#116" w:date="2021-11-15T18:25:00Z"/>
        </w:rPr>
      </w:pPr>
      <w:ins w:id="3520"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521" w:author="Post_R2#115" w:date="2021-10-22T14:58:00Z"/>
        </w:rPr>
      </w:pPr>
      <w:ins w:id="3522"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523" w:author="Post_R2#116" w:date="2021-11-15T19:34:00Z"/>
        </w:rPr>
      </w:pPr>
      <w:ins w:id="3524" w:author="Post_R2#116" w:date="2021-11-15T19:34:00Z">
        <w:r>
          <w:t>5.8.9.x4</w:t>
        </w:r>
        <w:r>
          <w:tab/>
        </w:r>
      </w:ins>
      <w:ins w:id="3525" w:author="Post_R2#116" w:date="2021-11-15T19:35:00Z">
        <w:r>
          <w:t>Notification</w:t>
        </w:r>
      </w:ins>
      <w:ins w:id="3526" w:author="Post_R2#116" w:date="2021-11-15T19:37:00Z">
        <w:r>
          <w:t xml:space="preserve"> Message</w:t>
        </w:r>
      </w:ins>
    </w:p>
    <w:p w14:paraId="0D8DAB2C" w14:textId="77777777" w:rsidR="006D1365" w:rsidRDefault="006D1365" w:rsidP="006D1365">
      <w:pPr>
        <w:pStyle w:val="5"/>
        <w:rPr>
          <w:ins w:id="3527" w:author="Post_R2#116" w:date="2021-11-15T19:34:00Z"/>
          <w:rFonts w:eastAsia="MS Mincho"/>
        </w:rPr>
      </w:pPr>
      <w:ins w:id="3528" w:author="Post_R2#116" w:date="2021-11-15T19:34:00Z">
        <w:r>
          <w:rPr>
            <w:rFonts w:eastAsia="MS Mincho"/>
          </w:rPr>
          <w:t>5.8.9.x4.1</w:t>
        </w:r>
        <w:r>
          <w:rPr>
            <w:rFonts w:eastAsia="MS Mincho"/>
          </w:rPr>
          <w:tab/>
          <w:t>General</w:t>
        </w:r>
      </w:ins>
    </w:p>
    <w:p w14:paraId="0EEC6C56" w14:textId="77777777" w:rsidR="006D1365" w:rsidRDefault="00A72EB1" w:rsidP="006D1365">
      <w:pPr>
        <w:pStyle w:val="TH"/>
        <w:rPr>
          <w:ins w:id="3529" w:author="Post_R2#116" w:date="2021-11-15T19:34:00Z"/>
        </w:rPr>
      </w:pPr>
      <w:ins w:id="3530" w:author="Post_R2#116" w:date="2021-11-15T19:34:00Z">
        <w:r>
          <w:rPr>
            <w:noProof/>
          </w:rPr>
          <w:object w:dxaOrig="4695" w:dyaOrig="1560" w14:anchorId="1E05A441">
            <v:shape id="_x0000_i1079" type="#_x0000_t75" alt="" style="width:238.15pt;height:79.2pt;mso-width-percent:0;mso-height-percent:0;mso-width-percent:0;mso-height-percent:0" o:ole="">
              <v:imagedata r:id="rId127" o:title=""/>
            </v:shape>
            <o:OLEObject Type="Embed" ProgID="Mscgen.Chart" ShapeID="_x0000_i1079" DrawAspect="Content" ObjectID="_1708329382" r:id="rId128"/>
          </w:object>
        </w:r>
      </w:ins>
    </w:p>
    <w:p w14:paraId="1F04DF4F" w14:textId="77777777" w:rsidR="006D1365" w:rsidRDefault="006D1365" w:rsidP="006D1365">
      <w:pPr>
        <w:pStyle w:val="TF"/>
        <w:rPr>
          <w:ins w:id="3531" w:author="Post_R2#116" w:date="2021-11-15T19:34:00Z"/>
        </w:rPr>
      </w:pPr>
      <w:ins w:id="3532" w:author="Post_R2#116" w:date="2021-11-15T19:34:00Z">
        <w:r>
          <w:t xml:space="preserve">Figure 5.8.9.x2.1-1: </w:t>
        </w:r>
      </w:ins>
      <w:ins w:id="3533" w:author="Post_R2#116" w:date="2021-11-15T19:37:00Z">
        <w:r>
          <w:t>Notification message in sidelink</w:t>
        </w:r>
      </w:ins>
    </w:p>
    <w:p w14:paraId="18F798CB" w14:textId="77777777" w:rsidR="006D1365" w:rsidRDefault="006D1365" w:rsidP="006D1365">
      <w:pPr>
        <w:rPr>
          <w:ins w:id="3534" w:author="Post_R2#116" w:date="2021-11-16T08:55:00Z"/>
        </w:rPr>
      </w:pPr>
      <w:ins w:id="3535" w:author="Post_R2#116" w:date="2021-11-15T19:34:00Z">
        <w:r>
          <w:t xml:space="preserve">This procedure is used by </w:t>
        </w:r>
      </w:ins>
      <w:ins w:id="3536" w:author="Post_R2#116" w:date="2021-11-16T08:52:00Z">
        <w:r>
          <w:t>a</w:t>
        </w:r>
      </w:ins>
      <w:ins w:id="3537" w:author="Post_R2#116" w:date="2021-11-15T19:34:00Z">
        <w:r>
          <w:t xml:space="preserve"> U2N Re</w:t>
        </w:r>
      </w:ins>
      <w:ins w:id="3538" w:author="Post_R2#116" w:date="2021-11-15T19:35:00Z">
        <w:r>
          <w:t>lay</w:t>
        </w:r>
      </w:ins>
      <w:ins w:id="3539" w:author="Post_R2#116" w:date="2021-11-15T19:34:00Z">
        <w:r>
          <w:t xml:space="preserve"> UE to </w:t>
        </w:r>
      </w:ins>
      <w:ins w:id="3540" w:author="Post_R2#116" w:date="2021-11-15T19:38:00Z">
        <w:r>
          <w:t>send notification</w:t>
        </w:r>
      </w:ins>
      <w:ins w:id="3541" w:author="Post_R2#116" w:date="2021-11-15T19:36:00Z">
        <w:r>
          <w:t xml:space="preserve"> </w:t>
        </w:r>
      </w:ins>
      <w:ins w:id="3542" w:author="Post_R2#116" w:date="2021-11-15T19:34:00Z">
        <w:r>
          <w:t>to the connected U2N Re</w:t>
        </w:r>
      </w:ins>
      <w:ins w:id="3543" w:author="Post_R2#116" w:date="2021-11-16T14:25:00Z">
        <w:r>
          <w:t>mote</w:t>
        </w:r>
      </w:ins>
      <w:ins w:id="3544" w:author="Post_R2#116" w:date="2021-11-15T19:34:00Z">
        <w:r>
          <w:t xml:space="preserve"> UE.</w:t>
        </w:r>
      </w:ins>
      <w:ins w:id="3545" w:author="Post_R2#116" w:date="2021-11-16T08:52:00Z">
        <w:r>
          <w:t xml:space="preserve"> </w:t>
        </w:r>
      </w:ins>
    </w:p>
    <w:p w14:paraId="6DAD54F9" w14:textId="77777777" w:rsidR="006D1365" w:rsidRPr="00F2227A" w:rsidRDefault="006D1365" w:rsidP="006D1365">
      <w:pPr>
        <w:pStyle w:val="5"/>
        <w:rPr>
          <w:ins w:id="3546" w:author="Post_R2#116" w:date="2021-11-16T08:55:00Z"/>
          <w:rFonts w:eastAsia="MS Mincho"/>
        </w:rPr>
      </w:pPr>
      <w:bookmarkStart w:id="3547" w:name="_Toc83739906"/>
      <w:ins w:id="3548"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547"/>
      </w:ins>
    </w:p>
    <w:p w14:paraId="2DA1BB43" w14:textId="77777777" w:rsidR="006D1365" w:rsidRDefault="006D1365" w:rsidP="006D1365">
      <w:pPr>
        <w:rPr>
          <w:ins w:id="3549" w:author="Post_R2#116" w:date="2021-11-16T08:52:00Z"/>
        </w:rPr>
      </w:pPr>
      <w:ins w:id="3550" w:author="Post_R2#116" w:date="2021-11-16T08:52:00Z">
        <w:r>
          <w:t xml:space="preserve">The </w:t>
        </w:r>
      </w:ins>
      <w:ins w:id="3551" w:author="Post_R2#116" w:date="2021-11-16T09:10:00Z">
        <w:r>
          <w:t xml:space="preserve">U2N Relay </w:t>
        </w:r>
      </w:ins>
      <w:ins w:id="3552" w:author="Post_R2#116" w:date="2021-11-16T08:52:00Z">
        <w:r>
          <w:t>UE initiates the procedure</w:t>
        </w:r>
        <w:r w:rsidRPr="009C7017">
          <w:t xml:space="preserve"> when one of the following conditions is met:</w:t>
        </w:r>
      </w:ins>
    </w:p>
    <w:p w14:paraId="3099B4E9" w14:textId="77777777" w:rsidR="006D1365" w:rsidRDefault="006D1365" w:rsidP="006D1365">
      <w:pPr>
        <w:pStyle w:val="B1"/>
        <w:rPr>
          <w:ins w:id="3553" w:author="Post_R2#116" w:date="2021-11-16T09:09:00Z"/>
        </w:rPr>
      </w:pPr>
      <w:ins w:id="3554" w:author="Post_R2#116" w:date="2021-11-16T08:52:00Z">
        <w:r>
          <w:t>1&gt;</w:t>
        </w:r>
        <w:r>
          <w:tab/>
        </w:r>
      </w:ins>
      <w:ins w:id="3555" w:author="Post_R2#116" w:date="2021-11-16T09:10:00Z">
        <w:r>
          <w:t xml:space="preserve">upon </w:t>
        </w:r>
        <w:commentRangeStart w:id="3556"/>
        <w:r>
          <w:t>Uu RLF</w:t>
        </w:r>
      </w:ins>
      <w:commentRangeEnd w:id="3556"/>
      <w:r w:rsidR="00F16B9C">
        <w:rPr>
          <w:rStyle w:val="ad"/>
        </w:rPr>
        <w:commentReference w:id="3556"/>
      </w:r>
      <w:ins w:id="3557" w:author="Post_R2#116" w:date="2021-11-16T09:10:00Z">
        <w:r>
          <w:t>;</w:t>
        </w:r>
      </w:ins>
    </w:p>
    <w:p w14:paraId="13BE11A2" w14:textId="15D50E9F" w:rsidR="006D1365" w:rsidRDefault="006D1365" w:rsidP="006D1365">
      <w:pPr>
        <w:pStyle w:val="B1"/>
        <w:rPr>
          <w:ins w:id="3558" w:author="Post_R2#116" w:date="2021-11-16T08:53:00Z"/>
        </w:rPr>
      </w:pPr>
      <w:ins w:id="3559" w:author="Post_R2#116" w:date="2021-11-16T09:09:00Z">
        <w:r>
          <w:t>1&gt;</w:t>
        </w:r>
      </w:ins>
      <w:ins w:id="3560" w:author="Post_R2#117" w:date="2022-03-04T14:16:00Z">
        <w:r w:rsidR="00E01FF5">
          <w:tab/>
        </w:r>
      </w:ins>
      <w:ins w:id="3561" w:author="Post_R2#116" w:date="2021-11-16T09:09:00Z">
        <w:del w:id="3562" w:author="Post_R2#117" w:date="2022-03-04T14:16:00Z">
          <w:r w:rsidDel="00E01FF5">
            <w:delText xml:space="preserve"> </w:delText>
          </w:r>
        </w:del>
      </w:ins>
      <w:ins w:id="3563" w:author="Post_R2#116" w:date="2021-11-16T08:52:00Z">
        <w:r>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ins>
      <w:ins w:id="3564" w:author="Post_R2#116" w:date="2021-11-16T08:53:00Z">
        <w:r>
          <w:t>;</w:t>
        </w:r>
      </w:ins>
    </w:p>
    <w:p w14:paraId="7DB73629" w14:textId="0C5D5E4B" w:rsidR="006D1365" w:rsidRDefault="006D1365" w:rsidP="006D1365">
      <w:pPr>
        <w:pStyle w:val="B1"/>
        <w:rPr>
          <w:ins w:id="3565" w:author="Post_R2#117" w:date="2022-03-04T14:16:00Z"/>
          <w:lang w:eastAsia="zh-CN"/>
        </w:rPr>
      </w:pPr>
      <w:ins w:id="3566" w:author="Post_R2#116" w:date="2021-11-16T08:53:00Z">
        <w:r>
          <w:rPr>
            <w:rFonts w:hint="eastAsia"/>
            <w:lang w:eastAsia="zh-CN"/>
          </w:rPr>
          <w:t>1</w:t>
        </w:r>
        <w:r>
          <w:rPr>
            <w:lang w:eastAsia="zh-CN"/>
          </w:rPr>
          <w:t>&gt;</w:t>
        </w:r>
      </w:ins>
      <w:ins w:id="3567" w:author="Post_R2#117" w:date="2022-03-04T14:16:00Z">
        <w:r w:rsidR="00E01FF5">
          <w:tab/>
        </w:r>
      </w:ins>
      <w:ins w:id="3568" w:author="Post_R2#116" w:date="2021-11-16T08:53:00Z">
        <w:del w:id="3569" w:author="Post_R2#117" w:date="2022-03-04T14:16:00Z">
          <w:r w:rsidDel="00E01FF5">
            <w:rPr>
              <w:lang w:eastAsia="zh-CN"/>
            </w:rPr>
            <w:delText xml:space="preserve"> </w:delText>
          </w:r>
        </w:del>
        <w:r>
          <w:rPr>
            <w:lang w:eastAsia="zh-CN"/>
          </w:rPr>
          <w:t xml:space="preserve">upon </w:t>
        </w:r>
      </w:ins>
      <w:ins w:id="3570" w:author="Post_R2#116" w:date="2021-11-16T08:54:00Z">
        <w:r>
          <w:rPr>
            <w:lang w:eastAsia="zh-CN"/>
          </w:rPr>
          <w:t>cell reselection;</w:t>
        </w:r>
      </w:ins>
    </w:p>
    <w:p w14:paraId="285483A8" w14:textId="61665C77" w:rsidR="00E01FF5" w:rsidRDefault="00E01FF5" w:rsidP="006D1365">
      <w:pPr>
        <w:pStyle w:val="B1"/>
        <w:rPr>
          <w:ins w:id="3571" w:author="Post_R2#116" w:date="2021-11-16T08:54:00Z"/>
          <w:lang w:eastAsia="zh-CN"/>
        </w:rPr>
      </w:pPr>
      <w:ins w:id="3572" w:author="Post_R2#117" w:date="2022-03-04T14:16:00Z">
        <w:r>
          <w:rPr>
            <w:lang w:eastAsia="zh-CN"/>
          </w:rPr>
          <w:t>1&gt;</w:t>
        </w:r>
        <w:r>
          <w:tab/>
        </w:r>
        <w:r>
          <w:rPr>
            <w:lang w:eastAsia="zh-CN"/>
          </w:rPr>
          <w:t>upon</w:t>
        </w:r>
      </w:ins>
      <w:ins w:id="3573" w:author="Post_R2#117" w:date="2022-03-04T14:21:00Z">
        <w:r>
          <w:t xml:space="preserve"> </w:t>
        </w:r>
      </w:ins>
      <w:ins w:id="3574" w:author="Post_R2#117" w:date="2022-03-04T14:33:00Z">
        <w:r w:rsidR="009E7749">
          <w:t xml:space="preserve">L2 U2N Relay UE’s </w:t>
        </w:r>
      </w:ins>
      <w:ins w:id="3575" w:author="Post_R2#117" w:date="2022-03-04T14:19:00Z">
        <w:r w:rsidRPr="00D27132">
          <w:t>RRC connection</w:t>
        </w:r>
      </w:ins>
      <w:ins w:id="3576" w:author="Post_R2#117" w:date="2022-03-04T14:20:00Z">
        <w:r>
          <w:t xml:space="preserve"> failure</w:t>
        </w:r>
      </w:ins>
      <w:ins w:id="3577" w:author="Post_R2#117" w:date="2022-03-04T14:22:00Z">
        <w:r>
          <w:t xml:space="preserve"> </w:t>
        </w:r>
      </w:ins>
      <w:ins w:id="3578" w:author="Post_R2#117" w:date="2022-03-04T14:30:00Z">
        <w:r>
          <w:t xml:space="preserve">including </w:t>
        </w:r>
      </w:ins>
      <w:ins w:id="3579" w:author="Post_R2#117" w:date="2022-03-04T14:23:00Z">
        <w:r w:rsidRPr="00D27132">
          <w:rPr>
            <w:rFonts w:eastAsia="Malgun Gothic"/>
          </w:rPr>
          <w:t>RRC connection reject</w:t>
        </w:r>
        <w:r w:rsidRPr="00D27132">
          <w:t xml:space="preserve"> </w:t>
        </w:r>
        <w:r>
          <w:t>as specified in</w:t>
        </w:r>
        <w:r w:rsidRPr="00D27132">
          <w:t xml:space="preserve"> 5.3.3.5</w:t>
        </w:r>
      </w:ins>
      <w:ins w:id="3580" w:author="Post_R2#117" w:date="2022-03-04T14:32:00Z">
        <w:r w:rsidR="009E7749">
          <w:t xml:space="preserve"> and </w:t>
        </w:r>
        <w:r w:rsidR="009E7749" w:rsidRPr="00D27132">
          <w:t>5.3.13.10</w:t>
        </w:r>
      </w:ins>
      <w:ins w:id="3581" w:author="Post_R2#117" w:date="2022-03-04T14:30:00Z">
        <w:r>
          <w:t>, and</w:t>
        </w:r>
      </w:ins>
      <w:ins w:id="3582" w:author="Post_R2#117" w:date="2022-03-04T14:23:00Z">
        <w:r>
          <w:t xml:space="preserve"> T300 expiry </w:t>
        </w:r>
      </w:ins>
      <w:ins w:id="3583" w:author="Post_R2#117" w:date="2022-03-04T14:22:00Z">
        <w:r>
          <w:t>as specified in</w:t>
        </w:r>
        <w:r w:rsidRPr="00D27132">
          <w:t xml:space="preserve"> 5.3.3.7</w:t>
        </w:r>
      </w:ins>
      <w:ins w:id="3584" w:author="Post_R2#117" w:date="2022-03-04T14:30:00Z">
        <w:r>
          <w:t xml:space="preserve">, and RRC resume failure as specified in </w:t>
        </w:r>
      </w:ins>
      <w:ins w:id="3585" w:author="Post_R2#117" w:date="2022-03-04T14:31:00Z">
        <w:r w:rsidRPr="00D27132">
          <w:t>5.3.13.5</w:t>
        </w:r>
        <w:r>
          <w:t>;</w:t>
        </w:r>
      </w:ins>
    </w:p>
    <w:p w14:paraId="78A5B994" w14:textId="77777777" w:rsidR="006D1365" w:rsidRPr="00F2227A" w:rsidRDefault="006D1365" w:rsidP="006D1365">
      <w:pPr>
        <w:pStyle w:val="B1"/>
        <w:rPr>
          <w:ins w:id="3586" w:author="Post_R2#116" w:date="2021-11-16T08:52:00Z"/>
          <w:lang w:eastAsia="zh-CN"/>
        </w:rPr>
      </w:pPr>
    </w:p>
    <w:p w14:paraId="08CD582F" w14:textId="77777777" w:rsidR="006D1365" w:rsidRDefault="006D1365" w:rsidP="006D1365">
      <w:pPr>
        <w:pStyle w:val="5"/>
        <w:rPr>
          <w:ins w:id="3587" w:author="Post_R2#116" w:date="2021-11-15T19:34:00Z"/>
          <w:rFonts w:eastAsia="MS Mincho"/>
        </w:rPr>
      </w:pPr>
      <w:ins w:id="3588" w:author="Post_R2#116" w:date="2021-11-15T19:34:00Z">
        <w:r>
          <w:rPr>
            <w:rFonts w:eastAsia="MS Mincho"/>
          </w:rPr>
          <w:lastRenderedPageBreak/>
          <w:t>5.8.9.x</w:t>
        </w:r>
      </w:ins>
      <w:ins w:id="3589" w:author="Post_R2#116" w:date="2021-11-19T11:55:00Z">
        <w:r>
          <w:rPr>
            <w:rFonts w:eastAsia="MS Mincho"/>
          </w:rPr>
          <w:t>4</w:t>
        </w:r>
      </w:ins>
      <w:ins w:id="3590" w:author="Post_R2#116" w:date="2021-11-15T19:34:00Z">
        <w:r>
          <w:rPr>
            <w:rFonts w:eastAsia="MS Mincho"/>
          </w:rPr>
          <w:t>.</w:t>
        </w:r>
      </w:ins>
      <w:ins w:id="3591" w:author="Post_R2#116" w:date="2021-11-16T08:55:00Z">
        <w:r>
          <w:rPr>
            <w:rFonts w:eastAsia="MS Mincho"/>
          </w:rPr>
          <w:t>3</w:t>
        </w:r>
      </w:ins>
      <w:ins w:id="3592" w:author="Post_R2#116" w:date="2021-11-15T19:34:00Z">
        <w:r>
          <w:rPr>
            <w:rFonts w:eastAsia="MS Mincho"/>
          </w:rPr>
          <w:tab/>
          <w:t xml:space="preserve">Actions related to transmission of </w:t>
        </w:r>
      </w:ins>
      <w:ins w:id="3593" w:author="Post_R2#116" w:date="2021-11-15T19:36:00Z">
        <w:r>
          <w:rPr>
            <w:rFonts w:eastAsia="MS Mincho"/>
            <w:i/>
          </w:rPr>
          <w:t>Notification</w:t>
        </w:r>
      </w:ins>
      <w:ins w:id="3594" w:author="Post_R2#116" w:date="2021-11-16T08:47:00Z">
        <w:r>
          <w:rPr>
            <w:rFonts w:eastAsia="MS Mincho"/>
            <w:i/>
          </w:rPr>
          <w:t>Message</w:t>
        </w:r>
      </w:ins>
      <w:ins w:id="3595"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596" w:author="Post_R2#116" w:date="2021-11-16T08:47:00Z"/>
          <w:lang w:eastAsia="zh-CN"/>
        </w:rPr>
      </w:pPr>
      <w:ins w:id="3597" w:author="Post_R2#116" w:date="2021-11-16T08:47:00Z">
        <w:r>
          <w:rPr>
            <w:rFonts w:hint="eastAsia"/>
            <w:lang w:eastAsia="zh-CN"/>
          </w:rPr>
          <w:t>T</w:t>
        </w:r>
        <w:r>
          <w:rPr>
            <w:lang w:eastAsia="zh-CN"/>
          </w:rPr>
          <w:t>he U2N Relay UE shall</w:t>
        </w:r>
      </w:ins>
      <w:ins w:id="3598"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599" w:author="Post_R2#116" w:date="2021-11-16T09:09:00Z"/>
        </w:rPr>
      </w:pPr>
      <w:ins w:id="3600"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601" w:author="Post_R2#116" w:date="2021-11-16T09:09:00Z"/>
        </w:rPr>
      </w:pPr>
      <w:ins w:id="3602"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603" w:author="Post_R2#116" w:date="2021-11-16T08:57:00Z"/>
        </w:rPr>
      </w:pPr>
      <w:ins w:id="3604" w:author="Post_R2#116" w:date="2021-11-16T08:57:00Z">
        <w:r w:rsidRPr="009C7017">
          <w:t>1&gt;</w:t>
        </w:r>
        <w:r w:rsidRPr="009C7017">
          <w:tab/>
        </w:r>
      </w:ins>
      <w:ins w:id="3605" w:author="Post_R2#116" w:date="2021-11-16T09:09:00Z">
        <w:r>
          <w:t xml:space="preserve">else </w:t>
        </w:r>
      </w:ins>
      <w:ins w:id="3606" w:author="Post_R2#116" w:date="2021-11-16T08:57:00Z">
        <w:r w:rsidRPr="009C7017">
          <w:t xml:space="preserve">if the UE initiates transmission of the </w:t>
        </w:r>
      </w:ins>
      <w:ins w:id="3607" w:author="Post_R2#116" w:date="2021-11-16T08:58:00Z">
        <w:r>
          <w:rPr>
            <w:rFonts w:eastAsia="MS Mincho"/>
            <w:i/>
          </w:rPr>
          <w:t>NotificationMessageSidelink</w:t>
        </w:r>
      </w:ins>
      <w:ins w:id="3608" w:author="Post_R2#116" w:date="2021-11-16T08:57:00Z">
        <w:r w:rsidRPr="009C7017">
          <w:t xml:space="preserve"> message due to </w:t>
        </w:r>
      </w:ins>
      <w:ins w:id="3609" w:author="Post_R2#116" w:date="2021-11-16T08:58:00Z">
        <w:r>
          <w:t>reconfiguration with sync</w:t>
        </w:r>
      </w:ins>
      <w:ins w:id="3610" w:author="Post_R2#116" w:date="2021-11-16T08:57:00Z">
        <w:r w:rsidRPr="009C7017">
          <w:t>:</w:t>
        </w:r>
      </w:ins>
    </w:p>
    <w:p w14:paraId="61D9E970" w14:textId="77777777" w:rsidR="006D1365" w:rsidRDefault="006D1365" w:rsidP="006D1365">
      <w:pPr>
        <w:pStyle w:val="B2"/>
        <w:rPr>
          <w:ins w:id="3611" w:author="Post_R2#116" w:date="2021-11-16T08:59:00Z"/>
        </w:rPr>
      </w:pPr>
      <w:ins w:id="3612" w:author="Post_R2#116" w:date="2021-11-16T08:57:00Z">
        <w:r w:rsidRPr="009C7017">
          <w:t>2&gt;</w:t>
        </w:r>
        <w:r w:rsidRPr="009C7017">
          <w:tab/>
          <w:t xml:space="preserve">set the </w:t>
        </w:r>
      </w:ins>
      <w:ins w:id="3613" w:author="Post_R2#116" w:date="2021-11-16T08:58:00Z">
        <w:r w:rsidRPr="00F2227A">
          <w:rPr>
            <w:i/>
          </w:rPr>
          <w:t xml:space="preserve">indicationType </w:t>
        </w:r>
      </w:ins>
      <w:ins w:id="3614" w:author="Post_R2#116" w:date="2021-11-16T08:57:00Z">
        <w:r>
          <w:t xml:space="preserve">as </w:t>
        </w:r>
      </w:ins>
      <w:ins w:id="3615" w:author="Post_R2#116" w:date="2021-11-16T08:58:00Z">
        <w:r w:rsidRPr="00F2227A">
          <w:rPr>
            <w:i/>
          </w:rPr>
          <w:t>relayUE-HO</w:t>
        </w:r>
      </w:ins>
      <w:ins w:id="3616" w:author="Post_R2#116" w:date="2021-11-16T08:57:00Z">
        <w:r w:rsidRPr="009C7017">
          <w:t>;</w:t>
        </w:r>
      </w:ins>
    </w:p>
    <w:p w14:paraId="7FDD5F20" w14:textId="77777777" w:rsidR="006D1365" w:rsidRPr="009C7017" w:rsidRDefault="006D1365" w:rsidP="006D1365">
      <w:pPr>
        <w:pStyle w:val="B1"/>
        <w:rPr>
          <w:ins w:id="3617" w:author="Post_R2#116" w:date="2021-11-16T08:59:00Z"/>
        </w:rPr>
      </w:pPr>
      <w:ins w:id="3618"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619" w:author="Post_R2#116" w:date="2021-11-16T08:59:00Z"/>
        </w:rPr>
      </w:pPr>
      <w:ins w:id="3620"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621" w:author="Post_R2#117" w:date="2022-03-04T14:23:00Z"/>
        </w:rPr>
      </w:pPr>
      <w:ins w:id="3622"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623" w:author="Post_R2#117" w:date="2022-03-04T14:24:00Z">
        <w:r w:rsidRPr="00D27132">
          <w:t>RRC connection</w:t>
        </w:r>
        <w:r>
          <w:t xml:space="preserve"> establishment failure</w:t>
        </w:r>
      </w:ins>
      <w:ins w:id="3624" w:author="Post_R2#117" w:date="2022-03-04T14:23:00Z">
        <w:r w:rsidRPr="009C7017">
          <w:t>:</w:t>
        </w:r>
      </w:ins>
    </w:p>
    <w:p w14:paraId="49BDAC81" w14:textId="3FEDF5E3" w:rsidR="006D1365" w:rsidRPr="009C7017" w:rsidRDefault="00E01FF5" w:rsidP="006D1365">
      <w:pPr>
        <w:pStyle w:val="B2"/>
        <w:rPr>
          <w:ins w:id="3625" w:author="Post_R2#116" w:date="2021-11-16T08:57:00Z"/>
        </w:rPr>
      </w:pPr>
      <w:ins w:id="3626"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627" w:author="Post_R2#117" w:date="2022-03-04T14:24:00Z">
        <w:r>
          <w:rPr>
            <w:i/>
          </w:rPr>
          <w:t>RRCFailure</w:t>
        </w:r>
      </w:ins>
      <w:ins w:id="3628" w:author="Post_R2#117" w:date="2022-03-04T14:23:00Z">
        <w:r w:rsidRPr="009C7017">
          <w:t>;</w:t>
        </w:r>
      </w:ins>
    </w:p>
    <w:p w14:paraId="0C8FA8FB" w14:textId="77777777" w:rsidR="006D1365" w:rsidRDefault="006D1365" w:rsidP="006D1365">
      <w:pPr>
        <w:pStyle w:val="5"/>
        <w:rPr>
          <w:ins w:id="3629" w:author="Post_R2#116" w:date="2021-11-16T09:00:00Z"/>
          <w:rFonts w:eastAsia="MS Mincho"/>
        </w:rPr>
      </w:pPr>
      <w:ins w:id="3630" w:author="Post_R2#116" w:date="2021-11-16T09:00:00Z">
        <w:r>
          <w:rPr>
            <w:rFonts w:eastAsia="MS Mincho"/>
          </w:rPr>
          <w:t>5.8.9.x</w:t>
        </w:r>
      </w:ins>
      <w:ins w:id="3631" w:author="Post_R2#116" w:date="2021-11-19T11:55:00Z">
        <w:r>
          <w:rPr>
            <w:rFonts w:eastAsia="MS Mincho"/>
          </w:rPr>
          <w:t>4</w:t>
        </w:r>
      </w:ins>
      <w:ins w:id="3632"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633" w:author="Post_R2#116" w:date="2021-11-16T09:00:00Z"/>
          <w:lang w:eastAsia="zh-CN"/>
        </w:rPr>
      </w:pPr>
      <w:ins w:id="3634" w:author="Post_R2#116" w:date="2021-11-16T09:01:00Z">
        <w:r w:rsidRPr="009C7017">
          <w:t xml:space="preserve">Upon receiving the </w:t>
        </w:r>
        <w:r>
          <w:rPr>
            <w:rFonts w:eastAsia="MS Mincho"/>
            <w:i/>
          </w:rPr>
          <w:t>NotificationMessageSidelink</w:t>
        </w:r>
        <w:r w:rsidRPr="009C7017">
          <w:rPr>
            <w:iCs/>
          </w:rPr>
          <w:t>, t</w:t>
        </w:r>
      </w:ins>
      <w:ins w:id="3635" w:author="Post_R2#116" w:date="2021-11-16T09:00:00Z">
        <w:r>
          <w:rPr>
            <w:lang w:eastAsia="zh-CN"/>
          </w:rPr>
          <w:t>he U2N Remote UE</w:t>
        </w:r>
      </w:ins>
      <w:ins w:id="3636" w:author="Post_R2#116" w:date="2021-11-19T11:55:00Z">
        <w:r>
          <w:rPr>
            <w:lang w:eastAsia="zh-CN"/>
          </w:rPr>
          <w:t xml:space="preserve"> shall</w:t>
        </w:r>
      </w:ins>
      <w:ins w:id="3637" w:author="Post_R2#116" w:date="2021-11-16T09:00:00Z">
        <w:r w:rsidRPr="009C7017">
          <w:t>:</w:t>
        </w:r>
      </w:ins>
    </w:p>
    <w:p w14:paraId="3BA0F4B8" w14:textId="77777777" w:rsidR="006D1365" w:rsidRDefault="006D1365" w:rsidP="006D1365">
      <w:pPr>
        <w:pStyle w:val="B1"/>
        <w:rPr>
          <w:ins w:id="3638" w:author="Post_R2#116" w:date="2021-11-16T09:12:00Z"/>
        </w:rPr>
      </w:pPr>
      <w:ins w:id="3639" w:author="Post_R2#116" w:date="2021-11-16T09:01:00Z">
        <w:r w:rsidRPr="009C7017">
          <w:t>1&gt;</w:t>
        </w:r>
        <w:r w:rsidRPr="009C7017">
          <w:tab/>
          <w:t xml:space="preserve">if the </w:t>
        </w:r>
      </w:ins>
      <w:ins w:id="3640" w:author="Post_R2#116" w:date="2021-11-16T09:02:00Z">
        <w:r w:rsidRPr="00F2227A">
          <w:rPr>
            <w:rFonts w:eastAsia="MS Mincho"/>
            <w:i/>
          </w:rPr>
          <w:t>indicationType</w:t>
        </w:r>
      </w:ins>
      <w:ins w:id="3641" w:author="Post_R2#116" w:date="2021-11-16T09:01:00Z">
        <w:r w:rsidRPr="009C7017">
          <w:t xml:space="preserve"> is included:</w:t>
        </w:r>
      </w:ins>
    </w:p>
    <w:p w14:paraId="28D8FC9B" w14:textId="77777777" w:rsidR="006D1365" w:rsidRPr="009C7017" w:rsidRDefault="006D1365" w:rsidP="006D1365">
      <w:pPr>
        <w:pStyle w:val="B2"/>
        <w:rPr>
          <w:ins w:id="3642" w:author="Post_R2#116" w:date="2021-11-16T09:01:00Z"/>
          <w:lang w:eastAsia="zh-CN"/>
        </w:rPr>
      </w:pPr>
      <w:ins w:id="3643"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644" w:author="Post_R2#116" w:date="2021-11-16T09:01:00Z"/>
          <w:del w:id="3645" w:author="Post_R2#116bis" w:date="2022-01-28T19:35:00Z"/>
        </w:rPr>
      </w:pPr>
      <w:ins w:id="3646" w:author="Post_R2#116" w:date="2021-11-16T09:14:00Z">
        <w:r>
          <w:t>3</w:t>
        </w:r>
      </w:ins>
      <w:ins w:id="3647" w:author="Post_R2#116" w:date="2021-11-16T09:01:00Z">
        <w:r w:rsidRPr="009C7017">
          <w:t>&gt;</w:t>
        </w:r>
        <w:r w:rsidRPr="009C7017">
          <w:tab/>
        </w:r>
      </w:ins>
      <w:ins w:id="3648" w:author="Post_R2#116" w:date="2021-11-16T09:04:00Z">
        <w:r w:rsidRPr="009C7017">
          <w:t xml:space="preserve">initiate the </w:t>
        </w:r>
      </w:ins>
      <w:ins w:id="3649" w:author="Post_R2#116bis" w:date="2022-01-28T18:37:00Z">
        <w:r>
          <w:t xml:space="preserve">RRC </w:t>
        </w:r>
      </w:ins>
      <w:ins w:id="3650" w:author="Post_R2#116" w:date="2021-11-16T09:04:00Z">
        <w:r w:rsidRPr="009C7017">
          <w:t xml:space="preserve">connection re-establishment </w:t>
        </w:r>
        <w:r>
          <w:t>procedure as specified in 5.3.7</w:t>
        </w:r>
      </w:ins>
      <w:ins w:id="3651" w:author="Post_R2#116" w:date="2021-11-16T09:01:00Z">
        <w:r w:rsidRPr="009C7017">
          <w:t>;</w:t>
        </w:r>
      </w:ins>
    </w:p>
    <w:p w14:paraId="156DFE95" w14:textId="0DCFD93D" w:rsidR="006D1365" w:rsidRPr="009C7017" w:rsidRDefault="006D1365" w:rsidP="006D1365">
      <w:pPr>
        <w:pStyle w:val="B2"/>
        <w:rPr>
          <w:ins w:id="3652" w:author="Post_R2#116" w:date="2021-11-16T09:12:00Z"/>
        </w:rPr>
      </w:pPr>
      <w:commentRangeStart w:id="3653"/>
      <w:commentRangeStart w:id="3654"/>
      <w:commentRangeStart w:id="3655"/>
      <w:ins w:id="3656" w:author="Post_R2#116" w:date="2021-11-16T09:13:00Z">
        <w:r>
          <w:t>2</w:t>
        </w:r>
      </w:ins>
      <w:ins w:id="3657" w:author="Post_R2#116" w:date="2021-11-16T09:12:00Z">
        <w:r w:rsidRPr="009C7017">
          <w:t>&gt;</w:t>
        </w:r>
        <w:r w:rsidRPr="009C7017">
          <w:tab/>
        </w:r>
      </w:ins>
      <w:ins w:id="3658" w:author="Post_R2#116" w:date="2021-11-16T09:13:00Z">
        <w:r>
          <w:t xml:space="preserve">else </w:t>
        </w:r>
      </w:ins>
      <w:ins w:id="3659" w:author="Post_R2#116" w:date="2021-11-16T09:12:00Z">
        <w:r w:rsidRPr="009C7017">
          <w:t xml:space="preserve">if </w:t>
        </w:r>
      </w:ins>
      <w:ins w:id="3660" w:author="Post_R2#116" w:date="2021-11-16T09:13:00Z">
        <w:r w:rsidRPr="009C7017">
          <w:rPr>
            <w:iCs/>
          </w:rPr>
          <w:t>t</w:t>
        </w:r>
        <w:r>
          <w:rPr>
            <w:lang w:eastAsia="zh-CN"/>
          </w:rPr>
          <w:t>he UE is L3 U2N Remote UE, or L2 U2N Remote UE in RRC_IDLE or RRC_INACTIVE</w:t>
        </w:r>
      </w:ins>
      <w:ins w:id="3661" w:author="Post_R2#116" w:date="2021-11-16T09:12:00Z">
        <w:r w:rsidRPr="009C7017">
          <w:t>:</w:t>
        </w:r>
      </w:ins>
      <w:commentRangeEnd w:id="3653"/>
      <w:r w:rsidR="00A276C3">
        <w:rPr>
          <w:rStyle w:val="ad"/>
        </w:rPr>
        <w:commentReference w:id="3653"/>
      </w:r>
      <w:commentRangeEnd w:id="3654"/>
      <w:r w:rsidR="008B74FB">
        <w:rPr>
          <w:rStyle w:val="ad"/>
        </w:rPr>
        <w:commentReference w:id="3654"/>
      </w:r>
      <w:commentRangeEnd w:id="3655"/>
      <w:r w:rsidR="00572A30">
        <w:rPr>
          <w:rStyle w:val="ad"/>
        </w:rPr>
        <w:commentReference w:id="3655"/>
      </w:r>
    </w:p>
    <w:p w14:paraId="37CC50AD" w14:textId="77777777" w:rsidR="006D1365" w:rsidRDefault="006D1365" w:rsidP="006D1365">
      <w:pPr>
        <w:pStyle w:val="B3"/>
        <w:rPr>
          <w:ins w:id="3662" w:author="Post_R2#116bis" w:date="2022-01-28T12:23:00Z"/>
        </w:rPr>
      </w:pPr>
      <w:ins w:id="3663" w:author="Post_R2#116" w:date="2021-11-16T09:14:00Z">
        <w:r>
          <w:t>3</w:t>
        </w:r>
      </w:ins>
      <w:ins w:id="3664" w:author="Post_R2#116" w:date="2021-11-16T09:12:00Z">
        <w:r w:rsidRPr="009C7017">
          <w:t>&gt;</w:t>
        </w:r>
        <w:r w:rsidRPr="009C7017">
          <w:tab/>
        </w:r>
      </w:ins>
      <w:ins w:id="3665" w:author="Post_R2#116bis" w:date="2022-01-28T12:23:00Z">
        <w:r>
          <w:t>if the PC5-RRC connection with the U2N Relay UE is determined to be released:</w:t>
        </w:r>
      </w:ins>
    </w:p>
    <w:p w14:paraId="343FDFAE" w14:textId="77777777" w:rsidR="006D1365" w:rsidRDefault="006D1365" w:rsidP="006D1365">
      <w:pPr>
        <w:pStyle w:val="B4"/>
        <w:rPr>
          <w:ins w:id="3666" w:author="Post_R2#116bis" w:date="2022-01-28T12:23:00Z"/>
        </w:rPr>
      </w:pPr>
      <w:ins w:id="3667" w:author="Post_R2#116bis" w:date="2022-01-28T12:23:00Z">
        <w:r>
          <w:t>4&gt; perform the PC5-RRC connection release as specified in 5.8.9.5.</w:t>
        </w:r>
      </w:ins>
    </w:p>
    <w:p w14:paraId="1174E018" w14:textId="7C0C9281" w:rsidR="006D1365" w:rsidRPr="009C7017" w:rsidRDefault="006D1365" w:rsidP="006D1365">
      <w:pPr>
        <w:pStyle w:val="B3"/>
        <w:rPr>
          <w:ins w:id="3668" w:author="Post_R2#116" w:date="2021-11-16T09:12:00Z"/>
        </w:rPr>
      </w:pPr>
      <w:ins w:id="3669" w:author="Post_R2#116bis" w:date="2022-01-28T12:23:00Z">
        <w:r>
          <w:t>3&gt; else main</w:t>
        </w:r>
      </w:ins>
      <w:ins w:id="3670" w:author="Post_R2#116bis" w:date="2022-01-28T12:24:00Z">
        <w:r>
          <w:t>tain</w:t>
        </w:r>
      </w:ins>
      <w:ins w:id="3671" w:author="Post_R2#116bis" w:date="2022-01-28T12:23:00Z">
        <w:r>
          <w:t xml:space="preserve"> the PC5</w:t>
        </w:r>
      </w:ins>
      <w:ins w:id="3672" w:author="Post_R2#116bis" w:date="2022-01-28T18:37:00Z">
        <w:r>
          <w:t>-RRC</w:t>
        </w:r>
      </w:ins>
      <w:ins w:id="3673" w:author="Post_R2#116bis" w:date="2022-01-28T12:23:00Z">
        <w:r>
          <w:t xml:space="preserve"> connection</w:t>
        </w:r>
      </w:ins>
      <w:ins w:id="3674" w:author="Post_R2#116" w:date="2021-11-16T09:12:00Z">
        <w:r w:rsidRPr="009C7017">
          <w:t>;</w:t>
        </w:r>
      </w:ins>
    </w:p>
    <w:p w14:paraId="4BC5AFF1" w14:textId="3589C904" w:rsidR="006D1365" w:rsidRDefault="006D1365" w:rsidP="006D1365">
      <w:pPr>
        <w:keepLines/>
        <w:ind w:left="1135" w:hanging="851"/>
        <w:rPr>
          <w:ins w:id="3675" w:author="Post_R2#116bis" w:date="2022-01-28T12:24:00Z"/>
        </w:rPr>
      </w:pPr>
      <w:ins w:id="3676" w:author="Post_R2#116bis" w:date="2022-01-28T12:24:00Z">
        <w:r>
          <w:rPr>
            <w:lang w:eastAsia="zh-CN"/>
          </w:rPr>
          <w:t>N</w:t>
        </w:r>
      </w:ins>
      <w:ins w:id="3677" w:author="R2#117" w:date="2022-02-14T15:36:00Z">
        <w:r>
          <w:rPr>
            <w:lang w:eastAsia="zh-CN"/>
          </w:rPr>
          <w:t>OTE</w:t>
        </w:r>
      </w:ins>
      <w:ins w:id="3678"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085"/>
      <w:bookmarkEnd w:id="3086"/>
    </w:p>
    <w:p w14:paraId="766DB72E" w14:textId="77777777" w:rsidR="00394471" w:rsidRPr="00D27132" w:rsidRDefault="00394471" w:rsidP="00394471">
      <w:pPr>
        <w:pStyle w:val="4"/>
        <w:rPr>
          <w:lang w:eastAsia="x-none"/>
        </w:rPr>
      </w:pPr>
      <w:bookmarkStart w:id="3679" w:name="_Toc60777052"/>
      <w:bookmarkStart w:id="3680" w:name="_Toc90650924"/>
      <w:r w:rsidRPr="00D27132">
        <w:rPr>
          <w:lang w:eastAsia="x-none"/>
        </w:rPr>
        <w:t>5.8.10.1</w:t>
      </w:r>
      <w:r w:rsidRPr="00D27132">
        <w:rPr>
          <w:lang w:eastAsia="x-none"/>
        </w:rPr>
        <w:tab/>
        <w:t>Introduction</w:t>
      </w:r>
      <w:bookmarkEnd w:id="3679"/>
      <w:bookmarkEnd w:id="368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681" w:name="_Toc60777053"/>
      <w:bookmarkStart w:id="3682" w:name="_Toc90650925"/>
      <w:r w:rsidRPr="00D27132">
        <w:rPr>
          <w:lang w:eastAsia="x-none"/>
        </w:rPr>
        <w:t>5.8.10.2</w:t>
      </w:r>
      <w:r w:rsidRPr="00D27132">
        <w:rPr>
          <w:lang w:eastAsia="x-none"/>
        </w:rPr>
        <w:tab/>
        <w:t>Sidelink measurement configuration</w:t>
      </w:r>
      <w:bookmarkEnd w:id="3681"/>
      <w:bookmarkEnd w:id="3682"/>
    </w:p>
    <w:p w14:paraId="626AB047" w14:textId="77777777" w:rsidR="00394471" w:rsidRPr="00D27132" w:rsidRDefault="00394471" w:rsidP="00394471">
      <w:pPr>
        <w:pStyle w:val="5"/>
        <w:rPr>
          <w:lang w:eastAsia="zh-CN"/>
        </w:rPr>
      </w:pPr>
      <w:bookmarkStart w:id="3683" w:name="_Toc60777054"/>
      <w:bookmarkStart w:id="3684" w:name="_Toc90650926"/>
      <w:r w:rsidRPr="00D27132">
        <w:rPr>
          <w:lang w:eastAsia="zh-CN"/>
        </w:rPr>
        <w:t>5.8.10.2.1</w:t>
      </w:r>
      <w:r w:rsidRPr="00D27132">
        <w:rPr>
          <w:lang w:eastAsia="zh-CN"/>
        </w:rPr>
        <w:tab/>
        <w:t>General</w:t>
      </w:r>
      <w:bookmarkEnd w:id="3683"/>
      <w:bookmarkEnd w:id="368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685" w:name="_Toc60777055"/>
      <w:bookmarkStart w:id="3686" w:name="_Toc90650927"/>
      <w:r w:rsidRPr="00D27132">
        <w:rPr>
          <w:lang w:eastAsia="zh-CN"/>
        </w:rPr>
        <w:t>5.8.10.2.2</w:t>
      </w:r>
      <w:r w:rsidRPr="00D27132">
        <w:rPr>
          <w:lang w:eastAsia="zh-CN"/>
        </w:rPr>
        <w:tab/>
        <w:t>Sidelink measurement identity removal</w:t>
      </w:r>
      <w:bookmarkEnd w:id="3685"/>
      <w:bookmarkEnd w:id="368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687" w:name="_Toc60777056"/>
      <w:bookmarkStart w:id="3688" w:name="_Toc90650928"/>
      <w:r w:rsidRPr="00D27132">
        <w:rPr>
          <w:lang w:eastAsia="zh-CN"/>
        </w:rPr>
        <w:t>5.8.10.2.3</w:t>
      </w:r>
      <w:r w:rsidRPr="00D27132">
        <w:rPr>
          <w:lang w:eastAsia="zh-CN"/>
        </w:rPr>
        <w:tab/>
        <w:t>Sidelink measurement identity addition/modification</w:t>
      </w:r>
      <w:bookmarkEnd w:id="3687"/>
      <w:bookmarkEnd w:id="368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3689" w:name="_Toc60777057"/>
      <w:bookmarkStart w:id="3690" w:name="_Toc90650929"/>
      <w:r w:rsidRPr="00D27132">
        <w:rPr>
          <w:lang w:eastAsia="zh-CN"/>
        </w:rPr>
        <w:t>5.8.10.2.4</w:t>
      </w:r>
      <w:r w:rsidRPr="00D27132">
        <w:rPr>
          <w:lang w:eastAsia="zh-CN"/>
        </w:rPr>
        <w:tab/>
        <w:t>Sidelink measurement object removal</w:t>
      </w:r>
      <w:bookmarkEnd w:id="3689"/>
      <w:bookmarkEnd w:id="369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3691" w:name="_Toc60777058"/>
      <w:bookmarkStart w:id="3692" w:name="_Toc90650930"/>
      <w:r w:rsidRPr="00D27132">
        <w:rPr>
          <w:lang w:eastAsia="zh-CN"/>
        </w:rPr>
        <w:t>5.8.10.2.5</w:t>
      </w:r>
      <w:r w:rsidRPr="00D27132">
        <w:rPr>
          <w:lang w:eastAsia="zh-CN"/>
        </w:rPr>
        <w:tab/>
        <w:t>Sidelink measurement object addition/modification</w:t>
      </w:r>
      <w:bookmarkEnd w:id="3691"/>
      <w:bookmarkEnd w:id="369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3693" w:name="_Toc60777059"/>
      <w:bookmarkStart w:id="3694" w:name="_Toc90650931"/>
      <w:r w:rsidRPr="00D27132">
        <w:rPr>
          <w:lang w:eastAsia="zh-CN"/>
        </w:rPr>
        <w:t>5.8.10.2.6</w:t>
      </w:r>
      <w:r w:rsidRPr="00D27132">
        <w:rPr>
          <w:lang w:eastAsia="zh-CN"/>
        </w:rPr>
        <w:tab/>
        <w:t>Sidelink reporting configuration removal</w:t>
      </w:r>
      <w:bookmarkEnd w:id="3693"/>
      <w:bookmarkEnd w:id="369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3695" w:name="_Toc60777060"/>
      <w:bookmarkStart w:id="3696" w:name="_Toc90650932"/>
      <w:r w:rsidRPr="00D27132">
        <w:rPr>
          <w:lang w:eastAsia="zh-CN"/>
        </w:rPr>
        <w:t>5.8.10.2.7</w:t>
      </w:r>
      <w:r w:rsidRPr="00D27132">
        <w:rPr>
          <w:lang w:eastAsia="zh-CN"/>
        </w:rPr>
        <w:tab/>
        <w:t>Sidelink reporting configuration addition/modification</w:t>
      </w:r>
      <w:bookmarkEnd w:id="3695"/>
      <w:bookmarkEnd w:id="369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3697" w:name="_Toc60777061"/>
      <w:bookmarkStart w:id="3698" w:name="_Toc90650933"/>
      <w:r w:rsidRPr="00D27132">
        <w:rPr>
          <w:lang w:eastAsia="zh-CN"/>
        </w:rPr>
        <w:t>5.8.10.2.8</w:t>
      </w:r>
      <w:r w:rsidRPr="00D27132">
        <w:rPr>
          <w:lang w:eastAsia="zh-CN"/>
        </w:rPr>
        <w:tab/>
        <w:t>Sidelink quantity configuration</w:t>
      </w:r>
      <w:bookmarkEnd w:id="3697"/>
      <w:bookmarkEnd w:id="369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3699" w:name="_Toc60777062"/>
      <w:bookmarkStart w:id="3700" w:name="_Toc90650934"/>
      <w:r w:rsidRPr="00D27132">
        <w:rPr>
          <w:lang w:eastAsia="x-none"/>
        </w:rPr>
        <w:t>5.8.10.3</w:t>
      </w:r>
      <w:r w:rsidRPr="00D27132">
        <w:rPr>
          <w:lang w:eastAsia="x-none"/>
        </w:rPr>
        <w:tab/>
        <w:t>Performing NR sidelink measurements</w:t>
      </w:r>
      <w:bookmarkEnd w:id="3699"/>
      <w:bookmarkEnd w:id="3700"/>
    </w:p>
    <w:p w14:paraId="70F02E22" w14:textId="77777777" w:rsidR="00394471" w:rsidRPr="00D27132" w:rsidRDefault="00394471" w:rsidP="00394471">
      <w:pPr>
        <w:pStyle w:val="5"/>
        <w:rPr>
          <w:lang w:eastAsia="zh-CN"/>
        </w:rPr>
      </w:pPr>
      <w:bookmarkStart w:id="3701" w:name="_Toc60777063"/>
      <w:bookmarkStart w:id="3702" w:name="_Toc90650935"/>
      <w:r w:rsidRPr="00D27132">
        <w:rPr>
          <w:lang w:eastAsia="zh-CN"/>
        </w:rPr>
        <w:t>5.8.10.3.1</w:t>
      </w:r>
      <w:r w:rsidRPr="00D27132">
        <w:rPr>
          <w:lang w:eastAsia="zh-CN"/>
        </w:rPr>
        <w:tab/>
        <w:t>General</w:t>
      </w:r>
      <w:bookmarkEnd w:id="3701"/>
      <w:bookmarkEnd w:id="370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3703" w:name="_Toc60777064"/>
      <w:bookmarkStart w:id="3704" w:name="_Toc90650936"/>
      <w:r w:rsidRPr="00D27132">
        <w:rPr>
          <w:lang w:eastAsia="zh-CN"/>
        </w:rPr>
        <w:t>5.8.10.3.2</w:t>
      </w:r>
      <w:r w:rsidRPr="00D27132">
        <w:rPr>
          <w:lang w:eastAsia="zh-CN"/>
        </w:rPr>
        <w:tab/>
        <w:t>Derivation of NR sidelink measurement results</w:t>
      </w:r>
      <w:bookmarkEnd w:id="3703"/>
      <w:bookmarkEnd w:id="370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3705" w:name="_Toc60777065"/>
      <w:bookmarkStart w:id="3706" w:name="_Toc90650937"/>
      <w:r w:rsidRPr="00D27132">
        <w:rPr>
          <w:lang w:eastAsia="x-none"/>
        </w:rPr>
        <w:t>5.8.10.4</w:t>
      </w:r>
      <w:r w:rsidRPr="00D27132">
        <w:rPr>
          <w:lang w:eastAsia="x-none"/>
        </w:rPr>
        <w:tab/>
        <w:t>Sidelink measurement report triggering</w:t>
      </w:r>
      <w:bookmarkEnd w:id="3705"/>
      <w:bookmarkEnd w:id="3706"/>
    </w:p>
    <w:p w14:paraId="2F4B9F46" w14:textId="77777777" w:rsidR="00394471" w:rsidRPr="00D27132" w:rsidRDefault="00394471" w:rsidP="00394471">
      <w:pPr>
        <w:pStyle w:val="5"/>
        <w:rPr>
          <w:lang w:eastAsia="zh-CN"/>
        </w:rPr>
      </w:pPr>
      <w:bookmarkStart w:id="3707" w:name="_Toc60777066"/>
      <w:bookmarkStart w:id="3708" w:name="_Toc90650938"/>
      <w:r w:rsidRPr="00D27132">
        <w:rPr>
          <w:lang w:eastAsia="zh-CN"/>
        </w:rPr>
        <w:t>5.8.10.4.1</w:t>
      </w:r>
      <w:r w:rsidRPr="00D27132">
        <w:rPr>
          <w:lang w:eastAsia="zh-CN"/>
        </w:rPr>
        <w:tab/>
        <w:t>General</w:t>
      </w:r>
      <w:bookmarkEnd w:id="3707"/>
      <w:bookmarkEnd w:id="370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3709" w:name="_Toc60777067"/>
      <w:bookmarkStart w:id="3710" w:name="_Toc90650939"/>
      <w:r w:rsidRPr="00D27132">
        <w:rPr>
          <w:lang w:eastAsia="zh-CN"/>
        </w:rPr>
        <w:t>5.8.10.4.2</w:t>
      </w:r>
      <w:r w:rsidRPr="00D27132">
        <w:rPr>
          <w:lang w:eastAsia="zh-CN"/>
        </w:rPr>
        <w:tab/>
        <w:t>Event S1</w:t>
      </w:r>
      <w:r w:rsidRPr="00D27132">
        <w:t xml:space="preserve"> (Serving becomes better than threshold)</w:t>
      </w:r>
      <w:bookmarkEnd w:id="3709"/>
      <w:bookmarkEnd w:id="371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3711" w:name="_Toc60777068"/>
      <w:bookmarkStart w:id="3712" w:name="_Toc90650940"/>
      <w:r w:rsidRPr="00D27132">
        <w:rPr>
          <w:lang w:eastAsia="zh-CN"/>
        </w:rPr>
        <w:t>5.8.10.4.3</w:t>
      </w:r>
      <w:r w:rsidRPr="00D27132">
        <w:rPr>
          <w:lang w:eastAsia="zh-CN"/>
        </w:rPr>
        <w:tab/>
        <w:t xml:space="preserve">Event S2 </w:t>
      </w:r>
      <w:r w:rsidRPr="00D27132">
        <w:t>(Serving becomes worse than threshold)</w:t>
      </w:r>
      <w:bookmarkEnd w:id="3711"/>
      <w:bookmarkEnd w:id="371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3713" w:name="_Toc60777069"/>
      <w:bookmarkStart w:id="3714" w:name="_Toc90650941"/>
      <w:r w:rsidRPr="00D27132">
        <w:rPr>
          <w:lang w:eastAsia="x-none"/>
        </w:rPr>
        <w:t>5.8.10.5</w:t>
      </w:r>
      <w:r w:rsidRPr="00D27132">
        <w:rPr>
          <w:lang w:eastAsia="x-none"/>
        </w:rPr>
        <w:tab/>
        <w:t>Sidelink measurement reporting</w:t>
      </w:r>
      <w:bookmarkEnd w:id="3713"/>
      <w:bookmarkEnd w:id="3714"/>
    </w:p>
    <w:p w14:paraId="46A5F6B0" w14:textId="77777777" w:rsidR="00394471" w:rsidRPr="00D27132" w:rsidRDefault="00394471" w:rsidP="00394471">
      <w:pPr>
        <w:pStyle w:val="5"/>
        <w:rPr>
          <w:lang w:eastAsia="zh-CN"/>
        </w:rPr>
      </w:pPr>
      <w:bookmarkStart w:id="3715" w:name="_Toc60777070"/>
      <w:bookmarkStart w:id="3716" w:name="_Toc90650942"/>
      <w:r w:rsidRPr="00D27132">
        <w:rPr>
          <w:lang w:eastAsia="zh-CN"/>
        </w:rPr>
        <w:t>5.8.10.5.1</w:t>
      </w:r>
      <w:r w:rsidRPr="00D27132">
        <w:rPr>
          <w:lang w:eastAsia="zh-CN"/>
        </w:rPr>
        <w:tab/>
        <w:t>General</w:t>
      </w:r>
      <w:bookmarkEnd w:id="3715"/>
      <w:bookmarkEnd w:id="3716"/>
    </w:p>
    <w:p w14:paraId="67F5A410" w14:textId="77777777" w:rsidR="00394471" w:rsidRPr="00D27132" w:rsidRDefault="00A72EB1" w:rsidP="00394471">
      <w:pPr>
        <w:pStyle w:val="TH"/>
      </w:pPr>
      <w:r w:rsidRPr="00D27132">
        <w:rPr>
          <w:noProof/>
        </w:rPr>
        <w:object w:dxaOrig="3915" w:dyaOrig="1635" w14:anchorId="56B3EB59">
          <v:shape id="_x0000_i1080" type="#_x0000_t75" alt="" style="width:193.85pt;height:80.3pt;mso-width-percent:0;mso-height-percent:0;mso-width-percent:0;mso-height-percent:0" o:ole="">
            <v:imagedata r:id="rId129" o:title=""/>
          </v:shape>
          <o:OLEObject Type="Embed" ProgID="Mscgen.Chart" ShapeID="_x0000_i1080" DrawAspect="Content" ObjectID="_1708329383" r:id="rId130"/>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3717" w:name="_Toc60777071"/>
      <w:bookmarkStart w:id="3718" w:name="_Toc90650943"/>
      <w:r w:rsidRPr="00D27132">
        <w:t>5.8.11</w:t>
      </w:r>
      <w:r w:rsidRPr="00D27132">
        <w:tab/>
      </w:r>
      <w:r w:rsidRPr="00D27132">
        <w:rPr>
          <w:rFonts w:cs="Arial"/>
        </w:rPr>
        <w:t>Zone identity calculation</w:t>
      </w:r>
      <w:bookmarkEnd w:id="3717"/>
      <w:bookmarkEnd w:id="371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3719" w:name="_Toc60777072"/>
      <w:bookmarkStart w:id="3720" w:name="_Toc90650944"/>
      <w:r w:rsidRPr="00D27132">
        <w:t>5.8.12</w:t>
      </w:r>
      <w:r w:rsidRPr="00D27132">
        <w:tab/>
      </w:r>
      <w:r w:rsidRPr="00D27132">
        <w:rPr>
          <w:lang w:eastAsia="zh-CN"/>
        </w:rPr>
        <w:t>DFN derivation from GNSS</w:t>
      </w:r>
      <w:bookmarkEnd w:id="3719"/>
      <w:bookmarkEnd w:id="3720"/>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3721"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3722" w:author="Post_R2#115" w:date="2021-09-28T19:30:00Z"/>
          <w:rFonts w:ascii="Arial" w:hAnsi="Arial"/>
          <w:sz w:val="28"/>
        </w:rPr>
      </w:pPr>
      <w:ins w:id="3723"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3724" w:author="Post_R2#115" w:date="2021-09-28T19:30:00Z"/>
          <w:rFonts w:ascii="Arial" w:hAnsi="Arial"/>
          <w:sz w:val="24"/>
        </w:rPr>
      </w:pPr>
      <w:ins w:id="3725"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3726" w:author="Post_R2#115" w:date="2021-09-28T19:30:00Z"/>
        </w:rPr>
      </w:pPr>
      <w:ins w:id="3727" w:author="Post_R2#115" w:date="2021-09-28T19:30:00Z">
        <w:r>
          <w:t xml:space="preserve">The purpose of this procedure is to perform </w:t>
        </w:r>
        <w:del w:id="3728" w:author="Post_R2#117" w:date="2022-03-04T18:06:00Z">
          <w:r w:rsidDel="00E602C1">
            <w:delText>U2N Relay Discovery</w:delText>
          </w:r>
        </w:del>
      </w:ins>
      <w:ins w:id="3729" w:author="Post_R2#117" w:date="2022-03-04T18:06:00Z">
        <w:r w:rsidR="00E602C1">
          <w:t>sidelink</w:t>
        </w:r>
        <w:del w:id="3730" w:author="Post_R2#117_update1" w:date="2022-03-08T10:20:00Z">
          <w:r w:rsidR="00E602C1" w:rsidDel="008B74FB">
            <w:delText xml:space="preserve"> </w:delText>
          </w:r>
        </w:del>
      </w:ins>
      <w:commentRangeStart w:id="3731"/>
      <w:commentRangeStart w:id="3732"/>
      <w:commentRangeStart w:id="3733"/>
      <w:ins w:id="3734" w:author="Xiaomi (Xing)" w:date="2022-03-07T15:44:00Z">
        <w:del w:id="3735" w:author="Post_R2#117_update1" w:date="2022-03-08T10:20:00Z">
          <w:r w:rsidR="00172338" w:rsidDel="008B74FB">
            <w:delText>relay and non-relay</w:delText>
          </w:r>
        </w:del>
        <w:r w:rsidR="00172338">
          <w:t xml:space="preserve"> </w:t>
        </w:r>
        <w:commentRangeEnd w:id="3731"/>
        <w:r w:rsidR="00172338">
          <w:rPr>
            <w:rStyle w:val="ad"/>
          </w:rPr>
          <w:commentReference w:id="3731"/>
        </w:r>
      </w:ins>
      <w:commentRangeEnd w:id="3732"/>
      <w:r w:rsidR="008B74FB">
        <w:rPr>
          <w:rStyle w:val="ad"/>
        </w:rPr>
        <w:commentReference w:id="3732"/>
      </w:r>
      <w:commentRangeEnd w:id="3733"/>
      <w:r w:rsidR="00D01119">
        <w:rPr>
          <w:rStyle w:val="ad"/>
        </w:rPr>
        <w:commentReference w:id="3733"/>
      </w:r>
      <w:ins w:id="3736" w:author="Post_R2#117" w:date="2022-03-04T18:06:00Z">
        <w:r w:rsidR="00E602C1">
          <w:t>discovery</w:t>
        </w:r>
      </w:ins>
      <w:ins w:id="3737" w:author="Post_R2#115" w:date="2021-09-28T19:32:00Z">
        <w:r>
          <w:t xml:space="preserve"> as</w:t>
        </w:r>
      </w:ins>
      <w:ins w:id="3738"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3739" w:author="Post_R2#115" w:date="2021-09-28T19:30:00Z"/>
          <w:rFonts w:ascii="Arial" w:hAnsi="Arial"/>
          <w:sz w:val="24"/>
        </w:rPr>
      </w:pPr>
      <w:ins w:id="3740"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3741" w:author="Post_R2#115" w:date="2021-09-28T19:30:00Z"/>
        </w:rPr>
      </w:pPr>
      <w:ins w:id="3742" w:author="Post_R2#115" w:date="2021-09-28T19:30:00Z">
        <w:r>
          <w:t xml:space="preserve">A UE capable of </w:t>
        </w:r>
      </w:ins>
      <w:ins w:id="3743" w:author="Post_R2#117" w:date="2022-03-04T18:06:00Z">
        <w:r w:rsidR="00E602C1">
          <w:t>sidelink discovery</w:t>
        </w:r>
      </w:ins>
      <w:ins w:id="3744" w:author="Post_R2#115" w:date="2021-09-28T19:30:00Z">
        <w:del w:id="3745"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3746" w:author="Post_R2#115" w:date="2021-09-28T19:30:00Z"/>
        </w:rPr>
      </w:pPr>
      <w:ins w:id="3747"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3748" w:author="Post_R2#115" w:date="2021-09-28T19:30:00Z"/>
        </w:rPr>
      </w:pPr>
      <w:ins w:id="3749"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50"/>
        <w:r>
          <w:rPr>
            <w:lang w:eastAsia="zh-CN"/>
          </w:rPr>
          <w:t>i.e. handover</w:t>
        </w:r>
      </w:ins>
      <w:commentRangeEnd w:id="3750"/>
      <w:r w:rsidR="00D01119">
        <w:rPr>
          <w:rStyle w:val="ad"/>
        </w:rPr>
        <w:commentReference w:id="3750"/>
      </w:r>
      <w:ins w:id="3751" w:author="Post_R2#115" w:date="2021-09-28T19:30:00Z">
        <w:r>
          <w:rPr>
            <w:lang w:eastAsia="zh-CN"/>
          </w:rPr>
          <w:t>)</w:t>
        </w:r>
      </w:ins>
    </w:p>
    <w:p w14:paraId="7C21317D" w14:textId="5C09C9A1" w:rsidR="006D1365" w:rsidRDefault="006D1365" w:rsidP="006D1365">
      <w:pPr>
        <w:ind w:left="1135" w:hanging="284"/>
        <w:rPr>
          <w:ins w:id="3752" w:author="Post_R2#115" w:date="2021-09-28T19:30:00Z"/>
          <w:rFonts w:eastAsia="DengXian"/>
          <w:lang w:eastAsia="zh-CN"/>
        </w:rPr>
      </w:pPr>
      <w:ins w:id="3753" w:author="Post_R2#115" w:date="2021-09-28T19:30:00Z">
        <w:r>
          <w:t>3&gt;</w:t>
        </w:r>
        <w:r>
          <w:tab/>
          <w:t xml:space="preserve">configure lower layers to monitor sidelink control information and the corresponding data using the </w:t>
        </w:r>
      </w:ins>
      <w:ins w:id="3754" w:author="Post_R2#116bis" w:date="2022-01-28T12:26:00Z">
        <w:r>
          <w:t>resource pool</w:t>
        </w:r>
      </w:ins>
      <w:ins w:id="3755"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3756" w:author="Post_R2#116bis" w:date="2022-01-28T12:26:00Z"/>
        </w:rPr>
      </w:pPr>
      <w:ins w:id="3757"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3758"/>
        <w:r>
          <w:rPr>
            <w:lang w:eastAsia="zh-CN"/>
          </w:rPr>
          <w:t>i.e. handover</w:t>
        </w:r>
      </w:ins>
      <w:commentRangeEnd w:id="3758"/>
      <w:r w:rsidR="00D01119">
        <w:rPr>
          <w:rStyle w:val="ad"/>
        </w:rPr>
        <w:commentReference w:id="3758"/>
      </w:r>
      <w:ins w:id="3759" w:author="Post_R2#116bis" w:date="2022-01-28T12:26:00Z">
        <w:r>
          <w:rPr>
            <w:lang w:eastAsia="zh-CN"/>
          </w:rPr>
          <w:t>)</w:t>
        </w:r>
      </w:ins>
      <w:ins w:id="3760" w:author="Post_R2#116bis" w:date="2022-01-28T12:27:00Z">
        <w:r>
          <w:rPr>
            <w:lang w:eastAsia="zh-CN"/>
          </w:rPr>
          <w:t>:</w:t>
        </w:r>
      </w:ins>
    </w:p>
    <w:p w14:paraId="2F765A22" w14:textId="77777777" w:rsidR="006D1365" w:rsidRDefault="006D1365" w:rsidP="006D1365">
      <w:pPr>
        <w:ind w:left="1135" w:hanging="284"/>
        <w:rPr>
          <w:ins w:id="3761" w:author="Post_R2#116bis" w:date="2022-01-28T12:26:00Z"/>
          <w:rFonts w:eastAsia="DengXian"/>
          <w:lang w:eastAsia="zh-CN"/>
        </w:rPr>
      </w:pPr>
      <w:ins w:id="3762"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3763" w:author="Post_R2#115" w:date="2021-09-28T19:30:00Z"/>
        </w:rPr>
      </w:pPr>
      <w:ins w:id="3764"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3765" w:author="Post_R2#116bis" w:date="2022-01-28T12:27:00Z"/>
        </w:rPr>
      </w:pPr>
      <w:ins w:id="3766" w:author="Post_R2#115" w:date="2021-09-28T19:30:00Z">
        <w:r>
          <w:t>3&gt;</w:t>
        </w:r>
        <w:r>
          <w:tab/>
        </w:r>
      </w:ins>
      <w:ins w:id="3767"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3768" w:author="Post_R2#115" w:date="2021-09-28T19:30:00Z"/>
          <w:rFonts w:eastAsia="DengXian"/>
          <w:lang w:eastAsia="zh-CN"/>
        </w:rPr>
      </w:pPr>
      <w:ins w:id="3769" w:author="Post_R2#116bis" w:date="2022-01-28T12:27:00Z">
        <w:r>
          <w:t xml:space="preserve">4&gt; </w:t>
        </w:r>
      </w:ins>
      <w:ins w:id="3770" w:author="Post_R2#115" w:date="2021-09-28T19:30:00Z">
        <w:r>
          <w:t xml:space="preserve">configure lower layers to monitor sidelink control information and the corresponding data using the </w:t>
        </w:r>
      </w:ins>
      <w:ins w:id="3771" w:author="Post_R2#116bis" w:date="2022-01-28T12:26:00Z">
        <w:r>
          <w:t>resource pool</w:t>
        </w:r>
      </w:ins>
      <w:ins w:id="3772"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3773" w:author="Post_R2#116bis" w:date="2022-01-28T12:28:00Z"/>
        </w:rPr>
      </w:pPr>
      <w:ins w:id="3774"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3775" w:author="Post_R2#116bis" w:date="2022-01-28T12:28:00Z"/>
          <w:rFonts w:eastAsia="DengXian"/>
          <w:lang w:eastAsia="zh-CN"/>
        </w:rPr>
      </w:pPr>
      <w:ins w:id="3776"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3777" w:author="Post_R2#115" w:date="2021-09-28T19:30:00Z"/>
        </w:rPr>
      </w:pPr>
      <w:ins w:id="3778" w:author="Post_R2#115" w:date="2021-09-28T19:30:00Z">
        <w:r>
          <w:t>1&gt;</w:t>
        </w:r>
        <w:r>
          <w:tab/>
          <w:t>else:</w:t>
        </w:r>
      </w:ins>
    </w:p>
    <w:p w14:paraId="501DE3B6" w14:textId="77777777" w:rsidR="006D1365" w:rsidRDefault="006D1365" w:rsidP="006D1365">
      <w:pPr>
        <w:ind w:left="851" w:hanging="284"/>
        <w:rPr>
          <w:ins w:id="3779" w:author="Post_R2#115" w:date="2021-09-28T19:30:00Z"/>
        </w:rPr>
      </w:pPr>
      <w:ins w:id="3780"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3781" w:author="Post_R2#115" w:date="2021-09-28T19:30:00Z"/>
        </w:rPr>
      </w:pPr>
      <w:ins w:id="3782" w:author="Post_R2#115" w:date="2021-09-28T19:30:00Z">
        <w:r>
          <w:t>3&gt;</w:t>
        </w:r>
        <w:r>
          <w:tab/>
          <w:t xml:space="preserve">configure lower layers to monitor sidelink control information and the corresponding data using the </w:t>
        </w:r>
      </w:ins>
      <w:ins w:id="3783" w:author="Post_R2#116bis" w:date="2022-01-28T12:26:00Z">
        <w:r>
          <w:t>resource pool</w:t>
        </w:r>
      </w:ins>
      <w:ins w:id="3784"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3785" w:author="Post_R2#115" w:date="2021-09-28T19:30:00Z"/>
          <w:rFonts w:ascii="Arial" w:hAnsi="Arial"/>
          <w:sz w:val="24"/>
        </w:rPr>
      </w:pPr>
      <w:ins w:id="3786"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3787" w:author="Post_R2#115" w:date="2021-09-28T19:30:00Z"/>
          <w:rFonts w:eastAsia="DengXian"/>
        </w:rPr>
      </w:pPr>
      <w:ins w:id="3788" w:author="Post_R2#115" w:date="2021-09-28T19:30:00Z">
        <w:r>
          <w:t xml:space="preserve">A UE capable of </w:t>
        </w:r>
      </w:ins>
      <w:ins w:id="3789" w:author="Post_R2#117" w:date="2022-03-04T18:06:00Z">
        <w:r w:rsidR="00E602C1">
          <w:t>sidelink discovery</w:t>
        </w:r>
      </w:ins>
      <w:ins w:id="3790" w:author="Post_R2#115" w:date="2021-09-28T19:53:00Z">
        <w:del w:id="3791" w:author="Post_R2#117" w:date="2022-03-04T18:06:00Z">
          <w:r w:rsidDel="00E602C1">
            <w:delText>U2N Relay Discovery</w:delText>
          </w:r>
        </w:del>
      </w:ins>
      <w:ins w:id="3792"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3793" w:author="Post_R2#115" w:date="2021-09-28T19:30:00Z"/>
        </w:rPr>
      </w:pPr>
      <w:ins w:id="3794"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3795" w:author="Post_R2#115" w:date="2021-10-22T14:39:00Z">
        <w:r>
          <w:t xml:space="preserve"> </w:t>
        </w:r>
        <w:r>
          <w:rPr>
            <w:i/>
          </w:rPr>
          <w:t>sl-FreqInfoList</w:t>
        </w:r>
      </w:ins>
      <w:ins w:id="3796"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3797" w:author="Post_R2#115" w:date="2021-09-28T19:30:00Z"/>
        </w:rPr>
      </w:pPr>
      <w:ins w:id="3798"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3799" w:author="Post_R2#115" w:date="2021-09-28T19:30:00Z"/>
        </w:rPr>
      </w:pPr>
      <w:commentRangeStart w:id="3800"/>
      <w:commentRangeStart w:id="3801"/>
      <w:ins w:id="3802" w:author="Post_R2#115" w:date="2021-09-28T19:30:00Z">
        <w:r>
          <w:t>3&gt;</w:t>
        </w:r>
        <w:r>
          <w:tab/>
          <w:t>if the UE is acting as NR sidelink U2N Relay UE</w:t>
        </w:r>
      </w:ins>
      <w:ins w:id="3803" w:author="Post_R2#115" w:date="2021-09-28T20:07:00Z">
        <w:r>
          <w:t>,</w:t>
        </w:r>
      </w:ins>
      <w:ins w:id="3804"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3805" w:author="Post_R2#117_update1" w:date="2022-03-08T10:37:00Z"/>
        </w:rPr>
      </w:pPr>
      <w:ins w:id="3806" w:author="Post_R2#115" w:date="2021-09-28T19:30:00Z">
        <w:r>
          <w:t>3&gt;</w:t>
        </w:r>
        <w:r>
          <w:tab/>
          <w:t>if the UE is selecting NR sidelink U2N Relay UE / has a selected NR sidelink U2N Relay UE</w:t>
        </w:r>
      </w:ins>
      <w:ins w:id="3807" w:author="Post_R2#115" w:date="2021-09-28T20:06:00Z">
        <w:r>
          <w:t>,</w:t>
        </w:r>
      </w:ins>
      <w:ins w:id="3808" w:author="Post_R2#115" w:date="2021-09-28T19:30:00Z">
        <w:r>
          <w:t xml:space="preserve"> and if the NR sidelink U2N Remote UE threshold conditions as specified in 5.8.x3.2 are met based on </w:t>
        </w:r>
        <w:r>
          <w:rPr>
            <w:i/>
          </w:rPr>
          <w:t>sl-RemoteUE-Config</w:t>
        </w:r>
      </w:ins>
      <w:ins w:id="3809" w:author="Post_R2#117_update1" w:date="2022-03-08T10:37:00Z">
        <w:r w:rsidR="008B74FB">
          <w:t>; or</w:t>
        </w:r>
      </w:ins>
    </w:p>
    <w:p w14:paraId="49BCDC59" w14:textId="4053AEE5" w:rsidR="006D1365" w:rsidRDefault="008B74FB" w:rsidP="006D1365">
      <w:pPr>
        <w:ind w:left="1135" w:hanging="284"/>
        <w:rPr>
          <w:ins w:id="3810" w:author="Post_R2#115" w:date="2021-09-28T19:30:00Z"/>
          <w:rFonts w:eastAsia="DengXian"/>
          <w:lang w:eastAsia="zh-CN"/>
        </w:rPr>
      </w:pPr>
      <w:ins w:id="3811" w:author="Post_R2#117_update1" w:date="2022-03-08T10:37:00Z">
        <w:r>
          <w:t>3</w:t>
        </w:r>
      </w:ins>
      <w:ins w:id="3812" w:author="Post_R2#117_update1" w:date="2022-03-08T10:38:00Z">
        <w:r>
          <w:t>&gt;</w:t>
        </w:r>
        <w:r>
          <w:tab/>
          <w:t xml:space="preserve">if the UE is performing </w:t>
        </w:r>
      </w:ins>
      <w:ins w:id="3813" w:author="Post_R2#117_update1" w:date="2022-03-08T10:40:00Z">
        <w:r>
          <w:t xml:space="preserve">NR sidelink </w:t>
        </w:r>
      </w:ins>
      <w:ins w:id="3814" w:author="Post_R2#117_update1" w:date="2022-03-08T10:39:00Z">
        <w:r>
          <w:t>non-relay discover</w:t>
        </w:r>
      </w:ins>
      <w:ins w:id="3815" w:author="Post_R2#117_update1" w:date="2022-03-08T10:40:00Z">
        <w:r>
          <w:t>y</w:t>
        </w:r>
      </w:ins>
      <w:ins w:id="3816" w:author="Post_R2#117_update1" w:date="2022-03-08T10:39:00Z">
        <w:r>
          <w:t>:</w:t>
        </w:r>
      </w:ins>
      <w:ins w:id="3817" w:author="Post_R2#115" w:date="2021-09-28T19:30:00Z">
        <w:del w:id="3818" w:author="Post_R2#117_update1" w:date="2022-03-08T10:37:00Z">
          <w:r w:rsidR="006D1365" w:rsidDel="008B74FB">
            <w:delText>:</w:delText>
          </w:r>
        </w:del>
      </w:ins>
      <w:commentRangeEnd w:id="3800"/>
      <w:r w:rsidR="00172338">
        <w:rPr>
          <w:rStyle w:val="ad"/>
        </w:rPr>
        <w:commentReference w:id="3800"/>
      </w:r>
      <w:commentRangeEnd w:id="3801"/>
      <w:r>
        <w:rPr>
          <w:rStyle w:val="ad"/>
        </w:rPr>
        <w:commentReference w:id="3801"/>
      </w:r>
    </w:p>
    <w:p w14:paraId="6D5E2F6D" w14:textId="77777777" w:rsidR="006D1365" w:rsidRDefault="006D1365" w:rsidP="006D1365">
      <w:pPr>
        <w:ind w:left="1418" w:hanging="284"/>
        <w:rPr>
          <w:ins w:id="3819" w:author="Post_R2#115" w:date="2021-09-28T19:30:00Z"/>
          <w:rFonts w:eastAsia="DengXian"/>
          <w:lang w:eastAsia="zh-CN"/>
        </w:rPr>
      </w:pPr>
      <w:ins w:id="3820" w:author="Post_R2#115" w:date="2021-09-28T19:30:00Z">
        <w:r>
          <w:t>4&gt;</w:t>
        </w:r>
        <w:r>
          <w:tab/>
          <w:t xml:space="preserve">if the UE is configured with </w:t>
        </w:r>
        <w:r>
          <w:rPr>
            <w:i/>
          </w:rPr>
          <w:t>sl-ScheduledConfig</w:t>
        </w:r>
      </w:ins>
      <w:ins w:id="3821" w:author="Post_R2#115" w:date="2021-09-28T20:12:00Z">
        <w:r>
          <w:t>:</w:t>
        </w:r>
      </w:ins>
    </w:p>
    <w:p w14:paraId="514E546B" w14:textId="77777777" w:rsidR="006D1365" w:rsidRDefault="006D1365" w:rsidP="006D1365">
      <w:pPr>
        <w:ind w:left="1702" w:hanging="284"/>
        <w:rPr>
          <w:ins w:id="3822" w:author="Post_R2#115" w:date="2021-09-28T19:30:00Z"/>
        </w:rPr>
      </w:pPr>
      <w:ins w:id="3823"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3824" w:author="Post_R2#115" w:date="2021-09-28T19:30:00Z"/>
        </w:rPr>
      </w:pPr>
      <w:ins w:id="3825"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3826" w:author="Post_R2#115" w:date="2021-09-28T19:30:00Z"/>
        </w:rPr>
      </w:pPr>
      <w:ins w:id="3827"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3828" w:author="Post_R2#115" w:date="2021-09-28T19:30:00Z"/>
        </w:rPr>
      </w:pPr>
      <w:ins w:id="3829" w:author="Post_R2#115" w:date="2021-09-28T19:30:00Z">
        <w:r>
          <w:t>6&gt;</w:t>
        </w:r>
        <w:r>
          <w:tab/>
          <w:t xml:space="preserve">configure lower layers to perform the sidelink resource allocation mode 2 based on random selection using the </w:t>
        </w:r>
      </w:ins>
      <w:ins w:id="3830" w:author="Post_R2#116bis" w:date="2022-01-28T12:26:00Z">
        <w:r>
          <w:t>resource pool</w:t>
        </w:r>
      </w:ins>
      <w:ins w:id="3831"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3832" w:author="Post_R2#115" w:date="2021-09-28T19:30:00Z"/>
        </w:rPr>
      </w:pPr>
      <w:ins w:id="3833" w:author="Post_R2#115" w:date="2021-09-28T19:30:00Z">
        <w:r>
          <w:t>5&gt;</w:t>
        </w:r>
        <w:r>
          <w:tab/>
          <w:t>else:</w:t>
        </w:r>
      </w:ins>
    </w:p>
    <w:p w14:paraId="1A39479C" w14:textId="35CBEC5E" w:rsidR="006D1365" w:rsidRDefault="006D1365" w:rsidP="006D1365">
      <w:pPr>
        <w:ind w:left="1985" w:hanging="284"/>
        <w:rPr>
          <w:ins w:id="3834" w:author="Post_R2#115" w:date="2021-09-28T19:30:00Z"/>
        </w:rPr>
      </w:pPr>
      <w:ins w:id="3835" w:author="Post_R2#115" w:date="2021-09-28T19:30:00Z">
        <w:r>
          <w:t>6&gt;</w:t>
        </w:r>
        <w:r>
          <w:tab/>
          <w:t xml:space="preserve">configure lower layers to perform the sidelink resource allocation mode 1 using the </w:t>
        </w:r>
      </w:ins>
      <w:ins w:id="3836" w:author="Post_R2#116bis" w:date="2022-01-28T12:26:00Z">
        <w:r>
          <w:t>resource pool</w:t>
        </w:r>
      </w:ins>
      <w:ins w:id="3837"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3838" w:author="Post_R2#115" w:date="2021-09-28T19:30:00Z"/>
        </w:rPr>
      </w:pPr>
      <w:ins w:id="3839"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3840" w:author="Post_R2#115" w:date="2021-09-28T19:30:00Z"/>
        </w:rPr>
      </w:pPr>
      <w:ins w:id="3841"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3842" w:author="Post_R2#115" w:date="2021-09-28T19:30:00Z"/>
          <w:lang w:eastAsia="zh-CN"/>
        </w:rPr>
      </w:pPr>
      <w:ins w:id="3843"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3844" w:author="Post_R2#115" w:date="2021-09-28T19:30:00Z"/>
        </w:rPr>
      </w:pPr>
      <w:ins w:id="3845"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3846" w:author="Post_R2#115" w:date="2021-09-28T19:30:00Z"/>
        </w:rPr>
      </w:pPr>
      <w:ins w:id="3847"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3848" w:author="Post_R2#115" w:date="2021-09-28T19:30:00Z"/>
        </w:rPr>
      </w:pPr>
      <w:ins w:id="3849" w:author="Post_R2#115" w:date="2021-09-28T19:30:00Z">
        <w:r>
          <w:t>7&gt;</w:t>
        </w:r>
        <w:r>
          <w:tab/>
          <w:t xml:space="preserve">configure lower layers to perform the sidelink resource allocation mode 2 based on random selection using the </w:t>
        </w:r>
      </w:ins>
      <w:ins w:id="3850" w:author="Post_R2#116bis" w:date="2022-01-28T12:26:00Z">
        <w:r>
          <w:t>resource pool</w:t>
        </w:r>
      </w:ins>
      <w:ins w:id="3851"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3852" w:author="Post_R2#115" w:date="2021-09-28T19:30:00Z"/>
        </w:rPr>
      </w:pPr>
      <w:ins w:id="3853"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3854" w:author="Post_R2#115" w:date="2021-09-28T19:30:00Z"/>
        </w:rPr>
      </w:pPr>
      <w:ins w:id="3855"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3856" w:author="Post_R2#116bis" w:date="2022-01-28T12:29:00Z"/>
        </w:rPr>
      </w:pPr>
      <w:ins w:id="3857"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3858" w:author="Post_R2#116bis" w:date="2022-01-28T12:29:00Z"/>
        </w:rPr>
      </w:pPr>
      <w:ins w:id="3859"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3860" w:author="Post_R2#115" w:date="2021-09-28T19:30:00Z"/>
        </w:rPr>
      </w:pPr>
      <w:ins w:id="3861"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3862" w:author="Post_R2#115" w:date="2021-09-28T19:30:00Z"/>
        </w:rPr>
      </w:pPr>
      <w:commentRangeStart w:id="3863"/>
      <w:ins w:id="3864"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23455971" w14:textId="77777777" w:rsidR="006D1365" w:rsidRDefault="006D1365" w:rsidP="006D1365">
      <w:pPr>
        <w:ind w:left="1135" w:hanging="284"/>
        <w:rPr>
          <w:ins w:id="3865" w:author="Post_R2#115" w:date="2021-09-28T19:30:00Z"/>
          <w:rFonts w:eastAsia="DengXian"/>
          <w:lang w:eastAsia="zh-CN"/>
        </w:rPr>
      </w:pPr>
      <w:ins w:id="3866"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r>
          <w:t>:</w:t>
        </w:r>
      </w:ins>
      <w:commentRangeEnd w:id="3863"/>
      <w:r w:rsidR="00572A30">
        <w:rPr>
          <w:rStyle w:val="ad"/>
        </w:rPr>
        <w:commentReference w:id="3863"/>
      </w:r>
    </w:p>
    <w:p w14:paraId="3684F68E" w14:textId="77777777" w:rsidR="006D1365" w:rsidRDefault="006D1365" w:rsidP="006D1365">
      <w:pPr>
        <w:ind w:left="1418" w:hanging="284"/>
        <w:rPr>
          <w:ins w:id="3867" w:author="Post_R2#115" w:date="2021-09-28T19:30:00Z"/>
          <w:rFonts w:eastAsia="DengXian"/>
          <w:lang w:eastAsia="zh-CN"/>
        </w:rPr>
      </w:pPr>
      <w:ins w:id="3868"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3869" w:author="Post_R2#115" w:date="2021-09-28T20:16:00Z">
        <w:r>
          <w:rPr>
            <w:lang w:eastAsia="zh-CN"/>
          </w:rPr>
          <w:t>:</w:t>
        </w:r>
      </w:ins>
    </w:p>
    <w:p w14:paraId="25F36966" w14:textId="77777777" w:rsidR="006D1365" w:rsidRDefault="006D1365" w:rsidP="006D1365">
      <w:pPr>
        <w:ind w:left="1702" w:hanging="284"/>
        <w:rPr>
          <w:ins w:id="3870" w:author="Post_R2#115" w:date="2021-09-28T19:30:00Z"/>
        </w:rPr>
      </w:pPr>
      <w:ins w:id="3871"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3872" w:author="Post_R2#115" w:date="2021-09-28T19:30:00Z"/>
        </w:rPr>
      </w:pPr>
      <w:ins w:id="3873"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3874" w:author="Post_R2#115" w:date="2021-09-28T19:30:00Z"/>
        </w:rPr>
      </w:pPr>
      <w:ins w:id="3875"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3876" w:author="Post_R2#115" w:date="2021-09-28T19:30:00Z"/>
        </w:rPr>
      </w:pPr>
      <w:ins w:id="3877"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3878" w:author="Post_R2#115" w:date="2021-09-28T19:30:00Z"/>
        </w:rPr>
      </w:pPr>
      <w:ins w:id="3879"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3880" w:author="Post_R2#115" w:date="2021-09-28T19:30:00Z"/>
        </w:rPr>
      </w:pPr>
      <w:ins w:id="3881" w:author="Post_R2#115" w:date="2021-09-28T19:30:00Z">
        <w:r>
          <w:t>1&gt;</w:t>
        </w:r>
        <w:r>
          <w:tab/>
          <w:t xml:space="preserve">else </w:t>
        </w:r>
        <w:bookmarkStart w:id="3882" w:name="OLE_LINK1"/>
        <w:r>
          <w:t>if out of coverage on the concerned frequency for NR sidelink discovery:</w:t>
        </w:r>
      </w:ins>
    </w:p>
    <w:bookmarkEnd w:id="3882"/>
    <w:p w14:paraId="4A7C3043" w14:textId="77777777" w:rsidR="006D1365" w:rsidRDefault="006D1365" w:rsidP="006D1365">
      <w:pPr>
        <w:pStyle w:val="B2"/>
        <w:rPr>
          <w:ins w:id="3883" w:author="Post_R2#115" w:date="2021-09-28T19:30:00Z"/>
          <w:rFonts w:eastAsia="DengXian"/>
          <w:lang w:eastAsia="zh-CN"/>
        </w:rPr>
      </w:pPr>
      <w:commentRangeStart w:id="3884"/>
      <w:ins w:id="3885" w:author="Post_R2#115" w:date="2021-09-28T19:30:00Z">
        <w:r>
          <w:t>2&gt;</w:t>
        </w:r>
        <w:r>
          <w:tab/>
          <w:t xml:space="preserve">if the UE is acting as </w:t>
        </w:r>
      </w:ins>
      <w:ins w:id="3886" w:author="Post_R2#115" w:date="2021-09-28T20:17:00Z">
        <w:r>
          <w:t>L3</w:t>
        </w:r>
      </w:ins>
      <w:ins w:id="3887"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19544D70" w14:textId="77777777" w:rsidR="006D1365" w:rsidRDefault="006D1365" w:rsidP="006D1365">
      <w:pPr>
        <w:pStyle w:val="B2"/>
        <w:rPr>
          <w:ins w:id="3888" w:author="Post_R2#115" w:date="2021-09-28T19:30:00Z"/>
          <w:rFonts w:eastAsia="DengXian"/>
          <w:lang w:eastAsia="zh-CN"/>
        </w:rPr>
      </w:pPr>
      <w:ins w:id="3889"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r>
          <w:t>:</w:t>
        </w:r>
      </w:ins>
      <w:commentRangeEnd w:id="3884"/>
      <w:r w:rsidR="00572A30">
        <w:rPr>
          <w:rStyle w:val="ad"/>
        </w:rPr>
        <w:commentReference w:id="3884"/>
      </w:r>
    </w:p>
    <w:p w14:paraId="522B8605" w14:textId="77777777" w:rsidR="006D1365" w:rsidRDefault="006D1365" w:rsidP="006D1365">
      <w:pPr>
        <w:pStyle w:val="B3"/>
        <w:rPr>
          <w:ins w:id="3890" w:author="Post_R2#115" w:date="2021-09-28T19:30:00Z"/>
        </w:rPr>
      </w:pPr>
      <w:ins w:id="3891"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3892" w:author="Post_R2#115" w:date="2021-09-28T19:30:00Z"/>
          <w:rFonts w:ascii="Arial" w:hAnsi="Arial"/>
          <w:sz w:val="28"/>
        </w:rPr>
      </w:pPr>
      <w:ins w:id="3893"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3894" w:author="Post_R2#115" w:date="2021-09-28T19:30:00Z"/>
          <w:rFonts w:ascii="Arial" w:hAnsi="Arial"/>
          <w:sz w:val="24"/>
        </w:rPr>
      </w:pPr>
      <w:bookmarkStart w:id="3895" w:name="_Toc36810272"/>
      <w:bookmarkStart w:id="3896" w:name="_Toc36566841"/>
      <w:bookmarkStart w:id="3897" w:name="_Toc46483369"/>
      <w:bookmarkStart w:id="3898" w:name="_Toc36939289"/>
      <w:bookmarkStart w:id="3899" w:name="_Toc29343581"/>
      <w:bookmarkStart w:id="3900" w:name="_Toc46482135"/>
      <w:bookmarkStart w:id="3901" w:name="_Toc29342442"/>
      <w:bookmarkStart w:id="3902" w:name="_Toc37082269"/>
      <w:bookmarkStart w:id="3903" w:name="_Toc36846636"/>
      <w:bookmarkStart w:id="3904" w:name="_Toc46480901"/>
      <w:bookmarkStart w:id="3905" w:name="_Toc20487147"/>
      <w:bookmarkStart w:id="3906" w:name="_Toc76472804"/>
      <w:ins w:id="3907" w:author="Post_R2#115" w:date="2021-09-28T19:30:00Z">
        <w:r>
          <w:rPr>
            <w:rFonts w:ascii="Arial" w:hAnsi="Arial"/>
            <w:sz w:val="24"/>
          </w:rPr>
          <w:t>5.8.x2.1</w:t>
        </w:r>
        <w:r>
          <w:rPr>
            <w:rFonts w:ascii="Arial" w:hAnsi="Arial"/>
            <w:sz w:val="24"/>
          </w:rPr>
          <w:tab/>
          <w:t>General</w:t>
        </w:r>
        <w:bookmarkEnd w:id="3895"/>
        <w:bookmarkEnd w:id="3896"/>
        <w:bookmarkEnd w:id="3897"/>
        <w:bookmarkEnd w:id="3898"/>
        <w:bookmarkEnd w:id="3899"/>
        <w:bookmarkEnd w:id="3900"/>
        <w:bookmarkEnd w:id="3901"/>
        <w:bookmarkEnd w:id="3902"/>
        <w:bookmarkEnd w:id="3903"/>
        <w:bookmarkEnd w:id="3904"/>
        <w:bookmarkEnd w:id="3905"/>
        <w:bookmarkEnd w:id="3906"/>
      </w:ins>
    </w:p>
    <w:p w14:paraId="543FD30B" w14:textId="77777777" w:rsidR="006D1365" w:rsidRPr="00C90305" w:rsidRDefault="006D1365" w:rsidP="006D1365">
      <w:pPr>
        <w:rPr>
          <w:ins w:id="3908" w:author="Post_R2#115" w:date="2021-10-22T14:40:00Z"/>
          <w:rFonts w:eastAsia="宋体"/>
        </w:rPr>
      </w:pPr>
      <w:ins w:id="3909"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3910" w:author="Post_R2#115" w:date="2021-09-28T19:30:00Z"/>
          <w:rFonts w:ascii="Arial" w:eastAsia="DengXian" w:hAnsi="Arial"/>
          <w:sz w:val="24"/>
          <w:lang w:eastAsia="zh-CN"/>
        </w:rPr>
      </w:pPr>
      <w:ins w:id="3911" w:author="Post_R2#115" w:date="2021-09-28T19:30:00Z">
        <w:r>
          <w:rPr>
            <w:rFonts w:ascii="Arial" w:hAnsi="Arial"/>
            <w:sz w:val="24"/>
          </w:rPr>
          <w:t>5.8.x</w:t>
        </w:r>
      </w:ins>
      <w:ins w:id="3912" w:author="Post_R2#115" w:date="2021-09-28T20:06:00Z">
        <w:r>
          <w:rPr>
            <w:rFonts w:ascii="Arial" w:hAnsi="Arial"/>
            <w:sz w:val="24"/>
          </w:rPr>
          <w:t>2</w:t>
        </w:r>
      </w:ins>
      <w:ins w:id="3913"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3914" w:author="Post_R2#115" w:date="2021-09-28T19:30:00Z"/>
        </w:rPr>
      </w:pPr>
      <w:ins w:id="3915" w:author="Post_R2#115" w:date="2021-09-28T19:30:00Z">
        <w:r>
          <w:t>A UE capable of NR sidelink U2N Relay UE operation shall:</w:t>
        </w:r>
      </w:ins>
    </w:p>
    <w:p w14:paraId="05527C1B" w14:textId="77777777" w:rsidR="006D1365" w:rsidRPr="00C90305" w:rsidRDefault="006D1365" w:rsidP="006D1365">
      <w:pPr>
        <w:ind w:left="568" w:hanging="284"/>
        <w:rPr>
          <w:ins w:id="3916" w:author="Post_R2#115" w:date="2021-10-22T14:41:00Z"/>
          <w:rFonts w:eastAsia="宋体"/>
        </w:rPr>
      </w:pPr>
      <w:ins w:id="3917"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3918" w:author="Post_R2#115" w:date="2021-10-22T14:41:00Z"/>
          <w:rFonts w:eastAsia="宋体"/>
        </w:rPr>
      </w:pPr>
      <w:ins w:id="3919" w:author="Post_R2#115" w:date="2021-10-22T14:41:00Z">
        <w:r w:rsidRPr="00C90305">
          <w:rPr>
            <w:rFonts w:eastAsia="宋体"/>
          </w:rPr>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3920" w:author="Post_R2#115" w:date="2021-10-22T14:41:00Z"/>
          <w:rFonts w:eastAsia="宋体"/>
        </w:rPr>
      </w:pPr>
      <w:ins w:id="3921" w:author="Post_R2#115" w:date="2021-10-22T14:41:00Z">
        <w:r w:rsidRPr="00C90305">
          <w:rPr>
            <w:rFonts w:eastAsia="宋体"/>
          </w:rPr>
          <w:lastRenderedPageBreak/>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3922" w:author="Post_R2#115" w:date="2021-10-22T14:41:00Z"/>
          <w:rFonts w:eastAsia="宋体"/>
        </w:rPr>
      </w:pPr>
      <w:ins w:id="3923"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3924" w:author="Post_R2#115" w:date="2021-10-22T14:41:00Z"/>
          <w:rFonts w:eastAsia="宋体"/>
        </w:rPr>
      </w:pPr>
      <w:ins w:id="3925"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3926" w:author="Post_R2#115" w:date="2021-10-22T14:41:00Z"/>
          <w:rFonts w:eastAsia="宋体"/>
        </w:rPr>
      </w:pPr>
      <w:ins w:id="3927"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3928" w:author="Post_R2#115" w:date="2021-10-22T14:41:00Z"/>
          <w:rFonts w:eastAsia="宋体"/>
        </w:rPr>
      </w:pPr>
      <w:ins w:id="3929"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3930" w:author="Post_R2#115" w:date="2021-09-28T19:30:00Z"/>
          <w:rFonts w:eastAsia="宋体"/>
        </w:rPr>
      </w:pPr>
      <w:ins w:id="3931"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3932" w:author="Post_R2#115" w:date="2021-09-28T19:30:00Z"/>
          <w:rFonts w:ascii="Arial" w:hAnsi="Arial"/>
          <w:sz w:val="28"/>
        </w:rPr>
      </w:pPr>
      <w:ins w:id="3933"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3934" w:author="Post_R2#115" w:date="2021-09-28T19:30:00Z"/>
          <w:rFonts w:ascii="Arial" w:hAnsi="Arial"/>
          <w:sz w:val="24"/>
        </w:rPr>
      </w:pPr>
      <w:ins w:id="3935"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3936" w:author="Post_R2#115" w:date="2021-09-28T19:30:00Z"/>
          <w:rFonts w:eastAsia="游明朝"/>
        </w:rPr>
      </w:pPr>
      <w:ins w:id="3937"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3938" w:author="Post_R2#115" w:date="2021-09-28T19:30:00Z"/>
          <w:rFonts w:ascii="Arial" w:eastAsia="DengXian" w:hAnsi="Arial"/>
          <w:sz w:val="24"/>
          <w:lang w:eastAsia="zh-CN"/>
        </w:rPr>
      </w:pPr>
      <w:ins w:id="3939"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3940" w:author="Post_R2#115" w:date="2021-09-28T19:30:00Z"/>
        </w:rPr>
      </w:pPr>
      <w:ins w:id="3941" w:author="Post_R2#115" w:date="2021-09-28T19:30:00Z">
        <w:r>
          <w:t>A UE capable of NR sidelink U2N Remote UE operation shall:</w:t>
        </w:r>
      </w:ins>
    </w:p>
    <w:p w14:paraId="733F4DBE" w14:textId="77777777" w:rsidR="006D1365" w:rsidRDefault="006D1365" w:rsidP="006D1365">
      <w:pPr>
        <w:ind w:left="568" w:hanging="284"/>
        <w:rPr>
          <w:ins w:id="3942" w:author="Post_R2#115" w:date="2021-09-28T19:30:00Z"/>
        </w:rPr>
      </w:pPr>
      <w:ins w:id="3943" w:author="Post_R2#115" w:date="2021-09-28T19:30:00Z">
        <w:r>
          <w:t>1&gt;</w:t>
        </w:r>
        <w:r>
          <w:tab/>
          <w:t>if the threshold conditions specified in this clause were not met:</w:t>
        </w:r>
      </w:ins>
    </w:p>
    <w:p w14:paraId="301D082A" w14:textId="77777777" w:rsidR="00E8488F" w:rsidRDefault="006D1365" w:rsidP="006D1365">
      <w:pPr>
        <w:ind w:left="851" w:hanging="284"/>
        <w:rPr>
          <w:ins w:id="3944" w:author="R2#117" w:date="2022-02-14T16:01:00Z"/>
        </w:rPr>
      </w:pPr>
      <w:ins w:id="3945"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3946" w:author="Post_R2#115" w:date="2021-09-28T20:29:00Z">
        <w:r>
          <w:rPr>
            <w:i/>
          </w:rPr>
          <w:t xml:space="preserve"> </w:t>
        </w:r>
        <w:r>
          <w:t>if configured</w:t>
        </w:r>
      </w:ins>
      <w:ins w:id="3947" w:author="R2#117" w:date="2022-02-14T16:01:00Z">
        <w:r w:rsidR="00E8488F">
          <w:t>, or</w:t>
        </w:r>
      </w:ins>
    </w:p>
    <w:p w14:paraId="5E966F27" w14:textId="4F3A0661" w:rsidR="006D1365" w:rsidRDefault="00E8488F" w:rsidP="006D1365">
      <w:pPr>
        <w:ind w:left="851" w:hanging="284"/>
        <w:rPr>
          <w:ins w:id="3948" w:author="Post_R2#115" w:date="2021-09-28T19:30:00Z"/>
        </w:rPr>
      </w:pPr>
      <w:ins w:id="3949" w:author="R2#117" w:date="2022-02-14T16:02:00Z">
        <w:r>
          <w:t xml:space="preserve">2&gt; </w:t>
        </w:r>
        <w:r w:rsidRPr="00D27132">
          <w:t>if the UE has no serving cell (RRC_IDLE)</w:t>
        </w:r>
      </w:ins>
      <w:ins w:id="3950" w:author="Post_R2#115" w:date="2021-09-28T19:30:00Z">
        <w:r w:rsidR="006D1365">
          <w:t>:</w:t>
        </w:r>
      </w:ins>
    </w:p>
    <w:p w14:paraId="4C331232" w14:textId="77777777" w:rsidR="006D1365" w:rsidRDefault="006D1365" w:rsidP="006D1365">
      <w:pPr>
        <w:ind w:left="1135" w:hanging="284"/>
        <w:rPr>
          <w:ins w:id="3951" w:author="Post_R2#115" w:date="2021-09-28T19:30:00Z"/>
        </w:rPr>
      </w:pPr>
      <w:ins w:id="3952" w:author="Post_R2#115" w:date="2021-09-28T19:30:00Z">
        <w:r>
          <w:t>3&gt;</w:t>
        </w:r>
        <w:r>
          <w:tab/>
          <w:t>consider the threshold conditions to be met (entry);</w:t>
        </w:r>
      </w:ins>
    </w:p>
    <w:p w14:paraId="5E4DD8A3" w14:textId="77777777" w:rsidR="006D1365" w:rsidRDefault="006D1365" w:rsidP="006D1365">
      <w:pPr>
        <w:ind w:left="568" w:hanging="284"/>
        <w:rPr>
          <w:ins w:id="3953" w:author="Post_R2#115" w:date="2021-09-28T19:30:00Z"/>
        </w:rPr>
      </w:pPr>
      <w:ins w:id="3954" w:author="Post_R2#115" w:date="2021-09-28T19:30:00Z">
        <w:r>
          <w:t>1&gt;</w:t>
        </w:r>
        <w:r>
          <w:tab/>
          <w:t>else:</w:t>
        </w:r>
      </w:ins>
    </w:p>
    <w:p w14:paraId="6B7CC233" w14:textId="77777777" w:rsidR="006D1365" w:rsidRDefault="006D1365" w:rsidP="006D1365">
      <w:pPr>
        <w:ind w:left="851" w:hanging="284"/>
        <w:rPr>
          <w:ins w:id="3955" w:author="Post_R2#115" w:date="2021-09-28T19:30:00Z"/>
        </w:rPr>
      </w:pPr>
      <w:ins w:id="3956" w:author="Post_R2#115" w:date="2021-09-28T19:30:00Z">
        <w:r>
          <w:t>2&gt;</w:t>
        </w:r>
        <w:r>
          <w:tab/>
          <w:t>if the RSRP measurement of the PCell, or the cell on which the UE camps, is above</w:t>
        </w:r>
        <w:r>
          <w:rPr>
            <w:i/>
          </w:rPr>
          <w:t xml:space="preserve"> threshHighRemote</w:t>
        </w:r>
      </w:ins>
      <w:ins w:id="3957" w:author="Post_R2#115" w:date="2021-09-28T20:29:00Z">
        <w:r>
          <w:rPr>
            <w:i/>
          </w:rPr>
          <w:t xml:space="preserve"> </w:t>
        </w:r>
        <w:r>
          <w:t>if configured</w:t>
        </w:r>
      </w:ins>
      <w:ins w:id="3958" w:author="Post_R2#115" w:date="2021-09-28T19:30:00Z">
        <w:r>
          <w:t>:</w:t>
        </w:r>
      </w:ins>
    </w:p>
    <w:p w14:paraId="2C330854" w14:textId="77777777" w:rsidR="006D1365" w:rsidRDefault="006D1365" w:rsidP="006D1365">
      <w:pPr>
        <w:ind w:left="1135" w:hanging="284"/>
        <w:rPr>
          <w:ins w:id="3959" w:author="Post_R2#115" w:date="2021-09-28T19:30:00Z"/>
        </w:rPr>
      </w:pPr>
      <w:ins w:id="3960"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3961" w:author="Post_R2#115" w:date="2021-09-28T19:30:00Z"/>
          <w:rFonts w:ascii="Arial" w:eastAsia="DengXian" w:hAnsi="Arial"/>
          <w:sz w:val="24"/>
          <w:lang w:eastAsia="zh-CN"/>
        </w:rPr>
      </w:pPr>
      <w:ins w:id="3962"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3963" w:author="Post_R2#115" w:date="2021-09-28T19:30:00Z"/>
        </w:rPr>
      </w:pPr>
      <w:ins w:id="3964"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3965" w:author="Post_R2#115" w:date="2021-09-28T19:30:00Z"/>
        </w:rPr>
      </w:pPr>
      <w:ins w:id="3966" w:author="Post_R2#115" w:date="2021-09-28T19:30:00Z">
        <w:r>
          <w:t>1&gt;</w:t>
        </w:r>
        <w:r>
          <w:tab/>
          <w:t xml:space="preserve">if </w:t>
        </w:r>
      </w:ins>
      <w:ins w:id="3967" w:author="R2#117" w:date="2022-02-14T15:41:00Z">
        <w:r w:rsidRPr="00320498">
          <w:rPr>
            <w:color w:val="000000" w:themeColor="text1"/>
            <w:u w:val="single"/>
          </w:rPr>
          <w:t xml:space="preserve">the UE has no </w:t>
        </w:r>
        <w:del w:id="3968" w:author="Post_R2#117_update1" w:date="2022-03-08T10:41:00Z">
          <w:r w:rsidRPr="00320498" w:rsidDel="008B74FB">
            <w:rPr>
              <w:color w:val="000000" w:themeColor="text1"/>
              <w:u w:val="single"/>
            </w:rPr>
            <w:delText>serving</w:delText>
          </w:r>
        </w:del>
      </w:ins>
      <w:ins w:id="3969" w:author="Post_R2#117_update1" w:date="2022-03-08T10:41:00Z">
        <w:r w:rsidR="008B74FB">
          <w:rPr>
            <w:color w:val="000000" w:themeColor="text1"/>
            <w:u w:val="single"/>
          </w:rPr>
          <w:t>suitable</w:t>
        </w:r>
      </w:ins>
      <w:ins w:id="3970" w:author="R2#117" w:date="2022-02-14T15:41:00Z">
        <w:r w:rsidRPr="00320498">
          <w:rPr>
            <w:color w:val="000000" w:themeColor="text1"/>
            <w:u w:val="single"/>
          </w:rPr>
          <w:t xml:space="preserve"> cell</w:t>
        </w:r>
        <w:del w:id="3971" w:author="Post_R2#117_update1" w:date="2022-03-08T10:41:00Z">
          <w:r w:rsidRPr="00320498" w:rsidDel="008B74FB">
            <w:rPr>
              <w:color w:val="000000" w:themeColor="text1"/>
              <w:u w:val="single"/>
            </w:rPr>
            <w:delText xml:space="preserve"> (RRC_IDLE</w:delText>
          </w:r>
        </w:del>
      </w:ins>
      <w:ins w:id="3972" w:author="R2#117" w:date="2022-02-14T15:42:00Z">
        <w:del w:id="3973" w:author="Post_R2#117_update1" w:date="2022-03-08T10:41:00Z">
          <w:r w:rsidDel="008B74FB">
            <w:delText>/</w:delText>
          </w:r>
          <w:commentRangeStart w:id="3974"/>
          <w:commentRangeStart w:id="3975"/>
          <w:commentRangeStart w:id="3976"/>
          <w:r w:rsidDel="008B74FB">
            <w:delText>RRC_INACTIVE</w:delText>
          </w:r>
        </w:del>
      </w:ins>
      <w:commentRangeEnd w:id="3974"/>
      <w:r w:rsidR="00F01F6E">
        <w:rPr>
          <w:rStyle w:val="ad"/>
        </w:rPr>
        <w:commentReference w:id="3974"/>
      </w:r>
      <w:commentRangeEnd w:id="3975"/>
      <w:r w:rsidR="00B423ED">
        <w:rPr>
          <w:rStyle w:val="ad"/>
        </w:rPr>
        <w:commentReference w:id="3975"/>
      </w:r>
      <w:commentRangeEnd w:id="3976"/>
      <w:r w:rsidR="008B74FB">
        <w:rPr>
          <w:rStyle w:val="ad"/>
        </w:rPr>
        <w:commentReference w:id="3976"/>
      </w:r>
      <w:ins w:id="3977" w:author="R2#117" w:date="2022-02-14T15:41:00Z">
        <w:del w:id="3978" w:author="Post_R2#117_update1" w:date="2022-03-08T10:41:00Z">
          <w:r w:rsidRPr="00320498" w:rsidDel="008B74FB">
            <w:rPr>
              <w:color w:val="000000" w:themeColor="text1"/>
              <w:u w:val="single"/>
            </w:rPr>
            <w:delText>)</w:delText>
          </w:r>
        </w:del>
      </w:ins>
      <w:ins w:id="3979" w:author="Post_R2#115" w:date="2021-09-28T19:30:00Z">
        <w:r>
          <w:t>; or</w:t>
        </w:r>
      </w:ins>
    </w:p>
    <w:p w14:paraId="46721709" w14:textId="67AFD984" w:rsidR="006D1365" w:rsidRDefault="006D1365" w:rsidP="006D1365">
      <w:pPr>
        <w:ind w:left="568" w:hanging="284"/>
        <w:rPr>
          <w:ins w:id="3980" w:author="Post_R2#115" w:date="2021-09-28T19:30:00Z"/>
        </w:rPr>
      </w:pPr>
      <w:ins w:id="3981" w:author="Post_R2#115" w:date="2021-09-28T19:30:00Z">
        <w:r>
          <w:t>1&gt;</w:t>
        </w:r>
        <w:r>
          <w:tab/>
          <w:t>if the RSRP measurement of the cell on which the UE camps (</w:t>
        </w:r>
      </w:ins>
      <w:ins w:id="3982" w:author="Post_R2#115" w:date="2021-09-28T20:30:00Z">
        <w:r>
          <w:t xml:space="preserve">for </w:t>
        </w:r>
      </w:ins>
      <w:ins w:id="3983" w:author="Post_R2#115" w:date="2021-09-28T19:30:00Z">
        <w:r>
          <w:t>L2 and L3 U2N Remote UE in RRC_IDLE or RRC_INACTIVE)/ the PCell (</w:t>
        </w:r>
      </w:ins>
      <w:ins w:id="3984" w:author="Post_R2#115" w:date="2021-09-28T20:31:00Z">
        <w:r>
          <w:t xml:space="preserve">for </w:t>
        </w:r>
      </w:ins>
      <w:ins w:id="3985"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3986" w:author="Post_R2#115" w:date="2021-09-28T19:30:00Z"/>
        </w:rPr>
      </w:pPr>
      <w:ins w:id="3987" w:author="Post_R2#115" w:date="2021-09-28T19:30:00Z">
        <w:r>
          <w:t>2&gt;</w:t>
        </w:r>
        <w:r>
          <w:tab/>
          <w:t>if the UE does not have a selected NR sidelink U2N Relay UE; or</w:t>
        </w:r>
      </w:ins>
    </w:p>
    <w:p w14:paraId="65CE6FBC" w14:textId="77777777" w:rsidR="006D1365" w:rsidRDefault="006D1365" w:rsidP="006D1365">
      <w:pPr>
        <w:ind w:left="851" w:hanging="284"/>
        <w:rPr>
          <w:ins w:id="3988" w:author="Post_R2#115" w:date="2021-09-28T19:30:00Z"/>
        </w:rPr>
      </w:pPr>
      <w:ins w:id="3989"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3990" w:author="Post_R2#115" w:date="2021-09-28T19:30:00Z"/>
        </w:rPr>
      </w:pPr>
      <w:ins w:id="3991"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3992" w:author="Post_R2#115" w:date="2021-09-28T19:30:00Z"/>
        </w:rPr>
      </w:pPr>
      <w:ins w:id="3993"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3994" w:author="Post_R2#115" w:date="2021-09-28T19:30:00Z"/>
        </w:rPr>
      </w:pPr>
      <w:ins w:id="3995"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3996" w:author="Post_R2#115" w:date="2021-09-28T19:30:00Z"/>
        </w:rPr>
      </w:pPr>
      <w:ins w:id="3997" w:author="Post_R2#115" w:date="2021-09-28T19:30:00Z">
        <w:r>
          <w:t xml:space="preserve">2&gt; if the UE has a selected NR sidelink U2N Relay UE, and </w:t>
        </w:r>
      </w:ins>
      <w:ins w:id="3998" w:author="Post_R2#115" w:date="2021-09-28T20:40:00Z">
        <w:r>
          <w:t xml:space="preserve">upper layers request the release of the PC5-RRC connection </w:t>
        </w:r>
      </w:ins>
      <w:ins w:id="3999" w:author="Post_R2#116bis" w:date="2022-01-28T13:06:00Z">
        <w:r>
          <w:t xml:space="preserve">or when AS layer releases the the PC5-RRC connection </w:t>
        </w:r>
      </w:ins>
      <w:ins w:id="4000" w:author="Post_R2#115" w:date="2021-09-28T20:40:00Z">
        <w:r>
          <w:t>with</w:t>
        </w:r>
      </w:ins>
      <w:ins w:id="4001" w:author="Post_R2#115" w:date="2021-09-28T19:30:00Z">
        <w:r>
          <w:t xml:space="preserve"> the currently selected U2N Relay UE</w:t>
        </w:r>
      </w:ins>
      <w:ins w:id="4002" w:author="Post_R2#115" w:date="2021-09-28T20:41:00Z">
        <w:r>
          <w:t xml:space="preserve"> as specified in clause 5.8.9.5</w:t>
        </w:r>
      </w:ins>
      <w:ins w:id="4003" w:author="Post_R2#115" w:date="2021-09-28T19:30:00Z">
        <w:r>
          <w:t>; or</w:t>
        </w:r>
      </w:ins>
    </w:p>
    <w:p w14:paraId="3D61887A" w14:textId="77777777" w:rsidR="006D1365" w:rsidRDefault="006D1365" w:rsidP="006D1365">
      <w:pPr>
        <w:ind w:left="851" w:hanging="284"/>
        <w:rPr>
          <w:ins w:id="4004" w:author="Post_R2#115" w:date="2021-09-28T19:30:00Z"/>
        </w:rPr>
      </w:pPr>
      <w:ins w:id="4005" w:author="Post_R2#115" w:date="2021-09-28T19:30:00Z">
        <w:r>
          <w:t xml:space="preserve">2&gt; if the UE has a selected NR sidelink U2N Relay UE, and </w:t>
        </w:r>
      </w:ins>
      <w:ins w:id="4006" w:author="Post_R2#115" w:date="2021-09-29T16:39:00Z">
        <w:r>
          <w:t>s</w:t>
        </w:r>
      </w:ins>
      <w:ins w:id="4007" w:author="Post_R2#115" w:date="2021-09-28T20:39:00Z">
        <w:r>
          <w:t xml:space="preserve">idelink radio link failure is detected on </w:t>
        </w:r>
      </w:ins>
      <w:ins w:id="4008" w:author="Post_R2#115" w:date="2021-09-28T19:30:00Z">
        <w:r>
          <w:t>the PC5-RRC connection with the current U2N Relay UE</w:t>
        </w:r>
      </w:ins>
      <w:ins w:id="4009" w:author="Post_R2#115" w:date="2021-09-28T20:36:00Z">
        <w:r>
          <w:t xml:space="preserve"> as specified in clause 5.8.9.3</w:t>
        </w:r>
      </w:ins>
      <w:ins w:id="4010" w:author="Post_R2#115" w:date="2021-09-28T19:30:00Z">
        <w:r>
          <w:t>:</w:t>
        </w:r>
      </w:ins>
    </w:p>
    <w:p w14:paraId="61BD7BC5" w14:textId="77777777" w:rsidR="006D1365" w:rsidRDefault="006D1365" w:rsidP="006D1365">
      <w:pPr>
        <w:pStyle w:val="B3"/>
        <w:rPr>
          <w:ins w:id="4011" w:author="Post_R2#115" w:date="2021-09-28T19:30:00Z"/>
        </w:rPr>
      </w:pPr>
      <w:ins w:id="4012" w:author="Post_R2#115" w:date="2021-09-28T19:30:00Z">
        <w:r>
          <w:t>3&gt;</w:t>
        </w:r>
        <w:r>
          <w:tab/>
          <w:t xml:space="preserve">perform </w:t>
        </w:r>
      </w:ins>
      <w:ins w:id="4013" w:author="Post_R2#115" w:date="2021-09-28T20:37:00Z">
        <w:r>
          <w:t xml:space="preserve">NR </w:t>
        </w:r>
      </w:ins>
      <w:ins w:id="4014" w:author="Post_R2#115" w:date="2021-09-28T19:30:00Z">
        <w:r>
          <w:t xml:space="preserve">sidelink discovery procedure as specified in </w:t>
        </w:r>
      </w:ins>
      <w:ins w:id="4015" w:author="Post_R2#115" w:date="2021-09-28T20:39:00Z">
        <w:r>
          <w:t xml:space="preserve">clause </w:t>
        </w:r>
      </w:ins>
      <w:ins w:id="4016" w:author="Post_R2#115" w:date="2021-09-28T19:30:00Z">
        <w:r>
          <w:t>5.8.</w:t>
        </w:r>
      </w:ins>
      <w:ins w:id="4017" w:author="Post_R2#115" w:date="2021-09-28T20:37:00Z">
        <w:r>
          <w:t>x1</w:t>
        </w:r>
      </w:ins>
      <w:ins w:id="4018"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019" w:author="Post_R2#115" w:date="2021-09-28T19:30:00Z"/>
        </w:rPr>
      </w:pPr>
      <w:ins w:id="4020"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021" w:author="Post_R2#115" w:date="2021-09-28T19:30:00Z"/>
        </w:rPr>
      </w:pPr>
      <w:ins w:id="4022"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023" w:author="Post_R2#115" w:date="2021-09-28T19:30:00Z"/>
        </w:rPr>
      </w:pPr>
      <w:ins w:id="4024" w:author="Post_R2#115" w:date="2021-09-28T19:30:00Z">
        <w:r>
          <w:t>NOTE 2:</w:t>
        </w:r>
        <w:r>
          <w:tab/>
        </w:r>
        <w:r w:rsidRPr="008D4322">
          <w:t xml:space="preserve">If multiple suitable candidate </w:t>
        </w:r>
        <w:del w:id="4025" w:author="Post_R2#117" w:date="2022-03-04T16:48:00Z">
          <w:r w:rsidRPr="008D4322" w:rsidDel="00165FDF">
            <w:delText>relay UE</w:delText>
          </w:r>
        </w:del>
      </w:ins>
      <w:ins w:id="4026" w:author="Post_R2#117" w:date="2022-03-04T16:48:00Z">
        <w:r w:rsidR="00165FDF">
          <w:t>Relay UE</w:t>
        </w:r>
      </w:ins>
      <w:ins w:id="4027" w:author="Post_R2#115" w:date="2021-09-28T19:30:00Z">
        <w:r w:rsidRPr="008D4322">
          <w:t>s which meet all AS-layer &amp; higher layer criteria</w:t>
        </w:r>
      </w:ins>
      <w:ins w:id="4028" w:author="Post_R2#115" w:date="2021-10-22T14:43:00Z">
        <w:r w:rsidRPr="008D4322">
          <w:t xml:space="preserve"> are available</w:t>
        </w:r>
      </w:ins>
      <w:ins w:id="4029"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030" w:author="Post_R2#115" w:date="2021-09-28T19:30:00Z"/>
        </w:rPr>
      </w:pPr>
      <w:ins w:id="4031"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032" w:author="Post_R2#115" w:date="2021-09-28T19:30:00Z"/>
        </w:rPr>
      </w:pPr>
      <w:ins w:id="4033" w:author="Post_R2#115" w:date="2021-09-28T19:30:00Z">
        <w:r>
          <w:t>4&gt;</w:t>
        </w:r>
        <w:r>
          <w:tab/>
          <w:t>consider no NR sidelink U2N Relay UE to be selected;</w:t>
        </w:r>
      </w:ins>
    </w:p>
    <w:p w14:paraId="5B53B898" w14:textId="77777777" w:rsidR="006D1365" w:rsidRDefault="006D1365" w:rsidP="006D1365">
      <w:pPr>
        <w:keepLines/>
        <w:ind w:left="1135" w:hanging="851"/>
      </w:pPr>
      <w:ins w:id="4034"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31"/>
          <w:headerReference w:type="default" r:id="rId13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035" w:name="_Toc60777073"/>
      <w:bookmarkStart w:id="4036" w:name="_Toc90650945"/>
      <w:r w:rsidRPr="00D27132">
        <w:lastRenderedPageBreak/>
        <w:t>6</w:t>
      </w:r>
      <w:r w:rsidRPr="00D27132">
        <w:tab/>
        <w:t>Protocol data units, formats and parameters (ASN.1)</w:t>
      </w:r>
      <w:bookmarkEnd w:id="4035"/>
      <w:bookmarkEnd w:id="4036"/>
    </w:p>
    <w:p w14:paraId="3D67480F" w14:textId="77777777" w:rsidR="00394471" w:rsidRPr="00D27132" w:rsidRDefault="00394471" w:rsidP="00394471">
      <w:pPr>
        <w:pStyle w:val="2"/>
      </w:pPr>
      <w:bookmarkStart w:id="4037" w:name="_Toc60777074"/>
      <w:bookmarkStart w:id="4038" w:name="_Toc90650946"/>
      <w:r w:rsidRPr="00D27132">
        <w:t>6.1</w:t>
      </w:r>
      <w:r w:rsidRPr="00D27132">
        <w:tab/>
        <w:t>General</w:t>
      </w:r>
      <w:bookmarkEnd w:id="4037"/>
      <w:bookmarkEnd w:id="4038"/>
    </w:p>
    <w:p w14:paraId="3E443992" w14:textId="77777777" w:rsidR="00394471" w:rsidRPr="00D27132" w:rsidRDefault="00394471" w:rsidP="00394471">
      <w:pPr>
        <w:pStyle w:val="3"/>
      </w:pPr>
      <w:bookmarkStart w:id="4039" w:name="_Toc60777075"/>
      <w:bookmarkStart w:id="4040" w:name="_Toc90650947"/>
      <w:r w:rsidRPr="00D27132">
        <w:t>6.1.1</w:t>
      </w:r>
      <w:r w:rsidRPr="00D27132">
        <w:tab/>
        <w:t>Introduction</w:t>
      </w:r>
      <w:bookmarkEnd w:id="4039"/>
      <w:bookmarkEnd w:id="4040"/>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041" w:name="_Toc60777076"/>
      <w:bookmarkStart w:id="4042" w:name="_Toc90650948"/>
      <w:r w:rsidRPr="00D27132">
        <w:t>6.1.2</w:t>
      </w:r>
      <w:r w:rsidRPr="00D27132">
        <w:tab/>
        <w:t>Need codes and conditions for optional downlink fields</w:t>
      </w:r>
      <w:bookmarkEnd w:id="4041"/>
      <w:bookmarkEnd w:id="4042"/>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043" w:name="_Toc60777077"/>
      <w:bookmarkStart w:id="4044" w:name="_Toc90650949"/>
      <w:r w:rsidRPr="00D27132">
        <w:t>6.1.3</w:t>
      </w:r>
      <w:r w:rsidRPr="00D27132">
        <w:tab/>
        <w:t>General rules</w:t>
      </w:r>
      <w:bookmarkEnd w:id="4043"/>
      <w:bookmarkEnd w:id="4044"/>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045" w:name="_Toc60777078"/>
      <w:bookmarkStart w:id="4046" w:name="_Toc90650950"/>
      <w:r w:rsidRPr="00D27132">
        <w:t>6.2</w:t>
      </w:r>
      <w:r w:rsidRPr="00D27132">
        <w:tab/>
        <w:t>RRC messages</w:t>
      </w:r>
      <w:bookmarkEnd w:id="4045"/>
      <w:bookmarkEnd w:id="4046"/>
    </w:p>
    <w:p w14:paraId="4BEF3DEF" w14:textId="77777777" w:rsidR="00394471" w:rsidRPr="00D27132" w:rsidRDefault="00394471" w:rsidP="00394471">
      <w:pPr>
        <w:pStyle w:val="3"/>
      </w:pPr>
      <w:bookmarkStart w:id="4047" w:name="_Toc60777079"/>
      <w:bookmarkStart w:id="4048" w:name="_Toc90650951"/>
      <w:r w:rsidRPr="00D27132">
        <w:t>6.2.1</w:t>
      </w:r>
      <w:r w:rsidRPr="00D27132">
        <w:tab/>
        <w:t>General message structure</w:t>
      </w:r>
      <w:bookmarkEnd w:id="4047"/>
      <w:bookmarkEnd w:id="4048"/>
    </w:p>
    <w:p w14:paraId="3427D59D" w14:textId="77777777" w:rsidR="00394471" w:rsidRPr="00D27132" w:rsidRDefault="00394471" w:rsidP="00394471">
      <w:pPr>
        <w:pStyle w:val="4"/>
        <w:rPr>
          <w:i/>
          <w:iCs/>
          <w:noProof/>
          <w:lang w:eastAsia="zh-CN"/>
        </w:rPr>
      </w:pPr>
      <w:bookmarkStart w:id="4049" w:name="_Toc60777080"/>
      <w:bookmarkStart w:id="4050" w:name="_Toc90650952"/>
      <w:r w:rsidRPr="00D27132">
        <w:rPr>
          <w:i/>
          <w:iCs/>
          <w:lang w:eastAsia="zh-CN"/>
        </w:rPr>
        <w:t>–</w:t>
      </w:r>
      <w:r w:rsidRPr="00D27132">
        <w:rPr>
          <w:i/>
          <w:iCs/>
          <w:lang w:eastAsia="zh-CN"/>
        </w:rPr>
        <w:tab/>
      </w:r>
      <w:r w:rsidRPr="00D27132">
        <w:rPr>
          <w:i/>
          <w:iCs/>
          <w:noProof/>
          <w:lang w:eastAsia="zh-CN"/>
        </w:rPr>
        <w:t>NR-RRC-Definitions</w:t>
      </w:r>
      <w:bookmarkEnd w:id="4049"/>
      <w:bookmarkEnd w:id="4050"/>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051" w:name="_Toc60777081"/>
      <w:bookmarkStart w:id="4052" w:name="_Toc90650953"/>
      <w:r w:rsidRPr="00D27132">
        <w:rPr>
          <w:i/>
          <w:iCs/>
        </w:rPr>
        <w:t>–</w:t>
      </w:r>
      <w:r w:rsidRPr="00D27132">
        <w:rPr>
          <w:i/>
          <w:iCs/>
        </w:rPr>
        <w:tab/>
        <w:t>BCCH-BCH-Message</w:t>
      </w:r>
      <w:bookmarkEnd w:id="4051"/>
      <w:bookmarkEnd w:id="4052"/>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053" w:name="_Toc60777082"/>
      <w:bookmarkStart w:id="4054" w:name="_Toc90650954"/>
      <w:r w:rsidRPr="00D27132">
        <w:rPr>
          <w:i/>
          <w:iCs/>
        </w:rPr>
        <w:t>–</w:t>
      </w:r>
      <w:r w:rsidRPr="00D27132">
        <w:rPr>
          <w:i/>
          <w:iCs/>
        </w:rPr>
        <w:tab/>
        <w:t>BCCH-DL-SCH-Message</w:t>
      </w:r>
      <w:bookmarkEnd w:id="4053"/>
      <w:bookmarkEnd w:id="4054"/>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055" w:name="_Toc60777083"/>
      <w:bookmarkStart w:id="4056" w:name="_Toc90650955"/>
      <w:r w:rsidRPr="00D27132">
        <w:t>–</w:t>
      </w:r>
      <w:r w:rsidRPr="00D27132">
        <w:tab/>
      </w:r>
      <w:r w:rsidRPr="00D27132">
        <w:rPr>
          <w:i/>
          <w:noProof/>
        </w:rPr>
        <w:t>DL-CCCH-Message</w:t>
      </w:r>
      <w:bookmarkEnd w:id="4055"/>
      <w:bookmarkEnd w:id="4056"/>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057" w:name="_Toc60777084"/>
      <w:bookmarkStart w:id="4058" w:name="_Toc90650956"/>
      <w:r w:rsidRPr="00D27132">
        <w:rPr>
          <w:i/>
          <w:iCs/>
        </w:rPr>
        <w:t>–</w:t>
      </w:r>
      <w:r w:rsidRPr="00D27132">
        <w:rPr>
          <w:i/>
          <w:iCs/>
        </w:rPr>
        <w:tab/>
      </w:r>
      <w:r w:rsidRPr="00D27132">
        <w:rPr>
          <w:i/>
          <w:iCs/>
          <w:noProof/>
        </w:rPr>
        <w:t>DL-DCCH-Message</w:t>
      </w:r>
      <w:bookmarkEnd w:id="4057"/>
      <w:bookmarkEnd w:id="4058"/>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059" w:name="_Toc60777085"/>
      <w:bookmarkStart w:id="4060" w:name="_Toc90650957"/>
      <w:r w:rsidRPr="00D27132">
        <w:rPr>
          <w:i/>
          <w:iCs/>
        </w:rPr>
        <w:t>–</w:t>
      </w:r>
      <w:r w:rsidRPr="00D27132">
        <w:rPr>
          <w:i/>
          <w:iCs/>
        </w:rPr>
        <w:tab/>
        <w:t>PCCH-Message</w:t>
      </w:r>
      <w:bookmarkEnd w:id="4059"/>
      <w:bookmarkEnd w:id="4060"/>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061" w:name="_Toc60777086"/>
      <w:bookmarkStart w:id="4062" w:name="_Toc90650958"/>
      <w:r w:rsidRPr="00D27132">
        <w:t>–</w:t>
      </w:r>
      <w:r w:rsidRPr="00D27132">
        <w:tab/>
      </w:r>
      <w:r w:rsidRPr="00D27132">
        <w:rPr>
          <w:i/>
          <w:noProof/>
        </w:rPr>
        <w:t>UL-CCCH-Message</w:t>
      </w:r>
      <w:bookmarkEnd w:id="4061"/>
      <w:bookmarkEnd w:id="4062"/>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063" w:name="_Toc60777087"/>
      <w:bookmarkStart w:id="4064" w:name="_Toc90650959"/>
      <w:r w:rsidRPr="00D27132">
        <w:rPr>
          <w:i/>
          <w:iCs/>
        </w:rPr>
        <w:t>–</w:t>
      </w:r>
      <w:r w:rsidRPr="00D27132">
        <w:rPr>
          <w:i/>
          <w:iCs/>
        </w:rPr>
        <w:tab/>
        <w:t>UL-CCCH1-Message</w:t>
      </w:r>
      <w:bookmarkEnd w:id="4063"/>
      <w:bookmarkEnd w:id="4064"/>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065" w:name="_Toc60777088"/>
      <w:bookmarkStart w:id="4066" w:name="_Toc90650960"/>
      <w:r w:rsidRPr="00D27132">
        <w:rPr>
          <w:i/>
          <w:iCs/>
        </w:rPr>
        <w:t>–</w:t>
      </w:r>
      <w:r w:rsidRPr="00D27132">
        <w:rPr>
          <w:i/>
          <w:iCs/>
        </w:rPr>
        <w:tab/>
      </w:r>
      <w:r w:rsidRPr="00D27132">
        <w:rPr>
          <w:i/>
          <w:iCs/>
          <w:noProof/>
        </w:rPr>
        <w:t>UL-DCCH-Message</w:t>
      </w:r>
      <w:bookmarkEnd w:id="4065"/>
      <w:bookmarkEnd w:id="4066"/>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067" w:name="_Toc60777089"/>
      <w:bookmarkStart w:id="4068" w:name="_Toc90650961"/>
      <w:bookmarkStart w:id="4069" w:name="_Hlk54206646"/>
      <w:r w:rsidRPr="00D27132">
        <w:lastRenderedPageBreak/>
        <w:t>6.2.2</w:t>
      </w:r>
      <w:r w:rsidRPr="00D27132">
        <w:tab/>
        <w:t>Message definitions</w:t>
      </w:r>
      <w:bookmarkEnd w:id="4067"/>
      <w:bookmarkEnd w:id="4068"/>
    </w:p>
    <w:p w14:paraId="67F253FE" w14:textId="77777777" w:rsidR="00394471" w:rsidRPr="00D27132" w:rsidRDefault="00394471" w:rsidP="00394471">
      <w:pPr>
        <w:pStyle w:val="4"/>
        <w:rPr>
          <w:rFonts w:eastAsia="宋体"/>
          <w:lang w:eastAsia="zh-CN"/>
        </w:rPr>
      </w:pPr>
      <w:bookmarkStart w:id="4070" w:name="_Toc60777090"/>
      <w:bookmarkStart w:id="4071" w:name="_Toc90650962"/>
      <w:bookmarkEnd w:id="4069"/>
      <w:r w:rsidRPr="00D27132">
        <w:t>–</w:t>
      </w:r>
      <w:r w:rsidRPr="00D27132">
        <w:tab/>
      </w:r>
      <w:r w:rsidRPr="00D27132">
        <w:rPr>
          <w:rFonts w:eastAsia="宋体"/>
          <w:i/>
          <w:noProof/>
          <w:lang w:eastAsia="zh-CN"/>
        </w:rPr>
        <w:t>CounterCheck</w:t>
      </w:r>
      <w:bookmarkEnd w:id="4070"/>
      <w:bookmarkEnd w:id="4071"/>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072" w:name="_Toc60777091"/>
      <w:bookmarkStart w:id="4073" w:name="_Toc90650963"/>
      <w:r w:rsidRPr="00D27132">
        <w:t>–</w:t>
      </w:r>
      <w:r w:rsidRPr="00D27132">
        <w:tab/>
      </w:r>
      <w:r w:rsidRPr="00D27132">
        <w:rPr>
          <w:rFonts w:eastAsia="宋体"/>
          <w:i/>
          <w:noProof/>
          <w:lang w:eastAsia="zh-CN"/>
        </w:rPr>
        <w:t>CounterCheckResponse</w:t>
      </w:r>
      <w:bookmarkEnd w:id="4072"/>
      <w:bookmarkEnd w:id="4073"/>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074" w:name="_Toc60777092"/>
      <w:bookmarkStart w:id="4075" w:name="_Toc90650964"/>
      <w:r w:rsidRPr="00D27132">
        <w:t>–</w:t>
      </w:r>
      <w:r w:rsidRPr="00D27132">
        <w:tab/>
      </w:r>
      <w:r w:rsidRPr="00D27132">
        <w:rPr>
          <w:bCs/>
          <w:i/>
          <w:iCs/>
          <w:noProof/>
        </w:rPr>
        <w:t>DedicatedSIBRequest</w:t>
      </w:r>
      <w:bookmarkEnd w:id="4074"/>
      <w:bookmarkEnd w:id="4075"/>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076" w:name="_Toc60777093"/>
      <w:bookmarkStart w:id="4077" w:name="_Toc90650965"/>
      <w:r w:rsidRPr="00D27132">
        <w:t>–</w:t>
      </w:r>
      <w:r w:rsidRPr="00D27132">
        <w:tab/>
      </w:r>
      <w:r w:rsidRPr="00D27132">
        <w:rPr>
          <w:i/>
          <w:iCs/>
        </w:rPr>
        <w:t>DLDedicatedMessageSegment</w:t>
      </w:r>
      <w:bookmarkEnd w:id="4076"/>
      <w:bookmarkEnd w:id="4077"/>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078" w:name="_Toc60777094"/>
      <w:bookmarkStart w:id="4079" w:name="_Toc90650966"/>
      <w:r w:rsidRPr="00D27132">
        <w:t>–</w:t>
      </w:r>
      <w:r w:rsidRPr="00D27132">
        <w:tab/>
      </w:r>
      <w:r w:rsidRPr="00D27132">
        <w:rPr>
          <w:i/>
        </w:rPr>
        <w:t>DLInformationTransfer</w:t>
      </w:r>
      <w:bookmarkEnd w:id="4078"/>
      <w:bookmarkEnd w:id="4079"/>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080" w:name="_Toc60777095"/>
      <w:bookmarkStart w:id="4081" w:name="_Toc90650967"/>
      <w:r w:rsidRPr="00D27132">
        <w:rPr>
          <w:i/>
          <w:iCs/>
        </w:rPr>
        <w:t>–</w:t>
      </w:r>
      <w:r w:rsidRPr="00D27132">
        <w:rPr>
          <w:i/>
          <w:iCs/>
        </w:rPr>
        <w:tab/>
        <w:t>DL</w:t>
      </w:r>
      <w:r w:rsidRPr="00D27132">
        <w:rPr>
          <w:i/>
          <w:iCs/>
          <w:noProof/>
        </w:rPr>
        <w:t>InformationTransferMRDC</w:t>
      </w:r>
      <w:bookmarkEnd w:id="4080"/>
      <w:bookmarkEnd w:id="4081"/>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082" w:name="_Toc60777096"/>
      <w:bookmarkStart w:id="4083" w:name="_Toc90650968"/>
      <w:r w:rsidRPr="00D27132">
        <w:t>–</w:t>
      </w:r>
      <w:r w:rsidRPr="00D27132">
        <w:tab/>
      </w:r>
      <w:r w:rsidRPr="00D27132">
        <w:rPr>
          <w:i/>
          <w:noProof/>
        </w:rPr>
        <w:t>FailureInformation</w:t>
      </w:r>
      <w:bookmarkEnd w:id="4082"/>
      <w:bookmarkEnd w:id="4083"/>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084" w:name="_Toc60777097"/>
      <w:bookmarkStart w:id="4085" w:name="_Toc90650969"/>
      <w:r w:rsidRPr="00D27132">
        <w:t>–</w:t>
      </w:r>
      <w:r w:rsidRPr="00D27132">
        <w:tab/>
      </w:r>
      <w:r w:rsidRPr="00D27132">
        <w:rPr>
          <w:rFonts w:eastAsia="宋体"/>
          <w:i/>
          <w:iCs/>
          <w:lang w:eastAsia="zh-CN"/>
        </w:rPr>
        <w:t>IABOtherInformation</w:t>
      </w:r>
      <w:bookmarkEnd w:id="4084"/>
      <w:bookmarkEnd w:id="4085"/>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086" w:name="_Toc60777098"/>
      <w:bookmarkStart w:id="4087" w:name="_Toc90650970"/>
      <w:r w:rsidRPr="00D27132">
        <w:rPr>
          <w:rFonts w:eastAsia="MS Mincho"/>
        </w:rPr>
        <w:t>–</w:t>
      </w:r>
      <w:r w:rsidRPr="00D27132">
        <w:rPr>
          <w:rFonts w:eastAsia="MS Mincho"/>
        </w:rPr>
        <w:tab/>
      </w:r>
      <w:r w:rsidRPr="00D27132">
        <w:rPr>
          <w:rFonts w:eastAsia="MS Mincho"/>
          <w:i/>
        </w:rPr>
        <w:t>LocationMeasurementIndication</w:t>
      </w:r>
      <w:bookmarkEnd w:id="4086"/>
      <w:bookmarkEnd w:id="4087"/>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088" w:name="_Toc60777099"/>
      <w:bookmarkStart w:id="4089" w:name="_Toc90650971"/>
      <w:r w:rsidRPr="00D27132">
        <w:rPr>
          <w:rFonts w:eastAsia="MS Mincho"/>
        </w:rPr>
        <w:t>–</w:t>
      </w:r>
      <w:r w:rsidRPr="00D27132">
        <w:rPr>
          <w:rFonts w:eastAsia="MS Mincho"/>
        </w:rPr>
        <w:tab/>
      </w:r>
      <w:r w:rsidRPr="00D27132">
        <w:rPr>
          <w:rFonts w:eastAsia="MS Mincho"/>
          <w:i/>
        </w:rPr>
        <w:t>LoggedMeasurementConfiguration</w:t>
      </w:r>
      <w:bookmarkEnd w:id="4088"/>
      <w:bookmarkEnd w:id="4089"/>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090" w:name="_Toc60777100"/>
      <w:bookmarkStart w:id="4091" w:name="_Toc90650972"/>
      <w:r w:rsidRPr="00D27132">
        <w:rPr>
          <w:i/>
          <w:iCs/>
        </w:rPr>
        <w:t>–</w:t>
      </w:r>
      <w:r w:rsidRPr="00D27132">
        <w:rPr>
          <w:i/>
          <w:iCs/>
        </w:rPr>
        <w:tab/>
        <w:t>MCGFailureInformation</w:t>
      </w:r>
      <w:bookmarkEnd w:id="4090"/>
      <w:bookmarkEnd w:id="4091"/>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092" w:name="_Toc60777101"/>
      <w:bookmarkStart w:id="4093" w:name="_Toc90650973"/>
      <w:r w:rsidRPr="00D27132">
        <w:rPr>
          <w:rFonts w:eastAsia="MS Mincho"/>
        </w:rPr>
        <w:t>–</w:t>
      </w:r>
      <w:r w:rsidRPr="00D27132">
        <w:rPr>
          <w:rFonts w:eastAsia="MS Mincho"/>
        </w:rPr>
        <w:tab/>
      </w:r>
      <w:r w:rsidRPr="00D27132">
        <w:rPr>
          <w:rFonts w:eastAsia="MS Mincho"/>
          <w:i/>
        </w:rPr>
        <w:t>MeasurementReport</w:t>
      </w:r>
      <w:bookmarkEnd w:id="4092"/>
      <w:bookmarkEnd w:id="4093"/>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094" w:name="_Toc60777102"/>
      <w:bookmarkStart w:id="4095" w:name="_Toc90650974"/>
      <w:r w:rsidRPr="00D27132">
        <w:t>–</w:t>
      </w:r>
      <w:r w:rsidRPr="00D27132">
        <w:tab/>
      </w:r>
      <w:r w:rsidRPr="00D27132">
        <w:rPr>
          <w:i/>
        </w:rPr>
        <w:t>MIB</w:t>
      </w:r>
      <w:bookmarkEnd w:id="4094"/>
      <w:bookmarkEnd w:id="409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096" w:name="_Toc60777103"/>
      <w:bookmarkStart w:id="4097" w:name="_Toc90650975"/>
      <w:r w:rsidRPr="00D27132">
        <w:lastRenderedPageBreak/>
        <w:t>–</w:t>
      </w:r>
      <w:r w:rsidRPr="00D27132">
        <w:tab/>
      </w:r>
      <w:r w:rsidRPr="00D27132">
        <w:rPr>
          <w:i/>
        </w:rPr>
        <w:t>MobilityFromNRCommand</w:t>
      </w:r>
      <w:bookmarkEnd w:id="4096"/>
      <w:bookmarkEnd w:id="4097"/>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098" w:name="_Toc60777104"/>
      <w:bookmarkStart w:id="4099" w:name="_Toc90650976"/>
      <w:r w:rsidRPr="00D27132">
        <w:t>–</w:t>
      </w:r>
      <w:r w:rsidRPr="00D27132">
        <w:tab/>
      </w:r>
      <w:r w:rsidRPr="00D27132">
        <w:rPr>
          <w:i/>
        </w:rPr>
        <w:t>Paging</w:t>
      </w:r>
      <w:bookmarkEnd w:id="4098"/>
      <w:bookmarkEnd w:id="4099"/>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100" w:name="_Toc60777105"/>
      <w:bookmarkStart w:id="4101" w:name="_Toc90650977"/>
      <w:r w:rsidRPr="00D27132">
        <w:t>–</w:t>
      </w:r>
      <w:r w:rsidRPr="00D27132">
        <w:tab/>
      </w:r>
      <w:r w:rsidRPr="00D27132">
        <w:rPr>
          <w:i/>
          <w:noProof/>
        </w:rPr>
        <w:t>RRCReestablishment</w:t>
      </w:r>
      <w:bookmarkEnd w:id="4100"/>
      <w:bookmarkEnd w:id="4101"/>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102" w:author="Post_R2#115" w:date="2021-09-29T09:05:00Z">
        <w:r>
          <w:rPr>
            <w:rFonts w:ascii="Courier New" w:hAnsi="Courier New"/>
            <w:sz w:val="16"/>
            <w:lang w:eastAsia="en-GB"/>
          </w:rPr>
          <w:t>RRCReestablishment-v17xx-IEs</w:t>
        </w:r>
      </w:ins>
      <w:del w:id="4103"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4"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05" w:author="Post_R2#115" w:date="2021-09-29T09:05:00Z"/>
          <w:rFonts w:ascii="Courier New" w:hAnsi="Courier New"/>
          <w:sz w:val="16"/>
          <w:lang w:eastAsia="en-GB"/>
        </w:rPr>
      </w:pPr>
      <w:ins w:id="4106"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77777777" w:rsidR="00C6355E" w:rsidRPr="00D27132" w:rsidRDefault="00C6355E" w:rsidP="00C6355E">
      <w:pPr>
        <w:pStyle w:val="PL"/>
        <w:rPr>
          <w:ins w:id="4107" w:author="Post_R2#117" w:date="2022-03-04T11:49:00Z"/>
        </w:rPr>
      </w:pPr>
      <w:ins w:id="4108" w:author="Post_R2#117" w:date="2022-03-04T11:49:00Z">
        <w:r w:rsidRPr="00D27132">
          <w:t xml:space="preserve">    </w:t>
        </w:r>
        <w:commentRangeStart w:id="4109"/>
        <w:r w:rsidRPr="00D27132">
          <w:t>sl-ConfigDedicatedNR-r1</w:t>
        </w:r>
        <w:r>
          <w:t>7</w:t>
        </w:r>
        <w:r w:rsidRPr="00D27132">
          <w:t xml:space="preserve">                SL-ConfigDedicatedNR-r16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0" w:author="Post_R2#117" w:date="2022-03-04T11:49:00Z"/>
          <w:rFonts w:ascii="Courier New" w:hAnsi="Courier New" w:cs="Courier New"/>
          <w:color w:val="808080"/>
          <w:sz w:val="16"/>
          <w:lang w:eastAsia="en-GB"/>
        </w:rPr>
      </w:pPr>
      <w:ins w:id="4111" w:author="Post_R2#117" w:date="2022-03-04T11:49:00Z">
        <w:r>
          <w:rPr>
            <w:rFonts w:ascii="Courier New" w:hAnsi="Courier New" w:cs="Courier New"/>
            <w:sz w:val="16"/>
            <w:lang w:eastAsia="en-GB"/>
          </w:rPr>
          <w:t xml:space="preserve">    sl-L2RemoteUEConfig-r17                 SL-L2RemoteUEConfig-r17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109"/>
      <w:r w:rsidR="00D01119">
        <w:rPr>
          <w:rStyle w:val="ad"/>
        </w:rPr>
        <w:commentReference w:id="4109"/>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2" w:author="Post_R2#116bis" w:date="2022-01-28T13:07:00Z"/>
          <w:del w:id="4113" w:author="Post_R2#117" w:date="2022-03-04T11:49:00Z"/>
          <w:rFonts w:ascii="Courier New" w:hAnsi="Courier New"/>
          <w:sz w:val="16"/>
          <w:lang w:eastAsia="en-GB"/>
        </w:rPr>
      </w:pPr>
      <w:ins w:id="4114" w:author="Post_R2#116bis" w:date="2022-01-28T13:07:00Z">
        <w:del w:id="4115"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16" w:author="Post_R2#115" w:date="2021-09-29T09:05:00Z"/>
          <w:del w:id="4117" w:author="Post_R2#117" w:date="2022-03-04T11:49:00Z"/>
          <w:rFonts w:ascii="Courier New" w:hAnsi="Courier New"/>
          <w:sz w:val="16"/>
          <w:lang w:eastAsia="en-GB"/>
        </w:rPr>
      </w:pPr>
      <w:ins w:id="4118" w:author="Post_R2#115" w:date="2021-09-29T09:05:00Z">
        <w:del w:id="4119" w:author="Post_R2#117" w:date="2022-03-04T11:49:00Z">
          <w:r w:rsidDel="00C6355E">
            <w:rPr>
              <w:rFonts w:ascii="Courier New" w:hAnsi="Courier New"/>
              <w:sz w:val="16"/>
              <w:lang w:eastAsia="en-GB"/>
            </w:rPr>
            <w:delText xml:space="preserve">    </w:delText>
          </w:r>
        </w:del>
      </w:ins>
      <w:ins w:id="4120" w:author="Post_R2#116bis" w:date="2022-01-28T13:14:00Z">
        <w:del w:id="4121" w:author="Post_R2#117" w:date="2022-03-04T11:49:00Z">
          <w:r w:rsidDel="00C6355E">
            <w:rPr>
              <w:rFonts w:ascii="Courier New" w:hAnsi="Courier New"/>
              <w:sz w:val="16"/>
              <w:lang w:eastAsia="en-GB"/>
            </w:rPr>
            <w:delText>sl-UE</w:delText>
          </w:r>
        </w:del>
      </w:ins>
      <w:ins w:id="4122" w:author="Post_R2#115" w:date="2021-09-29T09:05:00Z">
        <w:del w:id="4123" w:author="Post_R2#117" w:date="2022-03-04T11:49:00Z">
          <w:r w:rsidDel="00C6355E">
            <w:rPr>
              <w:rFonts w:ascii="Courier New" w:hAnsi="Courier New"/>
              <w:sz w:val="16"/>
              <w:lang w:eastAsia="en-GB"/>
            </w:rPr>
            <w:delText xml:space="preserve">IdentityRemote-r17                </w:delText>
          </w:r>
        </w:del>
      </w:ins>
      <w:ins w:id="4124" w:author="Post_R2#115" w:date="2021-09-29T17:31:00Z">
        <w:del w:id="4125" w:author="Post_R2#117" w:date="2022-03-04T11:49:00Z">
          <w:r w:rsidDel="00C6355E">
            <w:rPr>
              <w:rFonts w:ascii="Courier New" w:hAnsi="Courier New"/>
              <w:sz w:val="16"/>
              <w:lang w:eastAsia="en-GB"/>
            </w:rPr>
            <w:delText xml:space="preserve">       </w:delText>
          </w:r>
        </w:del>
      </w:ins>
      <w:ins w:id="4126" w:author="Post_R2#115" w:date="2021-09-29T09:05:00Z">
        <w:del w:id="4127" w:author="Post_R2#117" w:date="2022-03-04T11:49:00Z">
          <w:r w:rsidDel="00C6355E">
            <w:rPr>
              <w:rFonts w:ascii="Courier New" w:hAnsi="Courier New"/>
              <w:sz w:val="16"/>
              <w:lang w:eastAsia="en-GB"/>
            </w:rPr>
            <w:delText xml:space="preserve">RNTI-Value   </w:delText>
          </w:r>
        </w:del>
      </w:ins>
      <w:ins w:id="4128" w:author="Post_R2#115" w:date="2021-09-29T17:31:00Z">
        <w:del w:id="4129" w:author="Post_R2#117" w:date="2022-03-04T11:49:00Z">
          <w:r w:rsidDel="00C6355E">
            <w:rPr>
              <w:rFonts w:ascii="Courier New" w:hAnsi="Courier New"/>
              <w:sz w:val="16"/>
              <w:lang w:eastAsia="en-GB"/>
            </w:rPr>
            <w:delText xml:space="preserve">                   </w:delText>
          </w:r>
        </w:del>
      </w:ins>
      <w:ins w:id="4130" w:author="Post_R2#115" w:date="2021-09-29T09:05:00Z">
        <w:del w:id="4131"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132" w:author="Post_R2#116" w:date="2021-11-16T14:41:00Z">
        <w:del w:id="4133" w:author="Post_R2#117" w:date="2022-03-04T11:49:00Z">
          <w:r w:rsidDel="00C6355E">
            <w:rPr>
              <w:rFonts w:ascii="Courier New" w:hAnsi="Courier New"/>
              <w:color w:val="808080"/>
              <w:sz w:val="16"/>
              <w:lang w:eastAsia="en-GB"/>
            </w:rPr>
            <w:delText>L2</w:delText>
          </w:r>
        </w:del>
      </w:ins>
      <w:ins w:id="4134" w:author="Post_R2#115" w:date="2021-09-29T09:05:00Z">
        <w:del w:id="4135"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36" w:author="Post_R2#116bis" w:date="2022-01-28T13:08:00Z"/>
          <w:del w:id="4137" w:author="Post_R2#117" w:date="2022-03-04T11:49:00Z"/>
          <w:rFonts w:ascii="Courier New" w:hAnsi="Courier New"/>
          <w:sz w:val="16"/>
          <w:lang w:eastAsia="zh-CN"/>
        </w:rPr>
      </w:pPr>
      <w:ins w:id="4138" w:author="Post_R2#116bis" w:date="2022-01-28T13:08:00Z">
        <w:del w:id="4139"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0" w:author="Post_R2#115" w:date="2021-09-29T09:05:00Z"/>
          <w:rFonts w:ascii="Courier New" w:hAnsi="Courier New"/>
          <w:sz w:val="16"/>
          <w:lang w:eastAsia="en-GB"/>
        </w:rPr>
      </w:pPr>
      <w:ins w:id="4141"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42" w:author="Post_R2#115" w:date="2021-09-29T09:05:00Z"/>
          <w:rFonts w:ascii="Courier New" w:hAnsi="Courier New"/>
          <w:sz w:val="16"/>
          <w:lang w:eastAsia="en-GB"/>
        </w:rPr>
      </w:pPr>
      <w:ins w:id="4143"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144" w:author="Post_R2#117" w:date="2022-03-04T11:4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145"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146" w:author="Post_R2#117" w:date="2022-03-04T11:48:00Z"/>
                <w:szCs w:val="22"/>
                <w:lang w:eastAsia="sv-SE"/>
              </w:rPr>
            </w:pPr>
            <w:ins w:id="4147"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148"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149" w:author="Post_R2#117" w:date="2022-03-04T11:48:00Z"/>
                <w:b/>
                <w:i/>
                <w:szCs w:val="22"/>
                <w:lang w:eastAsia="sv-SE"/>
              </w:rPr>
            </w:pPr>
            <w:ins w:id="4150" w:author="Post_R2#117" w:date="2022-03-04T11:48:00Z">
              <w:r w:rsidRPr="00C6355E">
                <w:rPr>
                  <w:b/>
                  <w:i/>
                  <w:szCs w:val="22"/>
                  <w:lang w:eastAsia="sv-SE"/>
                </w:rPr>
                <w:t>sl-ConfigDedicatedNR</w:t>
              </w:r>
            </w:ins>
          </w:p>
          <w:p w14:paraId="4443DE2E" w14:textId="77777777" w:rsidR="00C6355E" w:rsidRPr="00D27132" w:rsidRDefault="00C6355E" w:rsidP="00184C2F">
            <w:pPr>
              <w:pStyle w:val="TAL"/>
              <w:rPr>
                <w:ins w:id="4151" w:author="Post_R2#117" w:date="2022-03-04T11:48:00Z"/>
                <w:b/>
                <w:i/>
                <w:szCs w:val="22"/>
                <w:lang w:eastAsia="sv-SE"/>
              </w:rPr>
            </w:pPr>
            <w:ins w:id="4152" w:author="Post_R2#117" w:date="2022-03-04T11:48: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153"/>
              <w:r w:rsidRPr="00D27132">
                <w:rPr>
                  <w:szCs w:val="22"/>
                  <w:lang w:eastAsia="sv-SE"/>
                </w:rPr>
                <w:t>SRB1</w:t>
              </w:r>
            </w:ins>
            <w:commentRangeEnd w:id="4153"/>
            <w:r w:rsidR="00D01119">
              <w:rPr>
                <w:rStyle w:val="ad"/>
                <w:rFonts w:ascii="Times New Roman" w:hAnsi="Times New Roman"/>
              </w:rPr>
              <w:commentReference w:id="4153"/>
            </w:r>
            <w:ins w:id="4154"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155"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156" w:author="Post_R2#117" w:date="2022-03-04T11:48:00Z"/>
                <w:b/>
                <w:i/>
                <w:szCs w:val="22"/>
                <w:lang w:eastAsia="sv-SE"/>
              </w:rPr>
            </w:pPr>
            <w:ins w:id="4157"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158" w:author="Post_R2#117" w:date="2022-03-04T11:48:00Z"/>
                <w:b/>
                <w:i/>
                <w:szCs w:val="22"/>
                <w:lang w:eastAsia="sv-SE"/>
              </w:rPr>
            </w:pPr>
            <w:ins w:id="4159"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160"/>
              <w:r w:rsidRPr="00D27132">
                <w:rPr>
                  <w:szCs w:val="22"/>
                  <w:lang w:eastAsia="sv-SE"/>
                </w:rPr>
                <w:t>SRB1</w:t>
              </w:r>
            </w:ins>
            <w:commentRangeEnd w:id="4160"/>
            <w:r w:rsidR="00D01119">
              <w:rPr>
                <w:rStyle w:val="ad"/>
                <w:rFonts w:ascii="Times New Roman" w:hAnsi="Times New Roman"/>
              </w:rPr>
              <w:commentReference w:id="4160"/>
            </w:r>
            <w:ins w:id="4161" w:author="Post_R2#117" w:date="2022-03-04T11:48:00Z">
              <w:r>
                <w:rPr>
                  <w:szCs w:val="22"/>
                  <w:lang w:eastAsia="sv-SE"/>
                </w:rPr>
                <w:t>.</w:t>
              </w:r>
            </w:ins>
          </w:p>
        </w:tc>
      </w:tr>
    </w:tbl>
    <w:p w14:paraId="2082AD72" w14:textId="77777777" w:rsidR="00C6355E" w:rsidRPr="00E8488F" w:rsidRDefault="00C6355E" w:rsidP="00E8488F">
      <w:pPr>
        <w:rPr>
          <w:ins w:id="4162" w:author="Post_R2#115" w:date="2021-09-29T09: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163"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164" w:author="Post_R2#115" w:date="2021-09-29T09:06:00Z"/>
                <w:rFonts w:ascii="Arial" w:hAnsi="Arial"/>
                <w:b/>
                <w:sz w:val="18"/>
                <w:szCs w:val="22"/>
                <w:lang w:eastAsia="sv-SE"/>
              </w:rPr>
            </w:pPr>
            <w:ins w:id="4165"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166" w:author="Post_R2#115" w:date="2021-09-29T09:06:00Z"/>
                <w:rFonts w:ascii="Arial" w:hAnsi="Arial"/>
                <w:b/>
                <w:sz w:val="18"/>
                <w:szCs w:val="22"/>
                <w:lang w:eastAsia="sv-SE"/>
              </w:rPr>
            </w:pPr>
            <w:ins w:id="4167"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168"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169" w:author="Post_R2#115" w:date="2021-09-29T09:06:00Z"/>
                <w:rFonts w:ascii="Arial" w:hAnsi="Arial"/>
                <w:i/>
                <w:sz w:val="18"/>
                <w:szCs w:val="22"/>
                <w:lang w:eastAsia="sv-SE"/>
              </w:rPr>
            </w:pPr>
            <w:ins w:id="4170" w:author="Post_R2#115" w:date="2021-09-29T09:06:00Z">
              <w:r w:rsidRPr="00E8488F">
                <w:rPr>
                  <w:rFonts w:ascii="Arial" w:hAnsi="Arial"/>
                  <w:i/>
                  <w:sz w:val="18"/>
                  <w:szCs w:val="22"/>
                  <w:lang w:eastAsia="sv-SE"/>
                </w:rPr>
                <w:t>L</w:t>
              </w:r>
            </w:ins>
            <w:ins w:id="4171" w:author="Post_R2#116" w:date="2021-11-16T14:41:00Z">
              <w:r w:rsidRPr="00E8488F">
                <w:rPr>
                  <w:rFonts w:ascii="Arial" w:hAnsi="Arial"/>
                  <w:i/>
                  <w:sz w:val="18"/>
                  <w:szCs w:val="22"/>
                  <w:lang w:eastAsia="sv-SE"/>
                </w:rPr>
                <w:t>2</w:t>
              </w:r>
            </w:ins>
            <w:ins w:id="4172"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77777777" w:rsidR="00E8488F" w:rsidRPr="00E8488F" w:rsidRDefault="00E8488F" w:rsidP="00E8488F">
            <w:pPr>
              <w:keepNext/>
              <w:keepLines/>
              <w:spacing w:after="0"/>
              <w:rPr>
                <w:ins w:id="4173" w:author="Post_R2#115" w:date="2021-09-29T09:06:00Z"/>
                <w:rFonts w:ascii="Arial" w:hAnsi="Arial"/>
                <w:sz w:val="18"/>
                <w:szCs w:val="22"/>
                <w:lang w:eastAsia="sv-SE"/>
              </w:rPr>
            </w:pPr>
            <w:ins w:id="4174" w:author="Post_R2#115" w:date="2021-09-29T09:06:00Z">
              <w:r w:rsidRPr="00E8488F">
                <w:rPr>
                  <w:rFonts w:ascii="Arial" w:hAnsi="Arial"/>
                  <w:sz w:val="18"/>
                  <w:szCs w:val="22"/>
                  <w:lang w:eastAsia="en-GB"/>
                </w:rPr>
                <w:t xml:space="preserve">The field is </w:t>
              </w:r>
            </w:ins>
            <w:ins w:id="4175" w:author="Post_R2#115" w:date="2021-09-29T09:15:00Z">
              <w:r w:rsidRPr="00E8488F">
                <w:rPr>
                  <w:rFonts w:ascii="Arial" w:eastAsia="Calibri" w:hAnsi="Arial"/>
                  <w:sz w:val="18"/>
                </w:rPr>
                <w:t xml:space="preserve">mandatory </w:t>
              </w:r>
            </w:ins>
            <w:ins w:id="4176" w:author="Post_R2#115" w:date="2021-09-29T09:06:00Z">
              <w:r w:rsidRPr="00E8488F">
                <w:rPr>
                  <w:rFonts w:ascii="Arial" w:hAnsi="Arial"/>
                  <w:sz w:val="18"/>
                  <w:szCs w:val="22"/>
                  <w:lang w:eastAsia="en-GB"/>
                </w:rPr>
                <w:t xml:space="preserve">present for L2 </w:t>
              </w:r>
            </w:ins>
            <w:ins w:id="4177" w:author="Post_R2#115" w:date="2021-09-29T15:47:00Z">
              <w:r w:rsidRPr="00E8488F">
                <w:rPr>
                  <w:rFonts w:ascii="Arial" w:hAnsi="Arial"/>
                  <w:sz w:val="18"/>
                  <w:szCs w:val="22"/>
                  <w:lang w:eastAsia="en-GB"/>
                </w:rPr>
                <w:t xml:space="preserve">U2N </w:t>
              </w:r>
            </w:ins>
            <w:ins w:id="4178" w:author="Post_R2#115" w:date="2021-09-29T09:06:00Z">
              <w:r w:rsidRPr="00E8488F">
                <w:rPr>
                  <w:rFonts w:ascii="Arial" w:hAnsi="Arial"/>
                  <w:sz w:val="18"/>
                  <w:szCs w:val="22"/>
                  <w:lang w:eastAsia="en-GB"/>
                </w:rPr>
                <w:t>Remote UE;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179" w:name="_Toc60777106"/>
      <w:bookmarkStart w:id="4180" w:name="_Toc90650978"/>
      <w:r w:rsidRPr="00D27132">
        <w:t>–</w:t>
      </w:r>
      <w:r w:rsidRPr="00D27132">
        <w:tab/>
      </w:r>
      <w:r w:rsidRPr="00D27132">
        <w:rPr>
          <w:i/>
          <w:noProof/>
        </w:rPr>
        <w:t>RRCReestablishmentComplete</w:t>
      </w:r>
      <w:bookmarkEnd w:id="4179"/>
      <w:bookmarkEnd w:id="4180"/>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181" w:name="_Toc60777107"/>
      <w:bookmarkStart w:id="4182" w:name="_Toc90650979"/>
      <w:r w:rsidRPr="00D27132">
        <w:t>–</w:t>
      </w:r>
      <w:r w:rsidRPr="00D27132">
        <w:tab/>
      </w:r>
      <w:r w:rsidRPr="00D27132">
        <w:rPr>
          <w:i/>
          <w:noProof/>
        </w:rPr>
        <w:t>RRCReestablishmentRequest</w:t>
      </w:r>
      <w:bookmarkEnd w:id="4181"/>
      <w:bookmarkEnd w:id="4182"/>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183" w:name="_Toc60777108"/>
      <w:bookmarkStart w:id="4184" w:name="_Toc90650980"/>
      <w:r w:rsidRPr="00D27132">
        <w:t>–</w:t>
      </w:r>
      <w:r w:rsidRPr="00D27132">
        <w:tab/>
      </w:r>
      <w:r w:rsidRPr="00D27132">
        <w:rPr>
          <w:i/>
          <w:noProof/>
        </w:rPr>
        <w:t>RRCReconfiguration</w:t>
      </w:r>
      <w:bookmarkEnd w:id="4183"/>
      <w:bookmarkEnd w:id="4184"/>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185" w:author="Post_R2#115" w:date="2021-09-29T09:07:00Z">
        <w:r w:rsidRPr="00E8488F">
          <w:rPr>
            <w:rFonts w:ascii="Courier New" w:hAnsi="Courier New" w:cs="Courier New"/>
            <w:sz w:val="16"/>
            <w:lang w:eastAsia="en-GB"/>
          </w:rPr>
          <w:t>RRCReconfiguration-v17xx-IEs</w:t>
        </w:r>
      </w:ins>
      <w:del w:id="4186"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7"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88" w:author="Post_R2#115" w:date="2021-09-29T09:07:00Z"/>
          <w:rFonts w:ascii="Courier New" w:hAnsi="Courier New" w:cs="Courier New"/>
          <w:sz w:val="16"/>
          <w:lang w:eastAsia="en-GB"/>
        </w:rPr>
      </w:pPr>
      <w:ins w:id="4189"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90" w:author="Post_R2#116" w:date="2021-11-19T13:23:00Z"/>
          <w:rFonts w:ascii="Courier New" w:hAnsi="Courier New" w:cs="Courier New"/>
          <w:color w:val="808080"/>
          <w:sz w:val="16"/>
          <w:lang w:eastAsia="en-GB"/>
        </w:rPr>
      </w:pPr>
      <w:ins w:id="4191" w:author="Post_R2#115" w:date="2021-09-29T17:32:00Z">
        <w:r>
          <w:rPr>
            <w:rFonts w:ascii="Courier New" w:hAnsi="Courier New" w:cs="Courier New"/>
            <w:sz w:val="16"/>
            <w:lang w:eastAsia="en-GB"/>
          </w:rPr>
          <w:t xml:space="preserve">    </w:t>
        </w:r>
      </w:ins>
      <w:ins w:id="4192" w:author="Post_R2#116" w:date="2021-11-19T11:56:00Z">
        <w:r>
          <w:rPr>
            <w:rFonts w:ascii="Courier New" w:hAnsi="Courier New" w:cs="Courier New"/>
            <w:sz w:val="16"/>
            <w:lang w:eastAsia="en-GB"/>
          </w:rPr>
          <w:t>sl</w:t>
        </w:r>
      </w:ins>
      <w:ins w:id="4193" w:author="Post_R2#116" w:date="2021-11-19T11:57:00Z">
        <w:r>
          <w:rPr>
            <w:rFonts w:ascii="Courier New" w:hAnsi="Courier New" w:cs="Courier New"/>
            <w:sz w:val="16"/>
            <w:lang w:eastAsia="en-GB"/>
          </w:rPr>
          <w:t>-</w:t>
        </w:r>
      </w:ins>
      <w:ins w:id="4194" w:author="Post_R2#116bis" w:date="2022-01-28T18:39:00Z">
        <w:del w:id="4195" w:author="Post_R2#117" w:date="2022-03-04T10:54:00Z">
          <w:r w:rsidDel="00D568E4">
            <w:rPr>
              <w:rFonts w:ascii="Courier New" w:hAnsi="Courier New" w:cs="Courier New"/>
              <w:sz w:val="16"/>
              <w:lang w:eastAsia="en-GB"/>
            </w:rPr>
            <w:delText>L2</w:delText>
          </w:r>
        </w:del>
      </w:ins>
      <w:ins w:id="4196" w:author="Post_R2#116" w:date="2021-11-19T11:57:00Z">
        <w:del w:id="4197" w:author="Post_R2#117" w:date="2022-03-04T10:54:00Z">
          <w:r w:rsidDel="00D568E4">
            <w:rPr>
              <w:rFonts w:ascii="Courier New" w:hAnsi="Courier New" w:cs="Courier New"/>
              <w:sz w:val="16"/>
              <w:lang w:eastAsia="en-GB"/>
            </w:rPr>
            <w:delText>R</w:delText>
          </w:r>
        </w:del>
      </w:ins>
      <w:ins w:id="4198" w:author="Post_R2#116" w:date="2021-11-16T00:41:00Z">
        <w:del w:id="4199" w:author="Post_R2#117" w:date="2022-03-04T10:54:00Z">
          <w:r w:rsidDel="00D568E4">
            <w:rPr>
              <w:rFonts w:ascii="Courier New" w:hAnsi="Courier New" w:cs="Courier New"/>
              <w:sz w:val="16"/>
              <w:lang w:eastAsia="en-GB"/>
            </w:rPr>
            <w:delText>elayConfig</w:delText>
          </w:r>
        </w:del>
      </w:ins>
      <w:ins w:id="4200" w:author="Post_R2#117" w:date="2022-03-04T10:54:00Z">
        <w:r w:rsidR="00D568E4">
          <w:rPr>
            <w:rFonts w:ascii="Courier New" w:hAnsi="Courier New" w:cs="Courier New"/>
            <w:sz w:val="16"/>
            <w:lang w:eastAsia="en-GB"/>
          </w:rPr>
          <w:t>L2Relay</w:t>
        </w:r>
        <w:commentRangeStart w:id="4201"/>
        <w:r w:rsidR="00D568E4">
          <w:rPr>
            <w:rFonts w:ascii="Courier New" w:hAnsi="Courier New" w:cs="Courier New"/>
            <w:sz w:val="16"/>
            <w:lang w:eastAsia="en-GB"/>
          </w:rPr>
          <w:t>UE</w:t>
        </w:r>
      </w:ins>
      <w:ins w:id="4202" w:author="OPPO (Qianxi)" w:date="2022-03-05T18:15:00Z">
        <w:r w:rsidR="006C485A">
          <w:rPr>
            <w:rFonts w:ascii="Courier New" w:hAnsi="Courier New" w:cs="Courier New"/>
            <w:sz w:val="16"/>
            <w:lang w:eastAsia="en-GB"/>
          </w:rPr>
          <w:t>-</w:t>
        </w:r>
      </w:ins>
      <w:ins w:id="4203" w:author="Post_R2#117" w:date="2022-03-04T10:54:00Z">
        <w:r w:rsidR="00D568E4">
          <w:rPr>
            <w:rFonts w:ascii="Courier New" w:hAnsi="Courier New" w:cs="Courier New"/>
            <w:sz w:val="16"/>
            <w:lang w:eastAsia="en-GB"/>
          </w:rPr>
          <w:t>Config</w:t>
        </w:r>
      </w:ins>
      <w:commentRangeEnd w:id="4201"/>
      <w:r w:rsidR="006C485A">
        <w:rPr>
          <w:rStyle w:val="ad"/>
        </w:rPr>
        <w:commentReference w:id="4201"/>
      </w:r>
      <w:ins w:id="4204" w:author="Post_R2#116" w:date="2021-11-16T00:41:00Z">
        <w:r>
          <w:rPr>
            <w:rFonts w:ascii="Courier New" w:hAnsi="Courier New" w:cs="Courier New"/>
            <w:sz w:val="16"/>
            <w:lang w:eastAsia="en-GB"/>
          </w:rPr>
          <w:t xml:space="preserve">-r17                  </w:t>
        </w:r>
      </w:ins>
      <w:ins w:id="4205"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206" w:author="Post_R2#117" w:date="2022-03-04T10:54:00Z">
          <w:r w:rsidDel="00D568E4">
            <w:rPr>
              <w:rFonts w:ascii="Courier New" w:hAnsi="Courier New" w:cs="Courier New"/>
              <w:sz w:val="16"/>
              <w:lang w:eastAsia="en-GB"/>
            </w:rPr>
            <w:delText>L2</w:delText>
          </w:r>
        </w:del>
      </w:ins>
      <w:ins w:id="4207" w:author="Post_R2#116" w:date="2021-11-16T00:41:00Z">
        <w:del w:id="4208" w:author="Post_R2#117" w:date="2022-03-04T10:54:00Z">
          <w:r w:rsidDel="00D568E4">
            <w:rPr>
              <w:rFonts w:ascii="Courier New" w:hAnsi="Courier New" w:cs="Courier New"/>
              <w:sz w:val="16"/>
              <w:lang w:eastAsia="en-GB"/>
            </w:rPr>
            <w:delText>RelayConfig</w:delText>
          </w:r>
        </w:del>
      </w:ins>
      <w:ins w:id="4209" w:author="Post_R2#117" w:date="2022-03-04T10:54:00Z">
        <w:r w:rsidR="00D568E4">
          <w:rPr>
            <w:rFonts w:ascii="Courier New" w:hAnsi="Courier New" w:cs="Courier New"/>
            <w:sz w:val="16"/>
            <w:lang w:eastAsia="en-GB"/>
          </w:rPr>
          <w:t>L2RelayUEConfig</w:t>
        </w:r>
      </w:ins>
      <w:ins w:id="4210" w:author="Post_R2#116" w:date="2021-11-16T00:41:00Z">
        <w:r>
          <w:rPr>
            <w:rFonts w:ascii="Courier New" w:hAnsi="Courier New" w:cs="Courier New"/>
            <w:sz w:val="16"/>
            <w:lang w:eastAsia="en-GB"/>
          </w:rPr>
          <w:t>-r17</w:t>
        </w:r>
      </w:ins>
      <w:ins w:id="4211" w:author="Post_R2#116" w:date="2021-11-19T11:57:00Z">
        <w:r>
          <w:rPr>
            <w:rFonts w:ascii="Courier New" w:hAnsi="Courier New" w:cs="Courier New"/>
            <w:sz w:val="16"/>
            <w:lang w:eastAsia="en-GB"/>
          </w:rPr>
          <w:t xml:space="preserve"> }</w:t>
        </w:r>
      </w:ins>
      <w:ins w:id="4212" w:author="Post_R2#116" w:date="2021-11-19T12:01:00Z">
        <w:r>
          <w:rPr>
            <w:rFonts w:ascii="Courier New" w:hAnsi="Courier New" w:cs="Courier New"/>
            <w:sz w:val="16"/>
            <w:lang w:eastAsia="en-GB"/>
          </w:rPr>
          <w:t xml:space="preserve">                                  </w:t>
        </w:r>
      </w:ins>
      <w:ins w:id="4213"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214" w:author="Post_R2#116" w:date="2021-11-19T13:23:00Z">
        <w:r>
          <w:rPr>
            <w:rFonts w:ascii="Courier New" w:hAnsi="Courier New" w:cs="Courier New"/>
            <w:color w:val="808080"/>
            <w:sz w:val="16"/>
            <w:lang w:eastAsia="en-GB"/>
          </w:rPr>
          <w:t xml:space="preserve"> </w:t>
        </w:r>
      </w:ins>
      <w:ins w:id="4215" w:author="Post_R2#117" w:date="2022-03-04T11:05:00Z">
        <w:r w:rsidR="000F77ED" w:rsidRPr="00C52B0A">
          <w:rPr>
            <w:rFonts w:ascii="Courier New" w:hAnsi="Courier New"/>
            <w:color w:val="808080"/>
            <w:sz w:val="16"/>
            <w:lang w:eastAsia="en-GB"/>
          </w:rPr>
          <w:t xml:space="preserve">Cond </w:t>
        </w:r>
      </w:ins>
      <w:ins w:id="4216"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7" w:author="Post_R2#116" w:date="2021-11-19T13:13:00Z"/>
          <w:rFonts w:ascii="Courier New" w:hAnsi="Courier New" w:cs="Courier New"/>
          <w:color w:val="808080"/>
          <w:sz w:val="16"/>
          <w:lang w:eastAsia="en-GB"/>
        </w:rPr>
      </w:pPr>
      <w:ins w:id="4218" w:author="Post_R2#116" w:date="2021-11-19T13:23:00Z">
        <w:r>
          <w:rPr>
            <w:rFonts w:ascii="Courier New" w:hAnsi="Courier New" w:cs="Courier New"/>
            <w:sz w:val="16"/>
            <w:lang w:eastAsia="en-GB"/>
          </w:rPr>
          <w:t xml:space="preserve">    </w:t>
        </w:r>
      </w:ins>
      <w:ins w:id="4219" w:author="Post_R2#116" w:date="2021-11-19T11:57:00Z">
        <w:r>
          <w:rPr>
            <w:rFonts w:ascii="Courier New" w:hAnsi="Courier New" w:cs="Courier New"/>
            <w:sz w:val="16"/>
            <w:lang w:eastAsia="en-GB"/>
          </w:rPr>
          <w:t>sl-</w:t>
        </w:r>
        <w:del w:id="4220" w:author="Post_R2#117" w:date="2022-03-04T10:55:00Z">
          <w:r w:rsidDel="00D568E4">
            <w:rPr>
              <w:rFonts w:ascii="Courier New" w:hAnsi="Courier New" w:cs="Courier New"/>
              <w:sz w:val="16"/>
              <w:lang w:eastAsia="en-GB"/>
            </w:rPr>
            <w:delText>L2RemoteConfig</w:delText>
          </w:r>
        </w:del>
      </w:ins>
      <w:ins w:id="4221" w:author="Post_R2#117" w:date="2022-03-04T10:55:00Z">
        <w:r w:rsidR="00D568E4">
          <w:rPr>
            <w:rFonts w:ascii="Courier New" w:hAnsi="Courier New" w:cs="Courier New"/>
            <w:sz w:val="16"/>
            <w:lang w:eastAsia="en-GB"/>
          </w:rPr>
          <w:t>L2RemoteUEConfig</w:t>
        </w:r>
      </w:ins>
      <w:ins w:id="4222" w:author="Post_R2#116" w:date="2021-11-19T11:57:00Z">
        <w:r>
          <w:rPr>
            <w:rFonts w:ascii="Courier New" w:hAnsi="Courier New" w:cs="Courier New"/>
            <w:sz w:val="16"/>
            <w:lang w:eastAsia="en-GB"/>
          </w:rPr>
          <w:t xml:space="preserve">-r17               </w:t>
        </w:r>
      </w:ins>
      <w:ins w:id="4223" w:author="Post_R2#116" w:date="2021-11-16T00:41:00Z">
        <w:r>
          <w:rPr>
            <w:rFonts w:ascii="Courier New" w:hAnsi="Courier New" w:cs="Courier New"/>
            <w:sz w:val="16"/>
            <w:lang w:eastAsia="en-GB"/>
          </w:rPr>
          <w:t xml:space="preserve">  </w:t>
        </w:r>
      </w:ins>
      <w:ins w:id="4224"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225" w:author="Post_R2#117" w:date="2022-03-04T10:55:00Z">
          <w:r w:rsidDel="00D568E4">
            <w:rPr>
              <w:rFonts w:ascii="Courier New" w:hAnsi="Courier New" w:cs="Courier New"/>
              <w:sz w:val="16"/>
              <w:lang w:eastAsia="en-GB"/>
            </w:rPr>
            <w:delText>L2RemoteConfig</w:delText>
          </w:r>
        </w:del>
      </w:ins>
      <w:ins w:id="4226" w:author="Post_R2#117" w:date="2022-03-04T10:55:00Z">
        <w:r w:rsidR="00D568E4">
          <w:rPr>
            <w:rFonts w:ascii="Courier New" w:hAnsi="Courier New" w:cs="Courier New"/>
            <w:sz w:val="16"/>
            <w:lang w:eastAsia="en-GB"/>
          </w:rPr>
          <w:t>L2RemoteUEConfig</w:t>
        </w:r>
      </w:ins>
      <w:ins w:id="4227"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228" w:author="Post_R2#117" w:date="2022-03-04T11:05:00Z">
        <w:r w:rsidR="000F77ED" w:rsidRPr="00C52B0A">
          <w:rPr>
            <w:rFonts w:ascii="Courier New" w:hAnsi="Courier New"/>
            <w:color w:val="808080"/>
            <w:sz w:val="16"/>
            <w:lang w:eastAsia="en-GB"/>
          </w:rPr>
          <w:t xml:space="preserve">Cond </w:t>
        </w:r>
      </w:ins>
      <w:ins w:id="4229" w:author="Post_R2#116" w:date="2021-11-19T11:57:00Z">
        <w:r>
          <w:rPr>
            <w:rFonts w:ascii="Courier New" w:hAnsi="Courier New" w:cs="Courier New"/>
            <w:noProof/>
            <w:color w:val="808080"/>
            <w:sz w:val="16"/>
            <w:lang w:eastAsia="en-GB"/>
          </w:rPr>
          <w:t>L2RemoteUE</w:t>
        </w:r>
      </w:ins>
    </w:p>
    <w:p w14:paraId="25BD35CA" w14:textId="3E2C5D50"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0" w:author="Post_R2#116bis" w:date="2022-01-28T13:08:00Z"/>
          <w:rFonts w:ascii="Courier New" w:hAnsi="Courier New" w:cs="Courier New"/>
          <w:color w:val="808080"/>
          <w:sz w:val="16"/>
          <w:lang w:eastAsia="en-GB"/>
        </w:rPr>
      </w:pPr>
      <w:ins w:id="4231"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232" w:author="Post_R2#116" w:date="2021-11-16T00:41:00Z">
        <w:r>
          <w:rPr>
            <w:rFonts w:ascii="Courier New" w:hAnsi="Courier New" w:cs="Courier New"/>
            <w:sz w:val="16"/>
            <w:lang w:eastAsia="en-GB"/>
          </w:rPr>
          <w:t xml:space="preserve">  </w:t>
        </w:r>
      </w:ins>
      <w:ins w:id="4233"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L2RelayUE</w:t>
        </w:r>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Post_R2#116" w:date="2021-11-19T11:58:00Z"/>
          <w:rFonts w:ascii="Courier New" w:hAnsi="Courier New" w:cs="Courier New"/>
          <w:sz w:val="16"/>
          <w:lang w:eastAsia="zh-CN"/>
        </w:rPr>
      </w:pPr>
      <w:ins w:id="4235"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6" w:author="Post_R2#115" w:date="2021-09-29T09:07:00Z"/>
          <w:rFonts w:ascii="Courier New" w:hAnsi="Courier New" w:cs="Courier New"/>
          <w:sz w:val="16"/>
          <w:lang w:eastAsia="en-GB"/>
        </w:rPr>
      </w:pPr>
      <w:ins w:id="4237" w:author="Post_R2#115" w:date="2021-09-29T09:07:00Z">
        <w:r>
          <w:rPr>
            <w:rFonts w:ascii="Courier New" w:hAnsi="Courier New" w:cs="Courier New"/>
            <w:sz w:val="16"/>
            <w:lang w:eastAsia="en-GB"/>
          </w:rPr>
          <w:t xml:space="preserve">    nonCriticalExtension                    SEQUENCE {}                                         </w:t>
        </w:r>
      </w:ins>
      <w:ins w:id="4238" w:author="Post_R2#115" w:date="2021-09-29T17:33:00Z">
        <w:r>
          <w:rPr>
            <w:rFonts w:ascii="Courier New" w:hAnsi="Courier New" w:cs="Courier New"/>
            <w:sz w:val="16"/>
            <w:lang w:eastAsia="en-GB"/>
          </w:rPr>
          <w:t xml:space="preserve">                </w:t>
        </w:r>
      </w:ins>
      <w:ins w:id="4239" w:author="Post_R2#115" w:date="2021-09-29T09:11:00Z">
        <w:r>
          <w:rPr>
            <w:rFonts w:ascii="Courier New" w:hAnsi="Courier New" w:cs="Courier New"/>
            <w:sz w:val="16"/>
            <w:lang w:eastAsia="en-GB"/>
          </w:rPr>
          <w:t xml:space="preserve"> </w:t>
        </w:r>
      </w:ins>
      <w:ins w:id="4240"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241"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242" w:author="Post_R2#116bis" w:date="2022-01-28T13:09:00Z"/>
                <w:rFonts w:ascii="Arial" w:hAnsi="Arial"/>
                <w:b/>
                <w:bCs/>
                <w:i/>
                <w:sz w:val="18"/>
                <w:lang w:eastAsia="en-GB"/>
              </w:rPr>
            </w:pPr>
            <w:ins w:id="4243"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244"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lastRenderedPageBreak/>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245" w:author="Post_R2#116" w:date="2021-11-19T12:02:00Z"/>
                <w:rFonts w:ascii="Arial" w:hAnsi="Arial"/>
                <w:b/>
                <w:i/>
                <w:sz w:val="18"/>
                <w:szCs w:val="22"/>
                <w:lang w:eastAsia="sv-SE"/>
              </w:rPr>
            </w:pPr>
            <w:ins w:id="4246" w:author="Post_R2#116" w:date="2021-11-19T13:13:00Z">
              <w:r>
                <w:rPr>
                  <w:rFonts w:ascii="Arial" w:hAnsi="Arial"/>
                  <w:b/>
                  <w:i/>
                  <w:sz w:val="18"/>
                  <w:szCs w:val="22"/>
                  <w:lang w:eastAsia="sv-SE"/>
                </w:rPr>
                <w:t>s</w:t>
              </w:r>
            </w:ins>
            <w:ins w:id="4247" w:author="Post_R2#116" w:date="2021-11-19T12:02:00Z">
              <w:r>
                <w:rPr>
                  <w:rFonts w:ascii="Arial" w:hAnsi="Arial"/>
                  <w:b/>
                  <w:i/>
                  <w:sz w:val="18"/>
                  <w:szCs w:val="22"/>
                  <w:lang w:eastAsia="sv-SE"/>
                </w:rPr>
                <w:t>l-</w:t>
              </w:r>
              <w:del w:id="4248"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249"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250"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251" w:author="Post_R2#116" w:date="2021-11-19T13:16:00Z"/>
                <w:rFonts w:ascii="Arial" w:hAnsi="Arial"/>
                <w:b/>
                <w:i/>
                <w:sz w:val="18"/>
                <w:szCs w:val="22"/>
                <w:lang w:eastAsia="sv-SE"/>
              </w:rPr>
            </w:pPr>
            <w:ins w:id="4252" w:author="Post_R2#116" w:date="2021-11-19T13:16:00Z">
              <w:r>
                <w:rPr>
                  <w:rFonts w:ascii="Arial" w:hAnsi="Arial"/>
                  <w:b/>
                  <w:i/>
                  <w:sz w:val="18"/>
                  <w:szCs w:val="22"/>
                  <w:lang w:eastAsia="sv-SE"/>
                </w:rPr>
                <w:t>sl-</w:t>
              </w:r>
              <w:del w:id="4253"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254"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255" w:author="Post_R2#116" w:date="2021-11-19T13:16:00Z">
              <w:r>
                <w:rPr>
                  <w:szCs w:val="22"/>
                  <w:lang w:eastAsia="sv-SE"/>
                </w:rPr>
                <w:lastRenderedPageBreak/>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lastRenderedPageBreak/>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256"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257"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258" w:author="Post_R2#116" w:date="2021-11-16T14:37:00Z">
              <w:r w:rsidRPr="004245BB">
                <w:rPr>
                  <w:rFonts w:eastAsia="游明朝"/>
                </w:rPr>
                <w:t xml:space="preserve">For L2 U2N Relay UE, the field is optionally present, </w:t>
              </w:r>
              <w:commentRangeStart w:id="4259"/>
              <w:r w:rsidRPr="004245BB">
                <w:rPr>
                  <w:rFonts w:eastAsia="游明朝"/>
                </w:rPr>
                <w:t xml:space="preserve">Need </w:t>
              </w:r>
            </w:ins>
            <w:ins w:id="4260" w:author="Post_R2#116" w:date="2021-11-19T12:03:00Z">
              <w:r w:rsidRPr="004245BB">
                <w:rPr>
                  <w:rFonts w:eastAsia="游明朝"/>
                </w:rPr>
                <w:t>M</w:t>
              </w:r>
            </w:ins>
            <w:commentRangeEnd w:id="4259"/>
            <w:r w:rsidR="001C0427">
              <w:rPr>
                <w:rStyle w:val="ad"/>
                <w:rFonts w:ascii="Times New Roman" w:hAnsi="Times New Roman"/>
              </w:rPr>
              <w:commentReference w:id="4259"/>
            </w:r>
            <w:ins w:id="4261" w:author="Post_R2#116" w:date="2021-11-16T14:37:00Z">
              <w:r w:rsidRPr="004245BB">
                <w:rPr>
                  <w:rFonts w:eastAsia="游明朝"/>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262"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263" w:author="Post_R2#116" w:date="2021-11-19T13:14:00Z">
              <w:r w:rsidRPr="004245BB">
                <w:rPr>
                  <w:rFonts w:eastAsia="游明朝"/>
                </w:rPr>
                <w:t xml:space="preserve">The field is </w:t>
              </w:r>
            </w:ins>
            <w:ins w:id="4264" w:author="Post_R2#117_update1" w:date="2022-03-08T10:45:00Z">
              <w:r w:rsidR="008B74FB">
                <w:rPr>
                  <w:rFonts w:eastAsia="游明朝"/>
                </w:rPr>
                <w:t>optional</w:t>
              </w:r>
            </w:ins>
            <w:commentRangeStart w:id="4265"/>
            <w:commentRangeStart w:id="4266"/>
            <w:ins w:id="4267" w:author="Post_R2#116" w:date="2021-11-19T13:14:00Z">
              <w:del w:id="4268" w:author="Post_R2#117_update1" w:date="2022-03-08T10:45:00Z">
                <w:r w:rsidRPr="004245BB" w:rsidDel="008B74FB">
                  <w:rPr>
                    <w:rFonts w:eastAsia="游明朝"/>
                  </w:rPr>
                  <w:delText>mandatory</w:delText>
                </w:r>
              </w:del>
              <w:r w:rsidRPr="004245BB">
                <w:rPr>
                  <w:rFonts w:eastAsia="游明朝"/>
                </w:rPr>
                <w:t xml:space="preserve"> </w:t>
              </w:r>
            </w:ins>
            <w:commentRangeEnd w:id="4265"/>
            <w:r w:rsidR="00980D09">
              <w:rPr>
                <w:rStyle w:val="ad"/>
                <w:rFonts w:ascii="Times New Roman" w:hAnsi="Times New Roman"/>
              </w:rPr>
              <w:commentReference w:id="4265"/>
            </w:r>
            <w:commentRangeEnd w:id="4266"/>
            <w:r w:rsidR="008B74FB">
              <w:rPr>
                <w:rStyle w:val="ad"/>
                <w:rFonts w:ascii="Times New Roman" w:hAnsi="Times New Roman"/>
              </w:rPr>
              <w:commentReference w:id="4266"/>
            </w:r>
            <w:ins w:id="4269" w:author="Post_R2#116" w:date="2021-11-19T13:14:00Z">
              <w:r w:rsidRPr="004245BB">
                <w:rPr>
                  <w:rFonts w:eastAsia="游明朝"/>
                </w:rPr>
                <w:t>present for L2 U2N Remote UE, need M;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270" w:name="_Toc60777109"/>
      <w:bookmarkStart w:id="4271" w:name="_Toc90650981"/>
      <w:r w:rsidRPr="00D27132">
        <w:rPr>
          <w:i/>
          <w:iCs/>
        </w:rPr>
        <w:t>–</w:t>
      </w:r>
      <w:r w:rsidRPr="00D27132">
        <w:rPr>
          <w:i/>
          <w:iCs/>
        </w:rPr>
        <w:tab/>
      </w:r>
      <w:r w:rsidRPr="00D27132">
        <w:rPr>
          <w:i/>
          <w:iCs/>
          <w:noProof/>
        </w:rPr>
        <w:t>RRCReconfigurationComplete</w:t>
      </w:r>
      <w:bookmarkEnd w:id="4270"/>
      <w:bookmarkEnd w:id="427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lastRenderedPageBreak/>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272" w:name="_Toc60777110"/>
      <w:bookmarkStart w:id="4273" w:name="_Toc90650982"/>
      <w:r w:rsidRPr="00D27132">
        <w:t>–</w:t>
      </w:r>
      <w:r w:rsidRPr="00D27132">
        <w:tab/>
      </w:r>
      <w:r w:rsidRPr="00D27132">
        <w:rPr>
          <w:i/>
          <w:noProof/>
        </w:rPr>
        <w:t>RRCReject</w:t>
      </w:r>
      <w:bookmarkEnd w:id="4272"/>
      <w:bookmarkEnd w:id="427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274" w:name="_Toc60777111"/>
      <w:bookmarkStart w:id="4275" w:name="_Toc90650983"/>
      <w:r w:rsidRPr="00D27132">
        <w:t>–</w:t>
      </w:r>
      <w:r w:rsidRPr="00D27132">
        <w:tab/>
      </w:r>
      <w:r w:rsidRPr="00D27132">
        <w:rPr>
          <w:i/>
          <w:noProof/>
        </w:rPr>
        <w:t>RRCRelease</w:t>
      </w:r>
      <w:bookmarkEnd w:id="4274"/>
      <w:bookmarkEnd w:id="427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6"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277"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78" w:author="Post_R2#116bis" w:date="2022-01-28T13:12:00Z"/>
          <w:rFonts w:ascii="Courier New" w:hAnsi="Courier New" w:cs="Courier New"/>
          <w:noProof/>
          <w:sz w:val="16"/>
          <w:lang w:eastAsia="en-GB"/>
        </w:rPr>
      </w:pPr>
      <w:ins w:id="4279"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0" w:author="Post_R2#117" w:date="2022-03-04T11:27:00Z"/>
          <w:rFonts w:ascii="Courier New" w:hAnsi="Courier New" w:cs="Courier New"/>
          <w:color w:val="808080"/>
          <w:sz w:val="16"/>
          <w:lang w:eastAsia="en-GB"/>
        </w:rPr>
      </w:pPr>
      <w:ins w:id="4281" w:author="Post_R2#117" w:date="2022-03-04T11:36:00Z">
        <w:r w:rsidRPr="00C6355E">
          <w:rPr>
            <w:rFonts w:ascii="Courier New" w:hAnsi="Courier New" w:cs="Courier New"/>
            <w:sz w:val="16"/>
            <w:lang w:eastAsia="en-GB"/>
          </w:rPr>
          <w:t xml:space="preserve">    </w:t>
        </w:r>
        <w:commentRangeStart w:id="4282"/>
        <w:r w:rsidRPr="00C6355E">
          <w:rPr>
            <w:rFonts w:ascii="Courier New" w:hAnsi="Courier New" w:cs="Courier New"/>
            <w:sz w:val="16"/>
            <w:lang w:eastAsia="en-GB"/>
          </w:rPr>
          <w:t>sl-ServingCellInfo-r17</w:t>
        </w:r>
      </w:ins>
      <w:commentRangeEnd w:id="4282"/>
      <w:r w:rsidR="001C0427">
        <w:rPr>
          <w:rStyle w:val="ad"/>
        </w:rPr>
        <w:commentReference w:id="4282"/>
      </w:r>
      <w:ins w:id="4283" w:author="Post_R2#117" w:date="2022-03-04T11:36:00Z">
        <w:r w:rsidRPr="00C6355E">
          <w:rPr>
            <w:rFonts w:ascii="Courier New" w:hAnsi="Courier New" w:cs="Courier New"/>
            <w:sz w:val="16"/>
            <w:lang w:eastAsia="en-GB"/>
          </w:rPr>
          <w:t xml:space="preserve">               SL-ServingCellInfo-r17                                     OPTIONAL,</w:t>
        </w:r>
      </w:ins>
      <w:ins w:id="4284"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85" w:author="Post_R2#116bis" w:date="2022-01-28T13:12:00Z"/>
          <w:del w:id="4286" w:author="Post_R2#117" w:date="2022-03-04T11:36:00Z"/>
          <w:rFonts w:ascii="Courier New" w:hAnsi="Courier New" w:cs="Courier New"/>
          <w:noProof/>
          <w:sz w:val="16"/>
          <w:lang w:eastAsia="en-GB"/>
        </w:rPr>
      </w:pPr>
      <w:ins w:id="4287" w:author="Post_R2#116bis" w:date="2022-01-28T13:12:00Z">
        <w:del w:id="4288" w:author="Post_R2#117" w:date="2022-03-04T11:36:00Z">
          <w:r w:rsidRPr="00D663B3" w:rsidDel="00C6355E">
            <w:rPr>
              <w:rFonts w:ascii="Courier New" w:hAnsi="Courier New" w:cs="Courier New"/>
              <w:noProof/>
              <w:sz w:val="16"/>
              <w:lang w:eastAsia="en-GB"/>
            </w:rPr>
            <w:delText xml:space="preserve">    </w:delText>
          </w:r>
        </w:del>
      </w:ins>
      <w:ins w:id="4289" w:author="Post_R2#116bis" w:date="2022-01-28T18:40:00Z">
        <w:del w:id="4290" w:author="Post_R2#117" w:date="2022-03-04T11:36:00Z">
          <w:r w:rsidDel="00C6355E">
            <w:rPr>
              <w:rFonts w:ascii="Courier New" w:hAnsi="Courier New" w:cs="Courier New"/>
              <w:noProof/>
              <w:sz w:val="16"/>
              <w:lang w:eastAsia="en-GB"/>
            </w:rPr>
            <w:delText>s</w:delText>
          </w:r>
        </w:del>
      </w:ins>
      <w:ins w:id="4291" w:author="Post_R2#116bis" w:date="2022-01-28T13:15:00Z">
        <w:del w:id="4292" w:author="Post_R2#117" w:date="2022-03-04T11:36:00Z">
          <w:r w:rsidDel="00C6355E">
            <w:rPr>
              <w:rFonts w:ascii="Courier New" w:hAnsi="Courier New" w:cs="Courier New"/>
              <w:noProof/>
              <w:sz w:val="16"/>
              <w:lang w:eastAsia="en-GB"/>
            </w:rPr>
            <w:delText>l-UE</w:delText>
          </w:r>
        </w:del>
      </w:ins>
      <w:ins w:id="4293" w:author="Post_R2#116bis" w:date="2022-01-28T13:12:00Z">
        <w:del w:id="4294"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4295"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296"/>
            <w:ins w:id="4297" w:author="Post_R2#116bis" w:date="2022-01-28T13:12:00Z">
              <w:r>
                <w:rPr>
                  <w:i/>
                  <w:szCs w:val="22"/>
                  <w:lang w:eastAsia="sv-SE"/>
                </w:rPr>
                <w:t>L2RemoteUE</w:t>
              </w:r>
            </w:ins>
            <w:commentRangeEnd w:id="4296"/>
            <w:r w:rsidR="001C0427">
              <w:rPr>
                <w:rStyle w:val="ad"/>
                <w:rFonts w:ascii="Times New Roman" w:hAnsi="Times New Roman"/>
              </w:rPr>
              <w:commentReference w:id="4296"/>
            </w:r>
          </w:p>
        </w:tc>
        <w:tc>
          <w:tcPr>
            <w:tcW w:w="10146" w:type="dxa"/>
            <w:tcBorders>
              <w:top w:val="single" w:sz="4" w:space="0" w:color="auto"/>
              <w:left w:val="single" w:sz="4" w:space="0" w:color="auto"/>
              <w:bottom w:val="single" w:sz="4" w:space="0" w:color="auto"/>
              <w:right w:val="single" w:sz="4" w:space="0" w:color="auto"/>
            </w:tcBorders>
          </w:tcPr>
          <w:p w14:paraId="49EF36DD" w14:textId="25FE88C8" w:rsidR="00C52B0A" w:rsidRPr="00D27132" w:rsidRDefault="00C52B0A" w:rsidP="008B74FB">
            <w:pPr>
              <w:pStyle w:val="TAL"/>
              <w:rPr>
                <w:szCs w:val="22"/>
              </w:rPr>
            </w:pPr>
            <w:ins w:id="4298" w:author="Post_R2#116bis" w:date="2022-01-28T13:12:00Z">
              <w:r>
                <w:rPr>
                  <w:szCs w:val="22"/>
                  <w:lang w:eastAsia="en-GB"/>
                </w:rPr>
                <w:t xml:space="preserve">The field is </w:t>
              </w:r>
            </w:ins>
            <w:ins w:id="4299" w:author="Post_R2#117_update1" w:date="2022-03-08T10:46:00Z">
              <w:r w:rsidR="008B74FB">
                <w:rPr>
                  <w:szCs w:val="22"/>
                  <w:lang w:eastAsia="en-GB"/>
                </w:rPr>
                <w:t>mandatory</w:t>
              </w:r>
            </w:ins>
            <w:commentRangeStart w:id="4300"/>
            <w:commentRangeStart w:id="4301"/>
            <w:ins w:id="4302" w:author="Post_R2#116bis" w:date="2022-01-28T13:12:00Z">
              <w:del w:id="4303" w:author="Post_R2#117_update1" w:date="2022-03-08T10:46:00Z">
                <w:r w:rsidDel="008B74FB">
                  <w:rPr>
                    <w:rFonts w:eastAsia="Calibri"/>
                  </w:rPr>
                  <w:delText>optional</w:delText>
                </w:r>
              </w:del>
              <w:r>
                <w:rPr>
                  <w:rFonts w:eastAsia="Calibri"/>
                </w:rPr>
                <w:t xml:space="preserve"> </w:t>
              </w:r>
            </w:ins>
            <w:commentRangeEnd w:id="4300"/>
            <w:r w:rsidR="00980D09">
              <w:rPr>
                <w:rStyle w:val="ad"/>
                <w:rFonts w:ascii="Times New Roman" w:hAnsi="Times New Roman"/>
              </w:rPr>
              <w:commentReference w:id="4300"/>
            </w:r>
            <w:commentRangeEnd w:id="4301"/>
            <w:r w:rsidR="008B74FB">
              <w:rPr>
                <w:rStyle w:val="ad"/>
                <w:rFonts w:ascii="Times New Roman" w:hAnsi="Times New Roman"/>
              </w:rPr>
              <w:commentReference w:id="4301"/>
            </w:r>
            <w:ins w:id="4304" w:author="Post_R2#116bis" w:date="2022-01-28T13:12:00Z">
              <w:r>
                <w:rPr>
                  <w:szCs w:val="22"/>
                  <w:lang w:eastAsia="en-GB"/>
                </w:rPr>
                <w:t>present for L2 U2N Remote UE;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305" w:name="_Toc60777112"/>
      <w:bookmarkStart w:id="4306" w:name="_Toc90650984"/>
      <w:r w:rsidRPr="00D27132">
        <w:t>–</w:t>
      </w:r>
      <w:r w:rsidRPr="00D27132">
        <w:tab/>
      </w:r>
      <w:r w:rsidRPr="00D27132">
        <w:rPr>
          <w:i/>
          <w:noProof/>
        </w:rPr>
        <w:t>RRCResume</w:t>
      </w:r>
      <w:bookmarkEnd w:id="4305"/>
      <w:bookmarkEnd w:id="430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07" w:author="Post_R2#115" w:date="2021-09-29T09:23:00Z">
        <w:r w:rsidRPr="00C52B0A">
          <w:rPr>
            <w:rFonts w:ascii="Courier New" w:hAnsi="Courier New"/>
            <w:sz w:val="16"/>
            <w:lang w:eastAsia="en-GB"/>
          </w:rPr>
          <w:t>RRCResume-v17xx-IEs</w:t>
        </w:r>
      </w:ins>
      <w:del w:id="4308"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09"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0" w:author="Post_R2#115" w:date="2021-09-29T09:23:00Z"/>
          <w:rFonts w:ascii="Courier New" w:hAnsi="Courier New"/>
          <w:sz w:val="16"/>
          <w:lang w:eastAsia="en-GB"/>
        </w:rPr>
      </w:pPr>
      <w:ins w:id="4311"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2" w:author="Post_R2#116bis" w:date="2022-01-28T13:13:00Z"/>
          <w:del w:id="4313" w:author="Post_R2#117" w:date="2022-03-04T11:37:00Z"/>
          <w:rFonts w:ascii="Courier New" w:hAnsi="Courier New"/>
          <w:sz w:val="16"/>
          <w:lang w:eastAsia="en-GB"/>
        </w:rPr>
      </w:pPr>
      <w:ins w:id="4314" w:author="Post_R2#116bis" w:date="2022-01-28T13:13:00Z">
        <w:del w:id="4315"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16" w:author="Post_R2#115" w:date="2021-09-29T09:23:00Z"/>
          <w:del w:id="4317" w:author="Post_R2#117" w:date="2022-03-04T11:37:00Z"/>
          <w:rFonts w:ascii="Courier New" w:hAnsi="Courier New"/>
          <w:sz w:val="16"/>
          <w:lang w:eastAsia="en-GB"/>
        </w:rPr>
      </w:pPr>
      <w:ins w:id="4318" w:author="Post_R2#115" w:date="2021-09-29T09:23:00Z">
        <w:del w:id="4319" w:author="Post_R2#117" w:date="2022-03-04T11:37:00Z">
          <w:r w:rsidRPr="00C52B0A" w:rsidDel="00C6355E">
            <w:rPr>
              <w:rFonts w:ascii="Courier New" w:hAnsi="Courier New"/>
              <w:sz w:val="16"/>
              <w:lang w:eastAsia="en-GB"/>
            </w:rPr>
            <w:delText xml:space="preserve">    </w:delText>
          </w:r>
        </w:del>
      </w:ins>
      <w:ins w:id="4320" w:author="Post_R2#116bis" w:date="2022-01-28T13:13:00Z">
        <w:del w:id="4321" w:author="Post_R2#117" w:date="2022-03-04T11:37:00Z">
          <w:r w:rsidRPr="00C52B0A" w:rsidDel="00C6355E">
            <w:rPr>
              <w:rFonts w:ascii="Courier New" w:hAnsi="Courier New"/>
              <w:sz w:val="16"/>
              <w:lang w:eastAsia="en-GB"/>
            </w:rPr>
            <w:delText>sl</w:delText>
          </w:r>
        </w:del>
      </w:ins>
      <w:ins w:id="4322" w:author="Post_R2#116bis" w:date="2022-01-28T13:14:00Z">
        <w:del w:id="4323" w:author="Post_R2#117" w:date="2022-03-04T11:37:00Z">
          <w:r w:rsidRPr="00C52B0A" w:rsidDel="00C6355E">
            <w:rPr>
              <w:rFonts w:ascii="Courier New" w:hAnsi="Courier New"/>
              <w:sz w:val="16"/>
              <w:lang w:eastAsia="en-GB"/>
            </w:rPr>
            <w:delText>-</w:delText>
          </w:r>
        </w:del>
      </w:ins>
      <w:ins w:id="4324" w:author="Post_R2#115" w:date="2021-09-29T09:24:00Z">
        <w:del w:id="4325" w:author="Post_R2#117" w:date="2022-03-04T11:37:00Z">
          <w:r w:rsidRPr="00C52B0A" w:rsidDel="00C6355E">
            <w:rPr>
              <w:rFonts w:ascii="Courier New" w:hAnsi="Courier New"/>
              <w:sz w:val="16"/>
              <w:lang w:eastAsia="en-GB"/>
            </w:rPr>
            <w:delText>UE-IdentityRemote-r17</w:delText>
          </w:r>
        </w:del>
      </w:ins>
      <w:ins w:id="4326" w:author="Post_R2#115" w:date="2021-09-29T09:23:00Z">
        <w:del w:id="4327" w:author="Post_R2#117" w:date="2022-03-04T11:37:00Z">
          <w:r w:rsidRPr="00C52B0A" w:rsidDel="00C6355E">
            <w:rPr>
              <w:rFonts w:ascii="Courier New" w:hAnsi="Courier New"/>
              <w:sz w:val="16"/>
              <w:lang w:eastAsia="en-GB"/>
            </w:rPr>
            <w:delText xml:space="preserve">               RNTI-Value  </w:delText>
          </w:r>
        </w:del>
      </w:ins>
      <w:ins w:id="4328" w:author="Post_R2#115" w:date="2021-09-29T17:33:00Z">
        <w:del w:id="4329" w:author="Post_R2#117" w:date="2022-03-04T11:37:00Z">
          <w:r w:rsidRPr="00C52B0A" w:rsidDel="00C6355E">
            <w:rPr>
              <w:rFonts w:ascii="Courier New" w:hAnsi="Courier New"/>
              <w:sz w:val="16"/>
              <w:lang w:eastAsia="en-GB"/>
            </w:rPr>
            <w:delText xml:space="preserve">                                              </w:delText>
          </w:r>
        </w:del>
      </w:ins>
      <w:ins w:id="4330" w:author="Post_R2#115" w:date="2021-09-29T09:23:00Z">
        <w:del w:id="4331"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332" w:author="Post_R2#116" w:date="2021-11-16T14:42:00Z">
        <w:del w:id="4333" w:author="Post_R2#117" w:date="2022-03-04T11:37:00Z">
          <w:r w:rsidRPr="00C52B0A" w:rsidDel="00C6355E">
            <w:rPr>
              <w:rFonts w:ascii="Courier New" w:hAnsi="Courier New"/>
              <w:color w:val="808080"/>
              <w:sz w:val="16"/>
              <w:lang w:eastAsia="en-GB"/>
            </w:rPr>
            <w:delText>L2</w:delText>
          </w:r>
        </w:del>
      </w:ins>
      <w:ins w:id="4334" w:author="Post_R2#115" w:date="2021-09-29T09:23:00Z">
        <w:del w:id="4335"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6" w:author="Post_R2#116bis" w:date="2022-01-28T13:13:00Z"/>
          <w:del w:id="4337" w:author="Post_R2#117" w:date="2022-03-04T11:37:00Z"/>
          <w:rFonts w:ascii="Courier New" w:eastAsia="宋体" w:hAnsi="Courier New"/>
          <w:sz w:val="16"/>
          <w:lang w:eastAsia="zh-CN"/>
        </w:rPr>
      </w:pPr>
      <w:ins w:id="4338" w:author="Post_R2#116bis" w:date="2022-01-28T13:13:00Z">
        <w:del w:id="4339"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77777777" w:rsidR="00C6355E" w:rsidRPr="00D27132" w:rsidRDefault="00C6355E" w:rsidP="00C6355E">
      <w:pPr>
        <w:pStyle w:val="PL"/>
        <w:rPr>
          <w:ins w:id="4340" w:author="Post_R2#117" w:date="2022-03-04T11:47:00Z"/>
        </w:rPr>
      </w:pPr>
      <w:ins w:id="4341" w:author="Post_R2#117" w:date="2022-03-04T11:47:00Z">
        <w:r w:rsidRPr="00D27132">
          <w:t xml:space="preserve">    sl-ConfigDedicatedNR-r1</w:t>
        </w:r>
        <w:r>
          <w:t>7</w:t>
        </w:r>
        <w:r w:rsidRPr="00D27132">
          <w:t xml:space="preserve">                </w:t>
        </w:r>
        <w:commentRangeStart w:id="4342"/>
        <w:r w:rsidRPr="00D27132">
          <w:t>SL-ConfigDedicatedNR-r16</w:t>
        </w:r>
      </w:ins>
      <w:commentRangeEnd w:id="4342"/>
      <w:r w:rsidR="001C0427">
        <w:rPr>
          <w:rStyle w:val="ad"/>
          <w:rFonts w:ascii="Times New Roman" w:hAnsi="Times New Roman"/>
          <w:noProof w:val="0"/>
          <w:lang w:eastAsia="ja-JP"/>
        </w:rPr>
        <w:commentReference w:id="4342"/>
      </w:r>
      <w:ins w:id="4343"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7777777"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4" w:author="Post_R2#117" w:date="2022-03-04T11:47:00Z"/>
          <w:rFonts w:ascii="Courier New" w:hAnsi="Courier New" w:cs="Courier New"/>
          <w:color w:val="808080"/>
          <w:sz w:val="16"/>
          <w:lang w:eastAsia="en-GB"/>
        </w:rPr>
      </w:pPr>
      <w:ins w:id="4345" w:author="Post_R2#117" w:date="2022-03-04T11:47:00Z">
        <w:r>
          <w:rPr>
            <w:rFonts w:ascii="Courier New" w:hAnsi="Courier New" w:cs="Courier New"/>
            <w:sz w:val="16"/>
            <w:lang w:eastAsia="en-GB"/>
          </w:rPr>
          <w:t xml:space="preserve">    sl-L2RemoteUEConfig-r17                 </w:t>
        </w:r>
        <w:commentRangeStart w:id="4346"/>
        <w:r>
          <w:rPr>
            <w:rFonts w:ascii="Courier New" w:hAnsi="Courier New" w:cs="Courier New"/>
            <w:sz w:val="16"/>
            <w:lang w:eastAsia="en-GB"/>
          </w:rPr>
          <w:t>SL-L2RemoteUEConfig-r17</w:t>
        </w:r>
      </w:ins>
      <w:commentRangeEnd w:id="4346"/>
      <w:r w:rsidR="001C0427">
        <w:rPr>
          <w:rStyle w:val="ad"/>
        </w:rPr>
        <w:commentReference w:id="4346"/>
      </w:r>
      <w:ins w:id="4347" w:author="Post_R2#117" w:date="2022-03-04T11:47: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48" w:author="Post_R2#115" w:date="2021-09-29T09:23:00Z"/>
          <w:rFonts w:ascii="Courier New" w:hAnsi="Courier New"/>
          <w:sz w:val="16"/>
          <w:lang w:eastAsia="en-GB"/>
        </w:rPr>
      </w:pPr>
      <w:ins w:id="4349"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350" w:author="Post_R2#115" w:date="2021-09-29T17:33:00Z">
        <w:r w:rsidRPr="00C52B0A">
          <w:rPr>
            <w:rFonts w:ascii="Courier New" w:hAnsi="Courier New"/>
            <w:sz w:val="16"/>
            <w:lang w:eastAsia="en-GB"/>
          </w:rPr>
          <w:t xml:space="preserve">                              </w:t>
        </w:r>
      </w:ins>
      <w:ins w:id="4351"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52" w:author="Post_R2#115" w:date="2021-09-29T09:23:00Z"/>
          <w:rFonts w:ascii="Courier New" w:hAnsi="Courier New"/>
          <w:sz w:val="16"/>
          <w:lang w:eastAsia="en-GB"/>
        </w:rPr>
      </w:pPr>
      <w:ins w:id="4353"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354"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355" w:author="Post_R2#117" w:date="2022-03-04T11:47:00Z"/>
                <w:b/>
                <w:i/>
                <w:szCs w:val="22"/>
                <w:lang w:eastAsia="sv-SE"/>
              </w:rPr>
            </w:pPr>
            <w:ins w:id="4356" w:author="Post_R2#117" w:date="2022-03-04T11:47:00Z">
              <w:r w:rsidRPr="00C6355E">
                <w:rPr>
                  <w:b/>
                  <w:i/>
                  <w:szCs w:val="22"/>
                  <w:lang w:eastAsia="sv-SE"/>
                </w:rPr>
                <w:t>sl-ConfigDedicatedNR</w:t>
              </w:r>
            </w:ins>
          </w:p>
          <w:p w14:paraId="7CF7D07F" w14:textId="77777777" w:rsidR="00C6355E" w:rsidRPr="00D27132" w:rsidRDefault="00C6355E" w:rsidP="00184C2F">
            <w:pPr>
              <w:pStyle w:val="TAL"/>
              <w:rPr>
                <w:ins w:id="4357" w:author="Post_R2#117" w:date="2022-03-04T11:47:00Z"/>
                <w:b/>
                <w:i/>
                <w:szCs w:val="22"/>
                <w:lang w:eastAsia="sv-SE"/>
              </w:rPr>
            </w:pPr>
            <w:ins w:id="4358" w:author="Post_R2#117" w:date="2022-03-04T11:47:00Z">
              <w:r w:rsidRPr="004170B4">
                <w:rPr>
                  <w:lang w:eastAsia="sv-SE"/>
                </w:rPr>
                <w:t xml:space="preserve">The network configures only the SL RLC Channel for the </w:t>
              </w:r>
              <w:commentRangeStart w:id="4359"/>
              <w:r w:rsidRPr="004170B4">
                <w:rPr>
                  <w:lang w:eastAsia="sv-SE"/>
                </w:rPr>
                <w:t xml:space="preserve">SRB1 </w:t>
              </w:r>
            </w:ins>
            <w:commentRangeEnd w:id="4359"/>
            <w:r w:rsidR="001C0427">
              <w:rPr>
                <w:rStyle w:val="ad"/>
                <w:rFonts w:ascii="Times New Roman" w:hAnsi="Times New Roman"/>
              </w:rPr>
              <w:commentReference w:id="4359"/>
            </w:r>
            <w:ins w:id="4360" w:author="Post_R2#117" w:date="2022-03-04T11:47:00Z">
              <w:r w:rsidRPr="004170B4">
                <w:rPr>
                  <w:lang w:eastAsia="sv-SE"/>
                </w:rPr>
                <w:t xml:space="preserve">and sl-PHY-MAC-RLC-Config. </w:t>
              </w:r>
            </w:ins>
          </w:p>
        </w:tc>
      </w:tr>
      <w:tr w:rsidR="00C6355E" w:rsidRPr="00C6355E" w14:paraId="7974871E" w14:textId="77777777" w:rsidTr="00C6355E">
        <w:trPr>
          <w:ins w:id="4361"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362" w:author="Post_R2#117" w:date="2022-03-04T11:47:00Z"/>
                <w:b/>
                <w:i/>
                <w:szCs w:val="22"/>
                <w:lang w:eastAsia="sv-SE"/>
              </w:rPr>
            </w:pPr>
            <w:ins w:id="4363"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364" w:author="Post_R2#117" w:date="2022-03-04T11:47:00Z"/>
                <w:b/>
                <w:i/>
                <w:szCs w:val="22"/>
                <w:lang w:eastAsia="sv-SE"/>
              </w:rPr>
            </w:pPr>
            <w:ins w:id="4365" w:author="Post_R2#117" w:date="2022-03-04T11:47:00Z">
              <w:r w:rsidRPr="004170B4">
                <w:rPr>
                  <w:lang w:eastAsia="sv-SE"/>
                </w:rPr>
                <w:t xml:space="preserve">The network configures only the sl-ServingCellInfo and SRAP configuration for the </w:t>
              </w:r>
              <w:commentRangeStart w:id="4366"/>
              <w:r w:rsidRPr="004170B4">
                <w:rPr>
                  <w:lang w:eastAsia="sv-SE"/>
                </w:rPr>
                <w:t>SRB1</w:t>
              </w:r>
            </w:ins>
            <w:commentRangeEnd w:id="4366"/>
            <w:r w:rsidR="001C0427">
              <w:rPr>
                <w:rStyle w:val="ad"/>
                <w:rFonts w:ascii="Times New Roman" w:hAnsi="Times New Roman"/>
              </w:rPr>
              <w:commentReference w:id="4366"/>
            </w:r>
            <w:ins w:id="4367"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368" w:author="Post_R2#116" w:date="2021-11-16T14:42:00Z">
              <w:r>
                <w:rPr>
                  <w:i/>
                  <w:szCs w:val="22"/>
                </w:rPr>
                <w:t>L2</w:t>
              </w:r>
            </w:ins>
            <w:ins w:id="4369"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370" w:author="Post_R2#115" w:date="2021-09-29T09:24:00Z">
              <w:r>
                <w:rPr>
                  <w:lang w:eastAsia="sv-SE"/>
                </w:rPr>
                <w:t xml:space="preserve">The field is mandatory present for L2 </w:t>
              </w:r>
            </w:ins>
            <w:ins w:id="4371" w:author="Post_R2#115" w:date="2021-09-29T15:48:00Z">
              <w:r>
                <w:rPr>
                  <w:lang w:eastAsia="sv-SE"/>
                </w:rPr>
                <w:t xml:space="preserve">U2N </w:t>
              </w:r>
            </w:ins>
            <w:ins w:id="4372" w:author="Post_R2#115" w:date="2021-09-29T09:24:00Z">
              <w:r>
                <w:rPr>
                  <w:lang w:eastAsia="sv-SE"/>
                </w:rPr>
                <w:t>Remote UE</w:t>
              </w:r>
            </w:ins>
            <w:ins w:id="4373" w:author="Post_R2#116" w:date="2021-11-19T12:55:00Z">
              <w:r>
                <w:rPr>
                  <w:lang w:eastAsia="sv-SE"/>
                </w:rPr>
                <w:t>, need M</w:t>
              </w:r>
            </w:ins>
            <w:ins w:id="4374"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375" w:name="_Toc60777113"/>
      <w:bookmarkStart w:id="4376" w:name="_Toc90650985"/>
      <w:r w:rsidRPr="00D27132">
        <w:t>–</w:t>
      </w:r>
      <w:r w:rsidRPr="00D27132">
        <w:tab/>
      </w:r>
      <w:r w:rsidRPr="00D27132">
        <w:rPr>
          <w:i/>
          <w:noProof/>
        </w:rPr>
        <w:t>RRCResumeComplete</w:t>
      </w:r>
      <w:bookmarkEnd w:id="4375"/>
      <w:bookmarkEnd w:id="437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lastRenderedPageBreak/>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377" w:name="_Toc60777114"/>
      <w:bookmarkStart w:id="4378" w:name="_Toc90650986"/>
      <w:r w:rsidRPr="00D27132">
        <w:t>–</w:t>
      </w:r>
      <w:r w:rsidRPr="00D27132">
        <w:tab/>
      </w:r>
      <w:r w:rsidRPr="00D27132">
        <w:rPr>
          <w:i/>
          <w:noProof/>
        </w:rPr>
        <w:t>RRCResumeRequest</w:t>
      </w:r>
      <w:bookmarkEnd w:id="4377"/>
      <w:bookmarkEnd w:id="437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379" w:name="_Toc60777115"/>
      <w:bookmarkStart w:id="4380" w:name="_Toc90650987"/>
      <w:r w:rsidRPr="00D27132">
        <w:t>–</w:t>
      </w:r>
      <w:r w:rsidRPr="00D27132">
        <w:tab/>
      </w:r>
      <w:r w:rsidRPr="00D27132">
        <w:rPr>
          <w:i/>
          <w:noProof/>
        </w:rPr>
        <w:t>RRCResumeRequest1</w:t>
      </w:r>
      <w:bookmarkEnd w:id="4379"/>
      <w:bookmarkEnd w:id="438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381" w:name="_Toc60777116"/>
      <w:bookmarkStart w:id="4382" w:name="_Toc90650988"/>
      <w:r w:rsidRPr="00D27132">
        <w:t>–</w:t>
      </w:r>
      <w:r w:rsidRPr="00D27132">
        <w:tab/>
      </w:r>
      <w:r w:rsidRPr="00D27132">
        <w:rPr>
          <w:i/>
          <w:noProof/>
        </w:rPr>
        <w:t>RRCSetup</w:t>
      </w:r>
      <w:bookmarkEnd w:id="4381"/>
      <w:bookmarkEnd w:id="438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383" w:author="Post_R2#115" w:date="2021-09-29T09:27:00Z">
        <w:r w:rsidRPr="00C52B0A">
          <w:rPr>
            <w:rFonts w:ascii="Courier New" w:hAnsi="Courier New"/>
            <w:sz w:val="16"/>
            <w:lang w:eastAsia="en-GB"/>
          </w:rPr>
          <w:t>RRCSetup-v17xx-IEs</w:t>
        </w:r>
      </w:ins>
      <w:del w:id="4384"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5"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Post_R2#115" w:date="2021-09-29T09:27:00Z"/>
          <w:rFonts w:ascii="Courier New" w:hAnsi="Courier New"/>
          <w:sz w:val="16"/>
          <w:lang w:eastAsia="en-GB"/>
        </w:rPr>
      </w:pPr>
      <w:ins w:id="4387"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Post_R2#116bis" w:date="2022-01-28T13:16:00Z"/>
          <w:del w:id="4389" w:author="Post_R2#117" w:date="2022-03-04T11:05:00Z"/>
          <w:rFonts w:ascii="Courier New" w:hAnsi="Courier New"/>
          <w:sz w:val="16"/>
          <w:lang w:eastAsia="en-GB"/>
        </w:rPr>
      </w:pPr>
      <w:ins w:id="4390" w:author="Post_R2#116bis" w:date="2022-01-28T13:16:00Z">
        <w:del w:id="4391"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Post_R2#115" w:date="2021-09-29T09:27:00Z"/>
          <w:del w:id="4393" w:author="Post_R2#117" w:date="2022-03-04T11:17:00Z"/>
          <w:rFonts w:ascii="Courier New" w:hAnsi="Courier New"/>
          <w:sz w:val="16"/>
          <w:lang w:eastAsia="en-GB"/>
        </w:rPr>
      </w:pPr>
      <w:ins w:id="4394" w:author="Post_R2#115" w:date="2021-09-29T09:27:00Z">
        <w:del w:id="4395" w:author="Post_R2#117" w:date="2022-03-04T11:17:00Z">
          <w:r w:rsidRPr="00C52B0A" w:rsidDel="000573E4">
            <w:rPr>
              <w:rFonts w:ascii="Courier New" w:hAnsi="Courier New"/>
              <w:sz w:val="16"/>
              <w:lang w:eastAsia="en-GB"/>
            </w:rPr>
            <w:delText xml:space="preserve">    </w:delText>
          </w:r>
        </w:del>
      </w:ins>
      <w:ins w:id="4396" w:author="Post_R2#116bis" w:date="2022-01-28T13:16:00Z">
        <w:del w:id="4397" w:author="Post_R2#117" w:date="2022-03-04T11:17:00Z">
          <w:r w:rsidRPr="00C52B0A" w:rsidDel="000573E4">
            <w:rPr>
              <w:rFonts w:ascii="Courier New" w:hAnsi="Courier New"/>
              <w:sz w:val="16"/>
              <w:lang w:eastAsia="en-GB"/>
            </w:rPr>
            <w:delText>sl-</w:delText>
          </w:r>
        </w:del>
      </w:ins>
      <w:ins w:id="4398" w:author="Post_R2#115" w:date="2021-09-29T09:27:00Z">
        <w:del w:id="4399" w:author="Post_R2#117" w:date="2022-03-04T11:17:00Z">
          <w:r w:rsidRPr="00C52B0A" w:rsidDel="000573E4">
            <w:rPr>
              <w:rFonts w:ascii="Courier New" w:hAnsi="Courier New"/>
              <w:sz w:val="16"/>
              <w:lang w:eastAsia="en-GB"/>
            </w:rPr>
            <w:delText>UEIdentityRemote-r17               RNTI-Value</w:delText>
          </w:r>
        </w:del>
      </w:ins>
      <w:ins w:id="4400" w:author="Post_R2#115" w:date="2021-09-29T17:27:00Z">
        <w:del w:id="4401" w:author="Post_R2#117" w:date="2022-03-04T11:17:00Z">
          <w:r w:rsidRPr="00C52B0A" w:rsidDel="000573E4">
            <w:rPr>
              <w:rFonts w:ascii="Courier New" w:hAnsi="Courier New"/>
              <w:sz w:val="16"/>
              <w:lang w:eastAsia="en-GB"/>
            </w:rPr>
            <w:delText xml:space="preserve">                                                               </w:delText>
          </w:r>
        </w:del>
      </w:ins>
      <w:ins w:id="4402" w:author="Post_R2#115" w:date="2021-09-29T09:27:00Z">
        <w:del w:id="4403"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404" w:author="Post_R2#116" w:date="2021-11-16T14:42:00Z">
        <w:del w:id="4405" w:author="Post_R2#117" w:date="2022-03-04T11:17:00Z">
          <w:r w:rsidRPr="00C52B0A" w:rsidDel="000573E4">
            <w:rPr>
              <w:rFonts w:ascii="Courier New" w:hAnsi="Courier New"/>
              <w:color w:val="808080"/>
              <w:sz w:val="16"/>
              <w:lang w:eastAsia="en-GB"/>
            </w:rPr>
            <w:delText>L2</w:delText>
          </w:r>
        </w:del>
      </w:ins>
      <w:ins w:id="4406" w:author="Post_R2#115" w:date="2021-09-29T09:27:00Z">
        <w:del w:id="4407"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08" w:author="Post_R2#116bis" w:date="2022-01-28T13:16:00Z"/>
          <w:del w:id="4409" w:author="Post_R2#117" w:date="2022-03-04T11:17:00Z"/>
          <w:rFonts w:ascii="Courier New" w:eastAsia="宋体" w:hAnsi="Courier New"/>
          <w:sz w:val="16"/>
          <w:lang w:eastAsia="zh-CN"/>
        </w:rPr>
      </w:pPr>
      <w:ins w:id="4410" w:author="Post_R2#116bis" w:date="2022-01-28T13:16:00Z">
        <w:del w:id="4411"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7FC1B4CE" w:rsidR="000F77ED" w:rsidRPr="00D27132" w:rsidRDefault="000F77ED" w:rsidP="000F77ED">
      <w:pPr>
        <w:pStyle w:val="PL"/>
        <w:rPr>
          <w:ins w:id="4412" w:author="Post_R2#117" w:date="2022-03-04T11:03:00Z"/>
        </w:rPr>
      </w:pPr>
      <w:ins w:id="4413" w:author="Post_R2#117" w:date="2022-03-04T11:03:00Z">
        <w:r w:rsidRPr="00D27132">
          <w:t xml:space="preserve">    sl-ConfigDedicatedNR-r1</w:t>
        </w:r>
      </w:ins>
      <w:ins w:id="4414" w:author="Post_R2#117" w:date="2022-03-04T11:06:00Z">
        <w:r>
          <w:t>7</w:t>
        </w:r>
      </w:ins>
      <w:ins w:id="4415" w:author="Post_R2#117" w:date="2022-03-04T11:03:00Z">
        <w:r w:rsidRPr="00D27132">
          <w:t xml:space="preserve">                </w:t>
        </w:r>
        <w:commentRangeStart w:id="4416"/>
        <w:r w:rsidRPr="00D27132">
          <w:t>SL-ConfigDedicatedNR-r16</w:t>
        </w:r>
      </w:ins>
      <w:commentRangeEnd w:id="4416"/>
      <w:r w:rsidR="001C0427">
        <w:rPr>
          <w:rStyle w:val="ad"/>
          <w:rFonts w:ascii="Times New Roman" w:hAnsi="Times New Roman"/>
          <w:noProof w:val="0"/>
          <w:lang w:eastAsia="ja-JP"/>
        </w:rPr>
        <w:commentReference w:id="4416"/>
      </w:r>
      <w:ins w:id="4417" w:author="Post_R2#117" w:date="2022-03-04T11:03:00Z">
        <w:r w:rsidRPr="00D27132">
          <w:t xml:space="preserve">                            </w:t>
        </w:r>
      </w:ins>
      <w:ins w:id="4418" w:author="Post_R2#117" w:date="2022-03-04T11:07:00Z">
        <w:r>
          <w:t xml:space="preserve">   </w:t>
        </w:r>
      </w:ins>
      <w:ins w:id="4419" w:author="Post_R2#117" w:date="2022-03-04T11:03:00Z">
        <w:r w:rsidRPr="00D27132">
          <w:t xml:space="preserve">  OPTIONAL, -- </w:t>
        </w:r>
      </w:ins>
      <w:ins w:id="4420" w:author="Post_R2#117" w:date="2022-03-04T11:06:00Z">
        <w:r w:rsidRPr="00C52B0A">
          <w:rPr>
            <w:color w:val="808080"/>
          </w:rPr>
          <w:t xml:space="preserve">Cond </w:t>
        </w:r>
        <w:r>
          <w:rPr>
            <w:rFonts w:cs="Courier New"/>
            <w:color w:val="808080"/>
          </w:rPr>
          <w:t>L2RemoteUE</w:t>
        </w:r>
      </w:ins>
    </w:p>
    <w:p w14:paraId="7605FBC8" w14:textId="6E4E554D"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Post_R2#117" w:date="2022-03-04T11:05:00Z"/>
          <w:rFonts w:ascii="Courier New" w:hAnsi="Courier New" w:cs="Courier New"/>
          <w:color w:val="808080"/>
          <w:sz w:val="16"/>
          <w:lang w:eastAsia="en-GB"/>
        </w:rPr>
      </w:pPr>
      <w:ins w:id="4422" w:author="Post_R2#117" w:date="2022-03-04T11:05:00Z">
        <w:r>
          <w:rPr>
            <w:rFonts w:ascii="Courier New" w:hAnsi="Courier New" w:cs="Courier New"/>
            <w:sz w:val="16"/>
            <w:lang w:eastAsia="en-GB"/>
          </w:rPr>
          <w:t xml:space="preserve">    sl-L2RemoteUEConfig-r17                 </w:t>
        </w:r>
        <w:commentRangeStart w:id="4423"/>
        <w:r>
          <w:rPr>
            <w:rFonts w:ascii="Courier New" w:hAnsi="Courier New" w:cs="Courier New"/>
            <w:sz w:val="16"/>
            <w:lang w:eastAsia="en-GB"/>
          </w:rPr>
          <w:t>SL-L2RemoteUEConfig-r17</w:t>
        </w:r>
      </w:ins>
      <w:commentRangeEnd w:id="4423"/>
      <w:r w:rsidR="001C0427">
        <w:rPr>
          <w:rStyle w:val="ad"/>
        </w:rPr>
        <w:commentReference w:id="4423"/>
      </w:r>
      <w:ins w:id="4424" w:author="Post_R2#117" w:date="2022-03-04T11:26:00Z">
        <w:r w:rsidR="002C6111">
          <w:rPr>
            <w:rFonts w:ascii="Courier New" w:hAnsi="Courier New" w:cs="Courier New"/>
            <w:sz w:val="16"/>
            <w:lang w:eastAsia="en-GB"/>
          </w:rPr>
          <w:t xml:space="preserve">  </w:t>
        </w:r>
      </w:ins>
      <w:ins w:id="4425"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Post_R2#115" w:date="2021-09-29T09:27:00Z"/>
          <w:rFonts w:ascii="Courier New" w:hAnsi="Courier New"/>
          <w:sz w:val="16"/>
          <w:lang w:eastAsia="en-GB"/>
        </w:rPr>
      </w:pPr>
      <w:ins w:id="4427"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428" w:author="Post_R2#115" w:date="2021-09-29T17:27:00Z">
        <w:r w:rsidRPr="00C52B0A">
          <w:rPr>
            <w:rFonts w:ascii="Courier New" w:hAnsi="Courier New"/>
            <w:sz w:val="16"/>
            <w:lang w:eastAsia="en-GB"/>
          </w:rPr>
          <w:t xml:space="preserve">                                                              </w:t>
        </w:r>
      </w:ins>
      <w:ins w:id="4429"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Post_R2#115" w:date="2021-09-29T09:27:00Z"/>
          <w:rFonts w:ascii="Courier New" w:hAnsi="Courier New"/>
          <w:sz w:val="16"/>
          <w:lang w:eastAsia="en-GB"/>
        </w:rPr>
      </w:pPr>
      <w:ins w:id="4431"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432"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433" w:author="Post_R2#117" w:date="2022-03-04T11:39:00Z"/>
                <w:b/>
                <w:i/>
                <w:szCs w:val="22"/>
                <w:lang w:eastAsia="sv-SE"/>
              </w:rPr>
            </w:pPr>
            <w:ins w:id="4434" w:author="Post_R2#117" w:date="2022-03-04T11:39:00Z">
              <w:r w:rsidRPr="00C6355E">
                <w:rPr>
                  <w:b/>
                  <w:i/>
                  <w:szCs w:val="22"/>
                  <w:lang w:eastAsia="sv-SE"/>
                </w:rPr>
                <w:t>sl-ConfigDedicatedNR</w:t>
              </w:r>
            </w:ins>
          </w:p>
          <w:p w14:paraId="291746B0" w14:textId="5C21401A" w:rsidR="00C6355E" w:rsidRPr="00D27132" w:rsidRDefault="00C6355E" w:rsidP="00C6355E">
            <w:pPr>
              <w:pStyle w:val="TAL"/>
              <w:rPr>
                <w:ins w:id="4435" w:author="Post_R2#117" w:date="2022-03-04T11:38:00Z"/>
                <w:b/>
                <w:i/>
                <w:szCs w:val="22"/>
                <w:lang w:eastAsia="sv-SE"/>
              </w:rPr>
            </w:pPr>
            <w:ins w:id="4436" w:author="Post_R2#117" w:date="2022-03-04T11:39:00Z">
              <w:r w:rsidRPr="00D27132">
                <w:rPr>
                  <w:szCs w:val="22"/>
                  <w:lang w:eastAsia="sv-SE"/>
                </w:rPr>
                <w:t xml:space="preserve">The network configures only the </w:t>
              </w:r>
              <w:r>
                <w:rPr>
                  <w:szCs w:val="22"/>
                  <w:lang w:eastAsia="sv-SE"/>
                </w:rPr>
                <w:t xml:space="preserve">SL </w:t>
              </w:r>
              <w:r w:rsidRPr="00D27132">
                <w:rPr>
                  <w:szCs w:val="22"/>
                  <w:lang w:eastAsia="sv-SE"/>
                </w:rPr>
                <w:t xml:space="preserve">RLC </w:t>
              </w:r>
              <w:r>
                <w:rPr>
                  <w:szCs w:val="22"/>
                  <w:lang w:eastAsia="sv-SE"/>
                </w:rPr>
                <w:t>Channel</w:t>
              </w:r>
              <w:r w:rsidRPr="00D27132">
                <w:rPr>
                  <w:szCs w:val="22"/>
                  <w:lang w:eastAsia="sv-SE"/>
                </w:rPr>
                <w:t xml:space="preserve"> for the </w:t>
              </w:r>
              <w:commentRangeStart w:id="4437"/>
              <w:r w:rsidRPr="00D27132">
                <w:rPr>
                  <w:szCs w:val="22"/>
                  <w:lang w:eastAsia="sv-SE"/>
                </w:rPr>
                <w:t>SRB1</w:t>
              </w:r>
            </w:ins>
            <w:ins w:id="4438" w:author="Post_R2#117" w:date="2022-03-04T11:43:00Z">
              <w:r w:rsidRPr="00D27132">
                <w:rPr>
                  <w:szCs w:val="22"/>
                  <w:lang w:eastAsia="sv-SE"/>
                </w:rPr>
                <w:t xml:space="preserve"> </w:t>
              </w:r>
            </w:ins>
            <w:commentRangeEnd w:id="4437"/>
            <w:r w:rsidR="001C0427">
              <w:rPr>
                <w:rStyle w:val="ad"/>
                <w:rFonts w:ascii="Times New Roman" w:hAnsi="Times New Roman"/>
              </w:rPr>
              <w:commentReference w:id="4437"/>
            </w:r>
            <w:ins w:id="4439" w:author="Post_R2#117" w:date="2022-03-04T11:43:00Z">
              <w:r w:rsidRPr="00D27132">
                <w:rPr>
                  <w:szCs w:val="22"/>
                  <w:lang w:eastAsia="sv-SE"/>
                </w:rPr>
                <w:t>and</w:t>
              </w:r>
            </w:ins>
            <w:ins w:id="4440" w:author="Post_R2#117" w:date="2022-03-04T11:39:00Z">
              <w:r w:rsidRPr="00D27132">
                <w:rPr>
                  <w:szCs w:val="22"/>
                  <w:lang w:eastAsia="sv-SE"/>
                </w:rPr>
                <w:t xml:space="preserve"> </w:t>
              </w:r>
            </w:ins>
            <w:ins w:id="4441" w:author="Post_R2#117" w:date="2022-03-04T11:40:00Z">
              <w:r w:rsidRPr="00C6355E">
                <w:rPr>
                  <w:i/>
                  <w:lang w:eastAsia="sv-SE"/>
                </w:rPr>
                <w:t>sl-PHY-MAC-RLC-Config</w:t>
              </w:r>
            </w:ins>
            <w:ins w:id="4442" w:author="Post_R2#117" w:date="2022-03-04T11:41:00Z">
              <w:r w:rsidRPr="00D27132">
                <w:rPr>
                  <w:szCs w:val="22"/>
                  <w:lang w:eastAsia="sv-SE"/>
                </w:rPr>
                <w:t>.</w:t>
              </w:r>
            </w:ins>
            <w:ins w:id="4443" w:author="Post_R2#117" w:date="2022-03-04T11:40:00Z">
              <w:r>
                <w:rPr>
                  <w:i/>
                  <w:lang w:eastAsia="sv-SE"/>
                </w:rPr>
                <w:t xml:space="preserve"> </w:t>
              </w:r>
            </w:ins>
          </w:p>
        </w:tc>
      </w:tr>
      <w:tr w:rsidR="00C6355E" w:rsidRPr="00D27132" w14:paraId="19C86B6D" w14:textId="77777777" w:rsidTr="00C52B0A">
        <w:trPr>
          <w:ins w:id="4444"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445" w:author="Post_R2#117" w:date="2022-03-04T11:44:00Z"/>
                <w:b/>
                <w:i/>
                <w:szCs w:val="22"/>
                <w:lang w:eastAsia="sv-SE"/>
              </w:rPr>
            </w:pPr>
            <w:ins w:id="4446"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447" w:author="Post_R2#117" w:date="2022-03-04T11:43:00Z"/>
                <w:b/>
                <w:i/>
                <w:szCs w:val="22"/>
                <w:lang w:eastAsia="sv-SE"/>
              </w:rPr>
            </w:pPr>
            <w:ins w:id="4448"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449" w:author="Post_R2#117" w:date="2022-03-04T11:45:00Z">
              <w:r>
                <w:rPr>
                  <w:szCs w:val="22"/>
                  <w:lang w:eastAsia="sv-SE"/>
                </w:rPr>
                <w:t xml:space="preserve">uration for </w:t>
              </w:r>
            </w:ins>
            <w:ins w:id="4450" w:author="Post_R2#117" w:date="2022-03-04T11:44:00Z">
              <w:r w:rsidRPr="00D27132">
                <w:rPr>
                  <w:szCs w:val="22"/>
                  <w:lang w:eastAsia="sv-SE"/>
                </w:rPr>
                <w:t xml:space="preserve">the </w:t>
              </w:r>
              <w:commentRangeStart w:id="4451"/>
              <w:r w:rsidRPr="00D27132">
                <w:rPr>
                  <w:szCs w:val="22"/>
                  <w:lang w:eastAsia="sv-SE"/>
                </w:rPr>
                <w:t>SRB1</w:t>
              </w:r>
            </w:ins>
            <w:commentRangeEnd w:id="4451"/>
            <w:r w:rsidR="001C0427">
              <w:rPr>
                <w:rStyle w:val="ad"/>
                <w:rFonts w:ascii="Times New Roman" w:hAnsi="Times New Roman"/>
              </w:rPr>
              <w:commentReference w:id="4451"/>
            </w:r>
            <w:ins w:id="4452" w:author="Post_R2#117" w:date="2022-03-04T11:45:00Z">
              <w:r>
                <w:rPr>
                  <w:szCs w:val="22"/>
                  <w:lang w:eastAsia="sv-SE"/>
                </w:rPr>
                <w:t>.</w:t>
              </w:r>
            </w:ins>
          </w:p>
        </w:tc>
      </w:tr>
    </w:tbl>
    <w:p w14:paraId="09A7C8F7" w14:textId="77777777" w:rsidR="00C52B0A" w:rsidRPr="00C52B0A" w:rsidRDefault="00C52B0A" w:rsidP="00C52B0A">
      <w:pPr>
        <w:rPr>
          <w:ins w:id="4453" w:author="Post_R2#115" w:date="2021-09-29T09:28: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454"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455" w:author="Post_R2#115" w:date="2021-09-29T09:28:00Z"/>
                <w:rFonts w:ascii="Arial" w:hAnsi="Arial"/>
                <w:b/>
                <w:sz w:val="18"/>
                <w:szCs w:val="22"/>
                <w:lang w:eastAsia="sv-SE"/>
              </w:rPr>
            </w:pPr>
            <w:ins w:id="4456"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457" w:author="Post_R2#115" w:date="2021-09-29T09:28:00Z"/>
                <w:rFonts w:ascii="Arial" w:hAnsi="Arial"/>
                <w:b/>
                <w:sz w:val="18"/>
                <w:szCs w:val="22"/>
                <w:lang w:eastAsia="sv-SE"/>
              </w:rPr>
            </w:pPr>
            <w:ins w:id="4458"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459"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460" w:author="Post_R2#115" w:date="2021-09-29T09:28:00Z"/>
                <w:rFonts w:ascii="Arial" w:hAnsi="Arial"/>
                <w:i/>
                <w:sz w:val="18"/>
                <w:szCs w:val="22"/>
                <w:lang w:eastAsia="sv-SE"/>
              </w:rPr>
            </w:pPr>
            <w:ins w:id="4461" w:author="Post_R2#115" w:date="2021-09-29T09:28:00Z">
              <w:r w:rsidRPr="00C52B0A">
                <w:rPr>
                  <w:rFonts w:ascii="Arial" w:hAnsi="Arial"/>
                  <w:i/>
                  <w:sz w:val="18"/>
                  <w:szCs w:val="22"/>
                  <w:lang w:eastAsia="sv-SE"/>
                </w:rPr>
                <w:t>L</w:t>
              </w:r>
            </w:ins>
            <w:ins w:id="4462" w:author="Post_R2#116" w:date="2021-11-16T14:42:00Z">
              <w:r w:rsidRPr="00C52B0A">
                <w:rPr>
                  <w:rFonts w:ascii="Arial" w:hAnsi="Arial"/>
                  <w:i/>
                  <w:sz w:val="18"/>
                  <w:szCs w:val="22"/>
                  <w:lang w:eastAsia="sv-SE"/>
                </w:rPr>
                <w:t>2</w:t>
              </w:r>
            </w:ins>
            <w:ins w:id="4463"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464" w:author="Post_R2#115" w:date="2021-09-29T09:28:00Z"/>
                <w:rFonts w:ascii="Arial" w:hAnsi="Arial"/>
                <w:sz w:val="18"/>
                <w:szCs w:val="22"/>
                <w:lang w:eastAsia="sv-SE"/>
              </w:rPr>
            </w:pPr>
            <w:ins w:id="4465"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466" w:author="Post_R2#115" w:date="2021-09-29T15:49:00Z">
              <w:r w:rsidRPr="00C52B0A">
                <w:rPr>
                  <w:rFonts w:ascii="Arial" w:hAnsi="Arial"/>
                  <w:sz w:val="18"/>
                  <w:szCs w:val="22"/>
                  <w:lang w:eastAsia="en-GB"/>
                </w:rPr>
                <w:t xml:space="preserve">U2N </w:t>
              </w:r>
            </w:ins>
            <w:ins w:id="4467" w:author="Post_R2#115" w:date="2021-09-29T09:28:00Z">
              <w:r w:rsidRPr="00C52B0A">
                <w:rPr>
                  <w:rFonts w:ascii="Arial" w:hAnsi="Arial"/>
                  <w:sz w:val="18"/>
                  <w:szCs w:val="22"/>
                  <w:lang w:eastAsia="en-GB"/>
                </w:rPr>
                <w:t>Remote UE</w:t>
              </w:r>
            </w:ins>
            <w:ins w:id="4468" w:author="Post_R2#116" w:date="2021-11-19T12:55:00Z">
              <w:r w:rsidRPr="00C52B0A">
                <w:rPr>
                  <w:rFonts w:ascii="Arial" w:hAnsi="Arial"/>
                  <w:sz w:val="18"/>
                  <w:szCs w:val="22"/>
                  <w:lang w:eastAsia="en-GB"/>
                </w:rPr>
                <w:t>, need M</w:t>
              </w:r>
            </w:ins>
            <w:ins w:id="4469"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470" w:name="_Toc60777117"/>
      <w:bookmarkStart w:id="4471" w:name="_Toc90650989"/>
      <w:r w:rsidRPr="00D27132">
        <w:t>–</w:t>
      </w:r>
      <w:r w:rsidRPr="00D27132">
        <w:tab/>
      </w:r>
      <w:r w:rsidRPr="00D27132">
        <w:rPr>
          <w:i/>
          <w:noProof/>
        </w:rPr>
        <w:t>RRCSetupComplete</w:t>
      </w:r>
      <w:bookmarkEnd w:id="4470"/>
      <w:bookmarkEnd w:id="4471"/>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472" w:name="_Toc60777118"/>
      <w:bookmarkStart w:id="4473" w:name="_Toc90650990"/>
      <w:r w:rsidRPr="00D27132">
        <w:rPr>
          <w:i/>
          <w:iCs/>
        </w:rPr>
        <w:t>–</w:t>
      </w:r>
      <w:r w:rsidRPr="00D27132">
        <w:rPr>
          <w:i/>
          <w:iCs/>
        </w:rPr>
        <w:tab/>
      </w:r>
      <w:r w:rsidRPr="00D27132">
        <w:rPr>
          <w:i/>
          <w:iCs/>
          <w:noProof/>
        </w:rPr>
        <w:t>RRCSetupRequest</w:t>
      </w:r>
      <w:bookmarkEnd w:id="4472"/>
      <w:bookmarkEnd w:id="4473"/>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474" w:name="_Toc60777119"/>
      <w:bookmarkStart w:id="4475" w:name="_Toc90650991"/>
      <w:r w:rsidRPr="00D27132">
        <w:t>–</w:t>
      </w:r>
      <w:r w:rsidRPr="00D27132">
        <w:tab/>
      </w:r>
      <w:r w:rsidRPr="00D27132">
        <w:rPr>
          <w:bCs/>
          <w:i/>
          <w:iCs/>
          <w:noProof/>
        </w:rPr>
        <w:t>RRCSystemInfoRequest</w:t>
      </w:r>
      <w:bookmarkEnd w:id="4474"/>
      <w:bookmarkEnd w:id="4475"/>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476" w:name="_Toc60777120"/>
      <w:bookmarkStart w:id="4477" w:name="_Toc90650992"/>
      <w:r w:rsidRPr="00D27132">
        <w:rPr>
          <w:i/>
          <w:iCs/>
        </w:rPr>
        <w:t>–</w:t>
      </w:r>
      <w:r w:rsidRPr="00D27132">
        <w:rPr>
          <w:i/>
          <w:iCs/>
        </w:rPr>
        <w:tab/>
        <w:t>SCGFailureInformation</w:t>
      </w:r>
      <w:bookmarkEnd w:id="4476"/>
      <w:bookmarkEnd w:id="4477"/>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478" w:name="_Toc60777121"/>
      <w:bookmarkStart w:id="4479" w:name="_Toc90650993"/>
      <w:r w:rsidRPr="00D27132">
        <w:rPr>
          <w:i/>
          <w:iCs/>
        </w:rPr>
        <w:lastRenderedPageBreak/>
        <w:t>–</w:t>
      </w:r>
      <w:r w:rsidRPr="00D27132">
        <w:rPr>
          <w:i/>
          <w:iCs/>
        </w:rPr>
        <w:tab/>
        <w:t>SCGFailureInformationEUTRA</w:t>
      </w:r>
      <w:bookmarkEnd w:id="4478"/>
      <w:bookmarkEnd w:id="4479"/>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480" w:name="_Toc60777122"/>
      <w:bookmarkStart w:id="4481" w:name="_Toc90650994"/>
      <w:r w:rsidRPr="00D27132">
        <w:t>–</w:t>
      </w:r>
      <w:r w:rsidRPr="00D27132">
        <w:tab/>
      </w:r>
      <w:r w:rsidRPr="00D27132">
        <w:rPr>
          <w:i/>
          <w:noProof/>
        </w:rPr>
        <w:t>SecurityModeCommand</w:t>
      </w:r>
      <w:bookmarkEnd w:id="4480"/>
      <w:bookmarkEnd w:id="4481"/>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482" w:name="_Toc60777123"/>
      <w:bookmarkStart w:id="4483" w:name="_Toc90650995"/>
      <w:r w:rsidRPr="00D27132">
        <w:t>–</w:t>
      </w:r>
      <w:r w:rsidRPr="00D27132">
        <w:tab/>
      </w:r>
      <w:r w:rsidRPr="00D27132">
        <w:rPr>
          <w:i/>
          <w:noProof/>
        </w:rPr>
        <w:t>SecurityModeComplete</w:t>
      </w:r>
      <w:bookmarkEnd w:id="4482"/>
      <w:bookmarkEnd w:id="4483"/>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484" w:name="_Toc60777124"/>
      <w:bookmarkStart w:id="4485" w:name="_Toc90650996"/>
      <w:r w:rsidRPr="00D27132">
        <w:t>–</w:t>
      </w:r>
      <w:r w:rsidRPr="00D27132">
        <w:tab/>
      </w:r>
      <w:r w:rsidRPr="00D27132">
        <w:rPr>
          <w:i/>
          <w:noProof/>
        </w:rPr>
        <w:t>SecurityModeFailure</w:t>
      </w:r>
      <w:bookmarkEnd w:id="4484"/>
      <w:bookmarkEnd w:id="4485"/>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486" w:name="_Toc60777125"/>
      <w:bookmarkStart w:id="4487" w:name="_Toc90650997"/>
      <w:r w:rsidRPr="00D27132">
        <w:t>–</w:t>
      </w:r>
      <w:r w:rsidRPr="00D27132">
        <w:tab/>
      </w:r>
      <w:r w:rsidRPr="00D27132">
        <w:rPr>
          <w:i/>
          <w:noProof/>
        </w:rPr>
        <w:t>SIB1</w:t>
      </w:r>
      <w:bookmarkEnd w:id="4486"/>
      <w:bookmarkEnd w:id="4487"/>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488" w:author="Post_R2#117" w:date="2022-03-04T16:09:00Z">
        <w:r w:rsidR="00E57464" w:rsidRPr="00D27132">
          <w:t>SIB1-v1</w:t>
        </w:r>
        <w:r w:rsidR="00E57464">
          <w:t>7xx</w:t>
        </w:r>
        <w:r w:rsidR="00E57464" w:rsidRPr="00D27132">
          <w:t>-IEs</w:t>
        </w:r>
      </w:ins>
      <w:del w:id="4489"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490" w:author="Post_R2#117" w:date="2022-03-04T16:09:00Z"/>
        </w:rPr>
      </w:pPr>
    </w:p>
    <w:p w14:paraId="0C6CB9F6" w14:textId="5E6127FF" w:rsidR="00E57464" w:rsidRPr="00D27132" w:rsidRDefault="00E57464" w:rsidP="00E57464">
      <w:pPr>
        <w:pStyle w:val="PL"/>
        <w:rPr>
          <w:ins w:id="4491" w:author="Post_R2#117" w:date="2022-03-04T16:09:00Z"/>
        </w:rPr>
      </w:pPr>
      <w:ins w:id="4492"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493" w:author="Post_R2#117" w:date="2022-03-04T16:10:00Z"/>
        </w:rPr>
      </w:pPr>
      <w:ins w:id="4494"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495" w:author="Post_R2#117" w:date="2022-03-04T16:09:00Z"/>
        </w:rPr>
      </w:pPr>
      <w:ins w:id="4496" w:author="Post_R2#117" w:date="2022-03-04T16:09:00Z">
        <w:r w:rsidRPr="00D27132">
          <w:t xml:space="preserve">    nonCriticalExtension             </w:t>
        </w:r>
      </w:ins>
      <w:ins w:id="4497" w:author="Post_R2#117" w:date="2022-03-04T16:10:00Z">
        <w:r>
          <w:t xml:space="preserve">        </w:t>
        </w:r>
      </w:ins>
      <w:ins w:id="4498" w:author="Post_R2#117" w:date="2022-03-04T16:09:00Z">
        <w:r w:rsidRPr="00D27132">
          <w:t>SEQUENCE {}                                                        OPTIONAL</w:t>
        </w:r>
      </w:ins>
    </w:p>
    <w:p w14:paraId="713E3DAA" w14:textId="77777777" w:rsidR="00E57464" w:rsidRPr="00D27132" w:rsidRDefault="00E57464" w:rsidP="00E57464">
      <w:pPr>
        <w:pStyle w:val="PL"/>
        <w:rPr>
          <w:ins w:id="4499" w:author="Post_R2#117" w:date="2022-03-04T16:09:00Z"/>
        </w:rPr>
      </w:pPr>
      <w:ins w:id="4500"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501" w:name="_Toc60777126"/>
      <w:bookmarkStart w:id="4502" w:name="_Toc90650998"/>
      <w:r w:rsidRPr="00D27132">
        <w:t>–</w:t>
      </w:r>
      <w:r w:rsidRPr="00D27132">
        <w:tab/>
      </w:r>
      <w:r w:rsidRPr="00D27132">
        <w:rPr>
          <w:i/>
          <w:iCs/>
        </w:rPr>
        <w:t>SidelinkUEInformation</w:t>
      </w:r>
      <w:r w:rsidRPr="00D27132">
        <w:rPr>
          <w:i/>
          <w:iCs/>
          <w:noProof/>
        </w:rPr>
        <w:t>NR</w:t>
      </w:r>
      <w:bookmarkEnd w:id="4501"/>
      <w:bookmarkEnd w:id="450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游明朝"/>
        </w:rPr>
      </w:pPr>
      <w:r w:rsidRPr="00D27132">
        <w:t xml:space="preserve">    s</w:t>
      </w:r>
      <w:r w:rsidRPr="00D27132">
        <w:rPr>
          <w:rFonts w:eastAsia="游明朝"/>
        </w:rPr>
        <w:t>l-TxResourceReqList-r16</w:t>
      </w:r>
      <w:r w:rsidRPr="00D27132">
        <w:t xml:space="preserve">               </w:t>
      </w:r>
      <w:r w:rsidRPr="00D27132">
        <w:rPr>
          <w:rFonts w:eastAsia="游明朝"/>
        </w:rPr>
        <w:t>SL-TxResourceReqList-r16</w:t>
      </w:r>
      <w:r w:rsidRPr="00D27132">
        <w:t xml:space="preserve">            </w:t>
      </w:r>
      <w:r w:rsidRPr="00D27132">
        <w:rPr>
          <w:rFonts w:eastAsia="游明朝"/>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503" w:author="Post_R2#116bis" w:date="2022-01-28T18:43:00Z">
        <w:r w:rsidRPr="00C52B0A">
          <w:rPr>
            <w:rFonts w:ascii="Courier New" w:hAnsi="Courier New"/>
            <w:sz w:val="16"/>
            <w:lang w:eastAsia="en-GB"/>
          </w:rPr>
          <w:t>SidelinkUEInformationNR-v17xx-IEs</w:t>
        </w:r>
      </w:ins>
      <w:del w:id="4504"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5" w:author="Post_R2#117" w:date="2022-03-03T14:41:00Z"/>
          <w:rFonts w:ascii="Courier New" w:eastAsia="DengXian" w:hAnsi="Courier New"/>
          <w:sz w:val="16"/>
          <w:lang w:eastAsia="zh-CN"/>
        </w:rPr>
      </w:pPr>
      <w:ins w:id="4506" w:author="AT_R2#117" w:date="2022-03-01T02:02:00Z">
        <w:r w:rsidRPr="00061A4A">
          <w:rPr>
            <w:rFonts w:ascii="Courier New" w:eastAsia="DengXian"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AT_R2#117" w:date="2022-03-01T02:02:00Z"/>
          <w:rFonts w:ascii="Courier New" w:eastAsia="DengXian" w:hAnsi="Courier New"/>
          <w:sz w:val="16"/>
          <w:lang w:eastAsia="zh-CN"/>
        </w:rPr>
      </w:pPr>
      <w:ins w:id="4508" w:author="Post_R2#117" w:date="2022-03-03T14:41:00Z">
        <w:r>
          <w:rPr>
            <w:rFonts w:ascii="Courier New" w:eastAsia="DengXian" w:hAnsi="Courier New"/>
            <w:sz w:val="16"/>
            <w:lang w:eastAsia="zh-CN"/>
          </w:rPr>
          <w:t xml:space="preserve">    sl-RxInterestedFreqListDisc-r17          SL-InterestedFreqList-r16</w:t>
        </w:r>
      </w:ins>
      <w:ins w:id="4509" w:author="Post_R2#117" w:date="2022-03-03T14:42:00Z">
        <w:r>
          <w:rPr>
            <w:rFonts w:ascii="Courier New" w:eastAsia="DengXian"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0" w:author="AT_R2#117" w:date="2022-03-01T02:02:00Z"/>
          <w:rFonts w:ascii="Courier New" w:eastAsia="DengXian" w:hAnsi="Courier New"/>
          <w:sz w:val="16"/>
          <w:lang w:eastAsia="zh-CN"/>
        </w:rPr>
      </w:pPr>
      <w:ins w:id="4511" w:author="AT_R2#117" w:date="2022-03-01T02:02:00Z">
        <w:r w:rsidRPr="00061A4A">
          <w:rPr>
            <w:rFonts w:ascii="Courier New" w:eastAsia="DengXian" w:hAnsi="Courier New"/>
            <w:sz w:val="16"/>
            <w:lang w:eastAsia="zh-CN"/>
          </w:rPr>
          <w:t xml:space="preserve">    sl-TxResourceReqListDisc-r17             </w:t>
        </w:r>
      </w:ins>
      <w:ins w:id="4512" w:author="Post_R2#117" w:date="2022-03-03T10:44:00Z">
        <w:r w:rsidR="00AA5B49">
          <w:rPr>
            <w:rFonts w:ascii="Courier New" w:eastAsia="DengXian" w:hAnsi="Courier New"/>
            <w:sz w:val="16"/>
            <w:lang w:eastAsia="zh-CN"/>
          </w:rPr>
          <w:t xml:space="preserve"> </w:t>
        </w:r>
      </w:ins>
      <w:ins w:id="4513" w:author="AT_R2#117" w:date="2022-03-01T02:02:00Z">
        <w:r w:rsidRPr="00061A4A">
          <w:rPr>
            <w:rFonts w:ascii="Courier New" w:eastAsia="DengXian" w:hAnsi="Courier New"/>
            <w:sz w:val="16"/>
            <w:lang w:eastAsia="zh-CN"/>
          </w:rPr>
          <w:t xml:space="preserve">SL-TxResourceReqListDisc-r17           </w:t>
        </w:r>
      </w:ins>
      <w:ins w:id="4514" w:author="Post_R2#117" w:date="2022-03-03T10:45:00Z">
        <w:r w:rsidR="00AA5B49">
          <w:rPr>
            <w:rFonts w:ascii="Courier New" w:eastAsia="DengXian" w:hAnsi="Courier New"/>
            <w:sz w:val="16"/>
            <w:lang w:eastAsia="zh-CN"/>
          </w:rPr>
          <w:t xml:space="preserve"> </w:t>
        </w:r>
      </w:ins>
      <w:ins w:id="4515" w:author="AT_R2#117" w:date="2022-03-01T02:02:00Z">
        <w:r w:rsidRPr="00061A4A">
          <w:rPr>
            <w:rFonts w:ascii="Courier New" w:eastAsia="DengXian"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6" w:author="AT_R2#117" w:date="2022-03-01T02:02:00Z"/>
          <w:rFonts w:ascii="Courier New" w:eastAsia="DengXian" w:hAnsi="Courier New"/>
          <w:sz w:val="16"/>
          <w:lang w:eastAsia="zh-CN"/>
        </w:rPr>
      </w:pPr>
      <w:ins w:id="4517" w:author="AT_R2#117" w:date="2022-03-01T02:02:00Z">
        <w:r w:rsidRPr="00061A4A">
          <w:rPr>
            <w:rFonts w:ascii="Courier New" w:eastAsia="DengXian"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8" w:author="Post_R2#117" w:date="2022-03-03T11:52:00Z"/>
          <w:rFonts w:ascii="Courier New" w:eastAsia="DengXian" w:hAnsi="Courier New"/>
          <w:sz w:val="16"/>
          <w:lang w:eastAsia="zh-CN"/>
        </w:rPr>
      </w:pPr>
      <w:commentRangeStart w:id="4519"/>
      <w:ins w:id="4520" w:author="Post_R2#117" w:date="2022-03-03T11:47:00Z">
        <w:r>
          <w:rPr>
            <w:rFonts w:ascii="Courier New" w:eastAsia="DengXian" w:hAnsi="Courier New" w:hint="eastAsia"/>
            <w:sz w:val="16"/>
            <w:lang w:eastAsia="zh-CN"/>
          </w:rPr>
          <w:t xml:space="preserve"> </w:t>
        </w:r>
        <w:r>
          <w:rPr>
            <w:rFonts w:ascii="Courier New" w:eastAsia="DengXian"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521" w:author="Post_R2#117" w:date="2022-03-03T11:48:00Z">
        <w:r>
          <w:rPr>
            <w:rFonts w:ascii="Courier New" w:hAnsi="Courier New"/>
            <w:sz w:val="16"/>
            <w:lang w:eastAsia="en-GB"/>
          </w:rPr>
          <w:t xml:space="preserve"> </w:t>
        </w:r>
      </w:ins>
      <w:ins w:id="4522"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523" w:author="Post_R2#117" w:date="2022-03-03T11:50:00Z">
        <w:r>
          <w:rPr>
            <w:rFonts w:ascii="Courier New" w:hAnsi="Courier New"/>
            <w:sz w:val="16"/>
            <w:lang w:eastAsia="en-GB"/>
          </w:rPr>
          <w:t xml:space="preserve">        OPTIONAL</w:t>
        </w:r>
      </w:ins>
      <w:ins w:id="4524" w:author="Post_R2#117" w:date="2022-03-03T11:47:00Z">
        <w:r w:rsidRPr="00061A4A">
          <w:rPr>
            <w:rFonts w:ascii="Courier New" w:hAnsi="Courier New"/>
            <w:sz w:val="16"/>
            <w:lang w:eastAsia="en-GB"/>
          </w:rPr>
          <w:t>,</w:t>
        </w:r>
      </w:ins>
      <w:commentRangeEnd w:id="4519"/>
      <w:ins w:id="4525" w:author="Post_R2#117" w:date="2022-03-03T11:48:00Z">
        <w:r>
          <w:rPr>
            <w:rStyle w:val="ad"/>
          </w:rPr>
          <w:commentReference w:id="4519"/>
        </w:r>
      </w:ins>
    </w:p>
    <w:p w14:paraId="65636051"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Post_R2#117" w:date="2022-03-03T11:53:00Z"/>
          <w:rFonts w:ascii="Courier New" w:hAnsi="Courier New"/>
          <w:sz w:val="16"/>
          <w:lang w:eastAsia="en-GB"/>
        </w:rPr>
      </w:pPr>
      <w:ins w:id="4527" w:author="Post_R2#117" w:date="2022-03-03T11:52:00Z">
        <w:r w:rsidRPr="00061A4A">
          <w:rPr>
            <w:rFonts w:ascii="Courier New" w:eastAsia="DengXian" w:hAnsi="Courier New"/>
            <w:sz w:val="16"/>
            <w:lang w:eastAsia="zh-CN"/>
          </w:rPr>
          <w:t xml:space="preserve">    </w:t>
        </w:r>
        <w:r>
          <w:rPr>
            <w:rFonts w:ascii="Courier New" w:hAnsi="Courier New"/>
            <w:sz w:val="16"/>
            <w:lang w:eastAsia="en-GB"/>
          </w:rPr>
          <w:t>sl-SourceIdentity-RemoteUE-r17</w:t>
        </w:r>
      </w:ins>
      <w:ins w:id="4528" w:author="Post_R2#117" w:date="2022-03-03T11:53:00Z">
        <w:r>
          <w:rPr>
            <w:rFonts w:ascii="Courier New" w:hAnsi="Courier New"/>
            <w:sz w:val="16"/>
            <w:lang w:eastAsia="en-GB"/>
          </w:rPr>
          <w:t xml:space="preserve">          </w:t>
        </w:r>
      </w:ins>
      <w:ins w:id="4529" w:author="Post_R2#117" w:date="2022-03-03T11:52:00Z">
        <w:r>
          <w:rPr>
            <w:rFonts w:ascii="Courier New" w:hAnsi="Courier New"/>
            <w:sz w:val="16"/>
            <w:lang w:eastAsia="en-GB"/>
          </w:rPr>
          <w:t>SL-SourceIdentity-r17</w:t>
        </w:r>
      </w:ins>
      <w:ins w:id="4530" w:author="Post_R2#117" w:date="2022-03-03T11:53:00Z">
        <w:r>
          <w:rPr>
            <w:rFonts w:ascii="Courier New" w:hAnsi="Courier New"/>
            <w:sz w:val="16"/>
            <w:lang w:eastAsia="en-GB"/>
          </w:rPr>
          <w:t xml:space="preserve">                 </w:t>
        </w:r>
      </w:ins>
      <w:ins w:id="4531" w:author="Post_R2#117" w:date="2022-03-03T11:52:00Z">
        <w:r>
          <w:rPr>
            <w:rFonts w:ascii="Courier New" w:hAnsi="Courier New"/>
            <w:sz w:val="16"/>
            <w:lang w:eastAsia="en-GB"/>
          </w:rPr>
          <w:t>Optional,</w:t>
        </w:r>
      </w:ins>
    </w:p>
    <w:p w14:paraId="1C5C36A5" w14:textId="3072F013" w:rsidR="00061A4A" w:rsidRPr="00061A4A" w:rsidRDefault="00061A4A"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AT_R2#117" w:date="2022-03-01T02:02:00Z"/>
          <w:rFonts w:ascii="Courier New" w:eastAsia="DengXian" w:hAnsi="Courier New"/>
          <w:sz w:val="16"/>
          <w:lang w:eastAsia="zh-CN"/>
        </w:rPr>
      </w:pPr>
      <w:ins w:id="4533" w:author="AT_R2#117" w:date="2022-03-01T02:02:00Z">
        <w:r w:rsidRPr="00061A4A">
          <w:rPr>
            <w:rFonts w:ascii="Courier New" w:eastAsia="DengXian" w:hAnsi="Courier New"/>
            <w:sz w:val="16"/>
            <w:lang w:eastAsia="zh-CN"/>
          </w:rPr>
          <w:t xml:space="preserve">    </w:t>
        </w:r>
        <w:commentRangeStart w:id="4534"/>
        <w:r w:rsidRPr="00061A4A">
          <w:rPr>
            <w:rFonts w:ascii="Courier New" w:eastAsia="DengXian" w:hAnsi="Courier New"/>
            <w:sz w:val="16"/>
            <w:lang w:eastAsia="zh-CN"/>
          </w:rPr>
          <w:t>...</w:t>
        </w:r>
      </w:ins>
      <w:commentRangeEnd w:id="4534"/>
      <w:r w:rsidR="001C0427">
        <w:rPr>
          <w:rStyle w:val="ad"/>
        </w:rPr>
        <w:commentReference w:id="4534"/>
      </w:r>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AT_R2#117" w:date="2022-03-01T02:02:00Z"/>
          <w:rFonts w:ascii="Courier New" w:eastAsia="DengXian" w:hAnsi="Courier New"/>
          <w:sz w:val="16"/>
          <w:lang w:eastAsia="zh-CN"/>
        </w:rPr>
      </w:pPr>
      <w:ins w:id="4536" w:author="AT_R2#117" w:date="2022-03-01T02:02:00Z">
        <w:r w:rsidRPr="00061A4A">
          <w:rPr>
            <w:rFonts w:ascii="Courier New" w:eastAsia="DengXian"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7" w:author="AT_R2#117" w:date="2022-03-01T02:02:00Z"/>
          <w:rFonts w:ascii="Courier New" w:eastAsia="DengXian"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AT_R2#117" w:date="2022-03-01T02:02:00Z"/>
          <w:rFonts w:ascii="Courier New" w:eastAsia="游明朝" w:hAnsi="Courier New"/>
          <w:sz w:val="16"/>
          <w:lang w:eastAsia="en-GB"/>
        </w:rPr>
      </w:pPr>
      <w:ins w:id="4539" w:author="AT_R2#117" w:date="2022-03-01T02:02:00Z">
        <w:r w:rsidRPr="00061A4A">
          <w:rPr>
            <w:rFonts w:ascii="Courier New" w:eastAsia="DengXian"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AT_R2#117" w:date="2022-03-01T02:02:00Z"/>
          <w:rFonts w:ascii="Courier New" w:eastAsia="游明朝"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1" w:author="AT_R2#117" w:date="2022-03-01T02:02:00Z"/>
          <w:rFonts w:ascii="Courier New" w:eastAsia="DengXian" w:hAnsi="Courier New"/>
          <w:sz w:val="16"/>
          <w:lang w:eastAsia="zh-CN"/>
        </w:rPr>
      </w:pPr>
      <w:ins w:id="4542" w:author="AT_R2#117" w:date="2022-03-01T02:02:00Z">
        <w:r w:rsidRPr="00061A4A">
          <w:rPr>
            <w:rFonts w:ascii="Courier New" w:eastAsia="游明朝" w:hAnsi="Courier New"/>
            <w:sz w:val="16"/>
            <w:lang w:eastAsia="en-GB"/>
          </w:rPr>
          <w:t xml:space="preserve">SL-TxResourceReqDisc-r17 </w:t>
        </w:r>
        <w:r w:rsidRPr="00061A4A">
          <w:rPr>
            <w:rFonts w:ascii="Courier New" w:eastAsia="DengXian"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3" w:author="AT_R2#117" w:date="2022-03-01T02:02:00Z"/>
          <w:rFonts w:ascii="Courier New" w:eastAsia="DengXian" w:hAnsi="Courier New"/>
          <w:sz w:val="16"/>
          <w:lang w:eastAsia="zh-CN"/>
        </w:rPr>
      </w:pPr>
      <w:ins w:id="4544" w:author="AT_R2#117" w:date="2022-03-01T02:02:00Z">
        <w:r w:rsidRPr="00061A4A">
          <w:rPr>
            <w:rFonts w:ascii="Courier New" w:eastAsia="DengXian"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AT_R2#117" w:date="2022-03-01T02:02:00Z"/>
          <w:rFonts w:ascii="Courier New" w:eastAsia="DengXian" w:hAnsi="Courier New"/>
          <w:sz w:val="16"/>
          <w:lang w:eastAsia="zh-CN"/>
        </w:rPr>
      </w:pPr>
      <w:ins w:id="4546" w:author="AT_R2#117" w:date="2022-03-01T02:02:00Z">
        <w:r w:rsidRPr="00061A4A">
          <w:rPr>
            <w:rFonts w:ascii="Courier New" w:eastAsia="DengXian" w:hAnsi="Courier New"/>
            <w:sz w:val="16"/>
            <w:lang w:eastAsia="zh-CN"/>
          </w:rPr>
          <w:t xml:space="preserve">   </w:t>
        </w:r>
        <w:commentRangeStart w:id="4547"/>
        <w:r w:rsidRPr="00061A4A">
          <w:rPr>
            <w:rFonts w:ascii="Courier New" w:eastAsia="DengXian" w:hAnsi="Courier New"/>
            <w:sz w:val="16"/>
            <w:lang w:eastAsia="zh-CN"/>
          </w:rPr>
          <w:t xml:space="preserve"> </w:t>
        </w:r>
        <w:commentRangeStart w:id="4548"/>
        <w:r w:rsidRPr="00061A4A">
          <w:rPr>
            <w:rFonts w:ascii="Courier New" w:eastAsia="DengXian" w:hAnsi="Courier New"/>
            <w:sz w:val="16"/>
            <w:lang w:eastAsia="zh-CN"/>
          </w:rPr>
          <w:t>sl-SourceIdentity-RelayUE-r17            SL-SourceIdentity-r17                OPTIONAL,</w:t>
        </w:r>
      </w:ins>
      <w:commentRangeEnd w:id="4548"/>
      <w:r w:rsidR="00980D09">
        <w:rPr>
          <w:rStyle w:val="ad"/>
        </w:rPr>
        <w:commentReference w:id="4548"/>
      </w:r>
      <w:commentRangeEnd w:id="4547"/>
      <w:r w:rsidR="00172338">
        <w:rPr>
          <w:rStyle w:val="ad"/>
        </w:rPr>
        <w:commentReference w:id="4547"/>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AT_R2#117" w:date="2022-03-01T02:02:00Z"/>
          <w:rFonts w:ascii="Courier New" w:eastAsia="DengXian" w:hAnsi="Courier New"/>
          <w:sz w:val="16"/>
          <w:lang w:eastAsia="zh-CN"/>
        </w:rPr>
      </w:pPr>
      <w:ins w:id="4550" w:author="AT_R2#117" w:date="2022-03-01T02:02:00Z">
        <w:r w:rsidRPr="00061A4A">
          <w:rPr>
            <w:rFonts w:ascii="Courier New" w:eastAsia="DengXian" w:hAnsi="Courier New"/>
            <w:sz w:val="16"/>
            <w:lang w:eastAsia="zh-CN"/>
          </w:rPr>
          <w:t xml:space="preserve">    </w:t>
        </w:r>
        <w:commentRangeStart w:id="4551"/>
        <w:proofErr w:type="gramStart"/>
        <w:r w:rsidRPr="00061A4A">
          <w:rPr>
            <w:rFonts w:ascii="Courier New" w:eastAsia="DengXian" w:hAnsi="Courier New"/>
            <w:sz w:val="16"/>
            <w:lang w:eastAsia="zh-CN"/>
          </w:rPr>
          <w:t>sl-CastTypeDisc-r17</w:t>
        </w:r>
        <w:proofErr w:type="gramEnd"/>
        <w:r w:rsidRPr="00061A4A">
          <w:rPr>
            <w:rFonts w:ascii="Courier New" w:eastAsia="DengXian" w:hAnsi="Courier New"/>
            <w:sz w:val="16"/>
            <w:lang w:eastAsia="zh-CN"/>
          </w:rPr>
          <w:t xml:space="preserve">                      </w:t>
        </w:r>
      </w:ins>
      <w:ins w:id="4552" w:author="Post_R2#117" w:date="2022-03-03T11:50:00Z">
        <w:r w:rsidR="005F07D7">
          <w:rPr>
            <w:rFonts w:ascii="Courier New" w:eastAsia="DengXian" w:hAnsi="Courier New"/>
            <w:sz w:val="16"/>
            <w:lang w:eastAsia="zh-CN"/>
          </w:rPr>
          <w:t xml:space="preserve">  </w:t>
        </w:r>
      </w:ins>
      <w:ins w:id="4553" w:author="AT_R2#117" w:date="2022-03-01T02:02:00Z">
        <w:r w:rsidRPr="00061A4A">
          <w:rPr>
            <w:rFonts w:ascii="Courier New" w:eastAsia="DengXian" w:hAnsi="Courier New"/>
            <w:sz w:val="16"/>
            <w:lang w:eastAsia="zh-CN"/>
          </w:rPr>
          <w:t>ENUMERATED {broadcast, groupcast},</w:t>
        </w:r>
      </w:ins>
      <w:commentRangeEnd w:id="4551"/>
      <w:r w:rsidR="00AF6879">
        <w:rPr>
          <w:rStyle w:val="ad"/>
        </w:rPr>
        <w:commentReference w:id="4551"/>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5" w:author="AT_R2#117" w:date="2022-03-01T02:02:00Z"/>
          <w:rFonts w:ascii="Courier New" w:eastAsia="DengXian" w:hAnsi="Courier New"/>
          <w:sz w:val="16"/>
          <w:lang w:eastAsia="zh-CN"/>
        </w:rPr>
      </w:pPr>
      <w:ins w:id="4556" w:author="AT_R2#117" w:date="2022-03-01T02:02:00Z">
        <w:r w:rsidRPr="00061A4A">
          <w:rPr>
            <w:rFonts w:ascii="Courier New" w:eastAsia="DengXian"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57" w:author="Post_R2#117" w:date="2022-03-03T18:49:00Z"/>
          <w:rFonts w:ascii="Courier New" w:hAnsi="Courier New"/>
          <w:noProof/>
          <w:sz w:val="16"/>
          <w:lang w:eastAsia="en-GB"/>
        </w:rPr>
      </w:pPr>
      <w:ins w:id="4558"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559" w:author="Post_R2#117" w:date="2022-03-03T18:51:00Z">
        <w:r>
          <w:rPr>
            <w:rFonts w:ascii="Courier New" w:hAnsi="Courier New"/>
            <w:noProof/>
            <w:sz w:val="16"/>
            <w:lang w:eastAsia="en-GB"/>
          </w:rPr>
          <w:t>Dis</w:t>
        </w:r>
      </w:ins>
      <w:ins w:id="4560"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561" w:author="Post_R2#117" w:date="2022-03-03T18:51:00Z">
        <w:r>
          <w:rPr>
            <w:rFonts w:ascii="Courier New" w:hAnsi="Courier New"/>
            <w:noProof/>
            <w:sz w:val="16"/>
            <w:lang w:eastAsia="en-GB"/>
          </w:rPr>
          <w:t xml:space="preserve">      </w:t>
        </w:r>
      </w:ins>
      <w:ins w:id="4562"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3" w:author="AT_R2#117" w:date="2022-03-01T02:02:00Z"/>
          <w:rFonts w:ascii="Courier New" w:eastAsia="DengXian" w:hAnsi="Courier New"/>
          <w:sz w:val="16"/>
          <w:lang w:eastAsia="zh-CN"/>
        </w:rPr>
      </w:pPr>
      <w:ins w:id="4564" w:author="AT_R2#117" w:date="2022-03-01T02:02:00Z">
        <w:r w:rsidRPr="00061A4A">
          <w:rPr>
            <w:rFonts w:ascii="Courier New" w:eastAsia="DengXian" w:hAnsi="Courier New"/>
            <w:sz w:val="16"/>
            <w:lang w:eastAsia="zh-CN"/>
          </w:rPr>
          <w:t xml:space="preserve">    </w:t>
        </w:r>
      </w:ins>
      <w:ins w:id="4565" w:author="Post_R2#117" w:date="2022-03-03T19:14:00Z">
        <w:r w:rsidR="002B1D0C">
          <w:rPr>
            <w:rFonts w:ascii="Courier New" w:eastAsia="DengXian" w:hAnsi="Courier New"/>
            <w:sz w:val="16"/>
            <w:lang w:eastAsia="zh-CN"/>
          </w:rPr>
          <w:t>sl-Discovery</w:t>
        </w:r>
      </w:ins>
      <w:ins w:id="4566" w:author="AT_R2#117" w:date="2022-03-01T02:02:00Z">
        <w:del w:id="4567" w:author="Post_R2#117" w:date="2022-03-03T19:14:00Z">
          <w:r w:rsidRPr="00061A4A" w:rsidDel="002B1D0C">
            <w:rPr>
              <w:rFonts w:ascii="Courier New" w:eastAsia="DengXian" w:hAnsi="Courier New"/>
              <w:sz w:val="16"/>
              <w:lang w:eastAsia="zh-CN"/>
            </w:rPr>
            <w:delText>disc-</w:delText>
          </w:r>
        </w:del>
        <w:r w:rsidRPr="00061A4A">
          <w:rPr>
            <w:rFonts w:ascii="Courier New" w:eastAsia="DengXian" w:hAnsi="Courier New"/>
            <w:sz w:val="16"/>
            <w:lang w:eastAsia="zh-CN"/>
          </w:rPr>
          <w:t xml:space="preserve">Type-r17                        </w:t>
        </w:r>
        <w:del w:id="4568" w:author="Post_R2#117" w:date="2022-03-03T19:14:00Z">
          <w:r w:rsidRPr="00061A4A" w:rsidDel="002B1D0C">
            <w:rPr>
              <w:rFonts w:ascii="Courier New" w:eastAsia="DengXian" w:hAnsi="Courier New"/>
              <w:sz w:val="16"/>
              <w:lang w:eastAsia="zh-CN"/>
            </w:rPr>
            <w:delText xml:space="preserve">    </w:delText>
          </w:r>
        </w:del>
        <w:r w:rsidRPr="00061A4A">
          <w:rPr>
            <w:rFonts w:ascii="Courier New" w:eastAsia="DengXian"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AT_R2#117" w:date="2022-03-01T02:02:00Z"/>
          <w:rFonts w:ascii="Courier New" w:eastAsia="DengXian" w:hAnsi="Courier New"/>
          <w:sz w:val="16"/>
          <w:lang w:eastAsia="zh-CN"/>
        </w:rPr>
      </w:pPr>
      <w:ins w:id="4570" w:author="AT_R2#117" w:date="2022-03-01T02:02:00Z">
        <w:r w:rsidRPr="00061A4A">
          <w:rPr>
            <w:rFonts w:ascii="Courier New" w:eastAsia="DengXian"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1" w:author="AT_R2#117" w:date="2022-03-01T02:02:00Z"/>
          <w:rFonts w:ascii="Courier New" w:eastAsia="DengXian" w:hAnsi="Courier New"/>
          <w:sz w:val="16"/>
          <w:lang w:eastAsia="zh-CN"/>
        </w:rPr>
      </w:pPr>
      <w:ins w:id="4572" w:author="AT_R2#117" w:date="2022-03-01T02:02:00Z">
        <w:r w:rsidRPr="00061A4A">
          <w:rPr>
            <w:rFonts w:ascii="Courier New" w:eastAsia="DengXian"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3" w:author="AT_R2#117" w:date="2022-03-01T02:02:00Z"/>
          <w:rFonts w:ascii="Courier New" w:eastAsia="DengXian"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AT_R2#117" w:date="2022-03-01T02:02:00Z"/>
          <w:rFonts w:ascii="Courier New" w:eastAsia="游明朝" w:hAnsi="Courier New"/>
          <w:sz w:val="16"/>
          <w:lang w:eastAsia="en-GB"/>
        </w:rPr>
      </w:pPr>
      <w:ins w:id="4575" w:author="AT_R2#117" w:date="2022-03-01T02:02:00Z">
        <w:r w:rsidRPr="00061A4A">
          <w:rPr>
            <w:rFonts w:ascii="Courier New" w:eastAsia="DengXian"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游明朝"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AT_R2#117" w:date="2022-03-01T02:02:00Z"/>
          <w:rFonts w:ascii="Courier New" w:eastAsia="DengXian"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Post_R2#117" w:date="2022-03-03T19:33:00Z"/>
          <w:rFonts w:ascii="Courier New" w:eastAsia="DengXian" w:hAnsi="Courier New"/>
          <w:sz w:val="16"/>
          <w:lang w:eastAsia="zh-CN"/>
        </w:rPr>
      </w:pPr>
      <w:ins w:id="4578" w:author="AT_R2#117" w:date="2022-03-01T02:02:00Z">
        <w:r w:rsidRPr="00061A4A">
          <w:rPr>
            <w:rFonts w:ascii="Courier New" w:eastAsia="游明朝" w:hAnsi="Courier New"/>
            <w:sz w:val="16"/>
            <w:lang w:eastAsia="en-GB"/>
          </w:rPr>
          <w:t>SL-TxResourceReqCommRelay-r17</w:t>
        </w:r>
        <w:r w:rsidRPr="00061A4A">
          <w:rPr>
            <w:rFonts w:ascii="Courier New" w:eastAsia="DengXian" w:hAnsi="Courier New"/>
            <w:sz w:val="16"/>
            <w:lang w:eastAsia="zh-CN"/>
          </w:rPr>
          <w:t xml:space="preserve"> ::=        </w:t>
        </w:r>
      </w:ins>
      <w:ins w:id="4579" w:author="Post_R2#117" w:date="2022-03-03T19:32:00Z">
        <w:r w:rsidR="005746F2">
          <w:rPr>
            <w:rFonts w:ascii="Courier New" w:eastAsia="DengXian" w:hAnsi="Courier New"/>
            <w:sz w:val="16"/>
            <w:lang w:eastAsia="zh-CN"/>
          </w:rPr>
          <w:t>CHOICE</w:t>
        </w:r>
      </w:ins>
      <w:ins w:id="4580" w:author="Post_R2#117" w:date="2022-03-03T19:33:00Z">
        <w:r w:rsidR="005746F2">
          <w:rPr>
            <w:rFonts w:ascii="Courier New" w:eastAsia="DengXian"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1" w:author="Post_R2#117" w:date="2022-03-03T19:35:00Z"/>
          <w:rFonts w:ascii="Courier New" w:eastAsia="DengXian" w:hAnsi="Courier New"/>
          <w:sz w:val="16"/>
          <w:lang w:eastAsia="zh-CN"/>
        </w:rPr>
      </w:pPr>
      <w:ins w:id="4582" w:author="Post_R2#117" w:date="2022-03-03T19:33:00Z">
        <w:r>
          <w:rPr>
            <w:rFonts w:ascii="Courier New" w:eastAsia="DengXian" w:hAnsi="Courier New" w:hint="eastAsia"/>
            <w:sz w:val="16"/>
            <w:lang w:eastAsia="zh-CN"/>
          </w:rPr>
          <w:t xml:space="preserve"> </w:t>
        </w:r>
        <w:r>
          <w:rPr>
            <w:rFonts w:ascii="Courier New" w:eastAsia="DengXian" w:hAnsi="Courier New"/>
            <w:sz w:val="16"/>
            <w:lang w:eastAsia="zh-CN"/>
          </w:rPr>
          <w:t xml:space="preserve">   sl-TxResou</w:t>
        </w:r>
      </w:ins>
      <w:ins w:id="4583" w:author="Post_R2#117" w:date="2022-03-03T19:36:00Z">
        <w:r>
          <w:rPr>
            <w:rFonts w:ascii="Courier New" w:eastAsia="DengXian" w:hAnsi="Courier New"/>
            <w:sz w:val="16"/>
            <w:lang w:eastAsia="zh-CN"/>
          </w:rPr>
          <w:t>r</w:t>
        </w:r>
      </w:ins>
      <w:ins w:id="4584" w:author="Post_R2#117" w:date="2022-03-03T19:33:00Z">
        <w:r>
          <w:rPr>
            <w:rFonts w:ascii="Courier New" w:eastAsia="DengXian" w:hAnsi="Courier New"/>
            <w:sz w:val="16"/>
            <w:lang w:eastAsia="zh-CN"/>
          </w:rPr>
          <w:t>ceRe</w:t>
        </w:r>
      </w:ins>
      <w:ins w:id="4585" w:author="Post_R2#117" w:date="2022-03-03T19:34:00Z">
        <w:r>
          <w:rPr>
            <w:rFonts w:ascii="Courier New" w:eastAsia="DengXian" w:hAnsi="Courier New"/>
            <w:sz w:val="16"/>
            <w:lang w:eastAsia="zh-CN"/>
          </w:rPr>
          <w:t>qL2U2N-Relay</w:t>
        </w:r>
      </w:ins>
      <w:ins w:id="4586" w:author="Post_R2#117" w:date="2022-03-03T19:36:00Z">
        <w:r>
          <w:rPr>
            <w:rFonts w:ascii="Courier New" w:eastAsia="DengXian" w:hAnsi="Courier New"/>
            <w:sz w:val="16"/>
            <w:lang w:eastAsia="zh-CN"/>
          </w:rPr>
          <w:t>-r17</w:t>
        </w:r>
      </w:ins>
      <w:ins w:id="4587" w:author="Post_R2#117" w:date="2022-03-03T19:34:00Z">
        <w:r>
          <w:rPr>
            <w:rFonts w:ascii="Courier New" w:eastAsia="DengXian" w:hAnsi="Courier New"/>
            <w:sz w:val="16"/>
            <w:lang w:eastAsia="zh-CN"/>
          </w:rPr>
          <w:t xml:space="preserve">                SL-TxResou</w:t>
        </w:r>
      </w:ins>
      <w:ins w:id="4588" w:author="Post_R2#117" w:date="2022-03-03T19:35:00Z">
        <w:r>
          <w:rPr>
            <w:rFonts w:ascii="Courier New" w:eastAsia="DengXian" w:hAnsi="Courier New"/>
            <w:sz w:val="16"/>
            <w:lang w:eastAsia="zh-CN"/>
          </w:rPr>
          <w:t>r</w:t>
        </w:r>
      </w:ins>
      <w:ins w:id="4589" w:author="Post_R2#117" w:date="2022-03-03T19:34:00Z">
        <w:r>
          <w:rPr>
            <w:rFonts w:ascii="Courier New" w:eastAsia="DengXian" w:hAnsi="Courier New"/>
            <w:sz w:val="16"/>
            <w:lang w:eastAsia="zh-CN"/>
          </w:rPr>
          <w:t>ceReqL2U2N-Relay</w:t>
        </w:r>
      </w:ins>
      <w:ins w:id="4590" w:author="Post_R2#117" w:date="2022-03-03T19:37:00Z">
        <w:r>
          <w:rPr>
            <w:rFonts w:ascii="Courier New" w:eastAsia="DengXian" w:hAnsi="Courier New"/>
            <w:sz w:val="16"/>
            <w:lang w:eastAsia="zh-CN"/>
          </w:rPr>
          <w:t>-r17</w:t>
        </w:r>
      </w:ins>
      <w:ins w:id="4591" w:author="Post_R2#117" w:date="2022-03-03T19:35:00Z">
        <w:r>
          <w:rPr>
            <w:rFonts w:ascii="Courier New" w:eastAsia="DengXian"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2" w:author="Post_R2#117" w:date="2022-03-03T19:33:00Z"/>
          <w:rFonts w:ascii="Courier New" w:eastAsia="DengXian" w:hAnsi="Courier New"/>
          <w:sz w:val="16"/>
          <w:lang w:eastAsia="zh-CN"/>
        </w:rPr>
      </w:pPr>
      <w:ins w:id="4593" w:author="Post_R2#117" w:date="2022-03-03T19:35:00Z">
        <w:r>
          <w:rPr>
            <w:rFonts w:ascii="Courier New" w:eastAsia="DengXian" w:hAnsi="Courier New"/>
            <w:sz w:val="16"/>
            <w:lang w:eastAsia="zh-CN"/>
          </w:rPr>
          <w:t xml:space="preserve">    </w:t>
        </w:r>
        <w:commentRangeStart w:id="4594"/>
        <w:commentRangeStart w:id="4595"/>
        <w:commentRangeStart w:id="4596"/>
        <w:commentRangeStart w:id="4597"/>
        <w:proofErr w:type="gramStart"/>
        <w:r>
          <w:rPr>
            <w:rFonts w:ascii="Courier New" w:eastAsia="DengXian" w:hAnsi="Courier New"/>
            <w:sz w:val="16"/>
            <w:lang w:eastAsia="zh-CN"/>
          </w:rPr>
          <w:t>sl-TxResou</w:t>
        </w:r>
      </w:ins>
      <w:ins w:id="4598" w:author="Post_R2#117" w:date="2022-03-03T19:36:00Z">
        <w:r>
          <w:rPr>
            <w:rFonts w:ascii="Courier New" w:eastAsia="DengXian" w:hAnsi="Courier New"/>
            <w:sz w:val="16"/>
            <w:lang w:eastAsia="zh-CN"/>
          </w:rPr>
          <w:t>r</w:t>
        </w:r>
      </w:ins>
      <w:ins w:id="4599" w:author="Post_R2#117" w:date="2022-03-03T19:35:00Z">
        <w:r>
          <w:rPr>
            <w:rFonts w:ascii="Courier New" w:eastAsia="DengXian" w:hAnsi="Courier New"/>
            <w:sz w:val="16"/>
            <w:lang w:eastAsia="zh-CN"/>
          </w:rPr>
          <w:t>ceReqL3U2N-Relay</w:t>
        </w:r>
      </w:ins>
      <w:ins w:id="4600" w:author="Post_R2#117" w:date="2022-03-03T19:37:00Z">
        <w:r>
          <w:rPr>
            <w:rFonts w:ascii="Courier New" w:eastAsia="DengXian" w:hAnsi="Courier New"/>
            <w:sz w:val="16"/>
            <w:lang w:eastAsia="zh-CN"/>
          </w:rPr>
          <w:t>-r17</w:t>
        </w:r>
      </w:ins>
      <w:proofErr w:type="gramEnd"/>
      <w:ins w:id="4601" w:author="Post_R2#117" w:date="2022-03-03T19:35:00Z">
        <w:r>
          <w:rPr>
            <w:rFonts w:ascii="Courier New" w:eastAsia="DengXian" w:hAnsi="Courier New"/>
            <w:sz w:val="16"/>
            <w:lang w:eastAsia="zh-CN"/>
          </w:rPr>
          <w:t xml:space="preserve">                SL-TxResourceReq</w:t>
        </w:r>
      </w:ins>
      <w:ins w:id="4602" w:author="Post_R2#117" w:date="2022-03-03T19:37:00Z">
        <w:r>
          <w:rPr>
            <w:rFonts w:ascii="Courier New" w:eastAsia="DengXian" w:hAnsi="Courier New"/>
            <w:sz w:val="16"/>
            <w:lang w:eastAsia="zh-CN"/>
          </w:rPr>
          <w:t>-r16</w:t>
        </w:r>
      </w:ins>
      <w:commentRangeEnd w:id="4594"/>
      <w:r w:rsidR="00172338">
        <w:rPr>
          <w:rStyle w:val="ad"/>
        </w:rPr>
        <w:commentReference w:id="4594"/>
      </w:r>
      <w:commentRangeEnd w:id="4595"/>
      <w:commentRangeEnd w:id="4597"/>
      <w:r w:rsidR="00E23DBE">
        <w:rPr>
          <w:rStyle w:val="ad"/>
        </w:rPr>
        <w:commentReference w:id="4597"/>
      </w:r>
      <w:r w:rsidR="0050202D">
        <w:rPr>
          <w:rStyle w:val="ad"/>
        </w:rPr>
        <w:commentReference w:id="4595"/>
      </w:r>
      <w:commentRangeEnd w:id="4596"/>
      <w:r w:rsidR="008B74FB">
        <w:rPr>
          <w:rStyle w:val="ad"/>
        </w:rPr>
        <w:commentReference w:id="4596"/>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3" w:author="Post_R2#117" w:date="2022-03-03T19:32:00Z"/>
          <w:rFonts w:ascii="Courier New" w:eastAsia="DengXian" w:hAnsi="Courier New"/>
          <w:sz w:val="16"/>
          <w:lang w:eastAsia="zh-CN"/>
        </w:rPr>
      </w:pPr>
      <w:ins w:id="4604" w:author="Post_R2#117" w:date="2022-03-03T19:33:00Z">
        <w:r>
          <w:rPr>
            <w:rFonts w:ascii="Courier New" w:eastAsia="DengXian"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5" w:author="Post_R2#117" w:date="2022-03-03T19:32:00Z"/>
          <w:rFonts w:ascii="Courier New" w:eastAsia="DengXian"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6" w:author="AT_R2#117" w:date="2022-03-01T02:02:00Z"/>
          <w:rFonts w:ascii="Courier New" w:eastAsia="DengXian" w:hAnsi="Courier New"/>
          <w:sz w:val="16"/>
          <w:lang w:eastAsia="zh-CN"/>
        </w:rPr>
      </w:pPr>
      <w:ins w:id="4607" w:author="Post_R2#117" w:date="2022-03-03T19:36:00Z">
        <w:r>
          <w:rPr>
            <w:rFonts w:ascii="Courier New" w:eastAsia="DengXian" w:hAnsi="Courier New"/>
            <w:sz w:val="16"/>
            <w:lang w:eastAsia="zh-CN"/>
          </w:rPr>
          <w:t xml:space="preserve">SL-TxResourceReqL2U2N-Relay-r17 ::=        </w:t>
        </w:r>
      </w:ins>
      <w:ins w:id="4608" w:author="AT_R2#117" w:date="2022-03-01T02:02:00Z">
        <w:r w:rsidR="00061A4A" w:rsidRPr="00061A4A">
          <w:rPr>
            <w:rFonts w:ascii="Courier New" w:eastAsia="DengXian"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09" w:author="AT_R2#117" w:date="2022-03-01T02:02:00Z"/>
          <w:rFonts w:ascii="Courier New" w:eastAsia="DengXian" w:hAnsi="Courier New"/>
          <w:sz w:val="16"/>
          <w:lang w:eastAsia="zh-CN"/>
        </w:rPr>
      </w:pPr>
      <w:ins w:id="4610" w:author="AT_R2#117" w:date="2022-03-01T02:02:00Z">
        <w:r w:rsidRPr="00061A4A">
          <w:rPr>
            <w:rFonts w:ascii="Courier New" w:eastAsia="DengXian" w:hAnsi="Courier New"/>
            <w:sz w:val="16"/>
            <w:lang w:eastAsia="zh-CN"/>
          </w:rPr>
          <w:t xml:space="preserve">    sl-DestinationIdentity</w:t>
        </w:r>
      </w:ins>
      <w:ins w:id="4611" w:author="Post_R2#117" w:date="2022-03-03T19:56:00Z">
        <w:r w:rsidR="00D5397B">
          <w:rPr>
            <w:rFonts w:ascii="Courier New" w:eastAsia="DengXian" w:hAnsi="Courier New"/>
            <w:sz w:val="16"/>
            <w:lang w:eastAsia="zh-CN"/>
          </w:rPr>
          <w:t>L2</w:t>
        </w:r>
      </w:ins>
      <w:ins w:id="4612" w:author="AT_R2#117" w:date="2022-03-01T02:02:00Z">
        <w:r w:rsidRPr="00061A4A">
          <w:rPr>
            <w:rFonts w:ascii="Courier New" w:eastAsia="DengXian" w:hAnsi="Courier New"/>
            <w:sz w:val="16"/>
            <w:lang w:eastAsia="zh-CN"/>
          </w:rPr>
          <w:t>U2N-r17</w:t>
        </w:r>
        <w:del w:id="4613"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DestinationIdentity-r16</w:t>
        </w:r>
        <w:r w:rsidRPr="00061A4A">
          <w:rPr>
            <w:rFonts w:ascii="Courier New" w:hAnsi="Courier New"/>
            <w:sz w:val="16"/>
            <w:lang w:eastAsia="en-GB"/>
          </w:rPr>
          <w:t xml:space="preserve">      </w:t>
        </w:r>
      </w:ins>
      <w:ins w:id="4614" w:author="Post_R2#117" w:date="2022-03-03T20:16:00Z">
        <w:r w:rsidR="009C6443">
          <w:rPr>
            <w:rFonts w:ascii="Courier New" w:hAnsi="Courier New"/>
            <w:sz w:val="16"/>
            <w:lang w:eastAsia="en-GB"/>
          </w:rPr>
          <w:t xml:space="preserve">                                        </w:t>
        </w:r>
      </w:ins>
      <w:ins w:id="4615"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6" w:author="AT_R2#117" w:date="2022-03-01T02:02:00Z"/>
          <w:rFonts w:ascii="Courier New" w:eastAsia="DengXian" w:hAnsi="Courier New"/>
          <w:sz w:val="16"/>
          <w:lang w:eastAsia="zh-CN"/>
        </w:rPr>
      </w:pPr>
      <w:ins w:id="4617" w:author="AT_R2#117" w:date="2022-03-01T02:02:00Z">
        <w:r w:rsidRPr="00061A4A">
          <w:rPr>
            <w:rFonts w:ascii="Courier New" w:eastAsia="DengXian" w:hAnsi="Courier New"/>
            <w:sz w:val="16"/>
            <w:lang w:eastAsia="zh-CN"/>
          </w:rPr>
          <w:t xml:space="preserve">    sl-TxInterestedFreqList</w:t>
        </w:r>
      </w:ins>
      <w:ins w:id="4618" w:author="Post_R2#117" w:date="2022-03-03T19:56:00Z">
        <w:r w:rsidR="00D5397B">
          <w:rPr>
            <w:rFonts w:ascii="Courier New" w:eastAsia="DengXian" w:hAnsi="Courier New"/>
            <w:sz w:val="16"/>
            <w:lang w:eastAsia="zh-CN"/>
          </w:rPr>
          <w:t>L2</w:t>
        </w:r>
      </w:ins>
      <w:ins w:id="4619" w:author="AT_R2#117" w:date="2022-03-01T02:02:00Z">
        <w:r w:rsidRPr="00061A4A">
          <w:rPr>
            <w:rFonts w:ascii="Courier New" w:eastAsia="DengXian" w:hAnsi="Courier New"/>
            <w:sz w:val="16"/>
            <w:lang w:eastAsia="zh-CN"/>
          </w:rPr>
          <w:t>U2N-r17</w:t>
        </w:r>
        <w:del w:id="4620" w:author="Post_R2#117" w:date="2022-03-03T19:56:00Z">
          <w:r w:rsidRPr="00061A4A" w:rsidDel="00D5397B">
            <w:rPr>
              <w:rFonts w:ascii="Courier New" w:eastAsia="DengXian" w:hAnsi="Courier New"/>
              <w:sz w:val="16"/>
              <w:lang w:eastAsia="zh-CN"/>
            </w:rPr>
            <w:delText xml:space="preserve">  </w:delText>
          </w:r>
        </w:del>
        <w:r w:rsidRPr="00061A4A">
          <w:rPr>
            <w:rFonts w:ascii="Courier New" w:eastAsia="DengXian"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1" w:author="Post_R2#117" w:date="2022-03-03T20:01:00Z"/>
          <w:rFonts w:ascii="Courier New" w:hAnsi="Courier New"/>
          <w:noProof/>
          <w:sz w:val="16"/>
          <w:lang w:eastAsia="en-GB"/>
        </w:rPr>
      </w:pPr>
      <w:ins w:id="4622"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4623" w:author="Post_R2#117" w:date="2022-03-03T20:06:00Z">
        <w:r>
          <w:rPr>
            <w:rFonts w:ascii="Courier New" w:hAnsi="Courier New"/>
            <w:noProof/>
            <w:sz w:val="16"/>
            <w:lang w:eastAsia="en-GB"/>
          </w:rPr>
          <w:t xml:space="preserve">    </w:t>
        </w:r>
      </w:ins>
      <w:ins w:id="4624"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5" w:author="AT_R2#117" w:date="2022-03-01T02:02:00Z"/>
          <w:rFonts w:ascii="Courier New" w:eastAsia="DengXian" w:hAnsi="Courier New"/>
          <w:sz w:val="16"/>
          <w:lang w:eastAsia="zh-CN"/>
        </w:rPr>
      </w:pPr>
      <w:ins w:id="4626" w:author="AT_R2#117" w:date="2022-03-01T02:02:00Z">
        <w:r w:rsidRPr="00061A4A">
          <w:rPr>
            <w:rFonts w:ascii="Courier New" w:eastAsia="DengXian" w:hAnsi="Courier New"/>
            <w:sz w:val="16"/>
            <w:lang w:eastAsia="zh-CN"/>
          </w:rPr>
          <w:t xml:space="preserve">    sl-LocalID-Request-r17                  </w:t>
        </w:r>
      </w:ins>
      <w:ins w:id="4627" w:author="AT_R2#117" w:date="2022-03-01T02:05:00Z">
        <w:r>
          <w:rPr>
            <w:rFonts w:ascii="Courier New" w:eastAsia="DengXian" w:hAnsi="Courier New"/>
            <w:sz w:val="16"/>
            <w:lang w:eastAsia="zh-CN"/>
          </w:rPr>
          <w:t xml:space="preserve">  </w:t>
        </w:r>
      </w:ins>
      <w:ins w:id="4628" w:author="AT_R2#117" w:date="2022-03-01T02:02:00Z">
        <w:r w:rsidRPr="00061A4A">
          <w:rPr>
            <w:rFonts w:ascii="Courier New" w:eastAsia="DengXian" w:hAnsi="Courier New"/>
            <w:sz w:val="16"/>
            <w:lang w:eastAsia="zh-CN"/>
          </w:rPr>
          <w:t>ENUMERATED {true}</w:t>
        </w:r>
        <w:r w:rsidRPr="00061A4A">
          <w:rPr>
            <w:rFonts w:ascii="Courier New" w:hAnsi="Courier New"/>
            <w:sz w:val="16"/>
            <w:lang w:eastAsia="en-GB"/>
          </w:rPr>
          <w:t xml:space="preserve">               </w:t>
        </w:r>
      </w:ins>
      <w:ins w:id="4629" w:author="Post_R2#117" w:date="2022-03-03T10:45:00Z">
        <w:r w:rsidR="00AA5B49">
          <w:rPr>
            <w:rFonts w:ascii="Courier New" w:hAnsi="Courier New"/>
            <w:sz w:val="16"/>
            <w:lang w:eastAsia="en-GB"/>
          </w:rPr>
          <w:t xml:space="preserve">  </w:t>
        </w:r>
      </w:ins>
      <w:ins w:id="4630" w:author="Post_R2#117" w:date="2022-03-03T17:59:00Z">
        <w:r w:rsidR="00D16C39">
          <w:rPr>
            <w:rFonts w:ascii="Courier New" w:hAnsi="Courier New"/>
            <w:sz w:val="16"/>
            <w:lang w:eastAsia="en-GB"/>
          </w:rPr>
          <w:t xml:space="preserve">                                       </w:t>
        </w:r>
      </w:ins>
      <w:ins w:id="4631" w:author="Post_R2#117" w:date="2022-03-03T10:45:00Z">
        <w:r w:rsidR="00AA5B49">
          <w:rPr>
            <w:rFonts w:ascii="Courier New" w:hAnsi="Courier New"/>
            <w:sz w:val="16"/>
            <w:lang w:eastAsia="en-GB"/>
          </w:rPr>
          <w:t xml:space="preserve"> </w:t>
        </w:r>
      </w:ins>
      <w:ins w:id="4632" w:author="AT_R2#117" w:date="2022-03-01T02:02:00Z">
        <w:r w:rsidRPr="00061A4A">
          <w:rPr>
            <w:rFonts w:ascii="Courier New" w:hAnsi="Courier New"/>
            <w:sz w:val="16"/>
            <w:lang w:eastAsia="en-GB"/>
          </w:rPr>
          <w:t>OPTIONAL</w:t>
        </w:r>
        <w:r w:rsidRPr="00061A4A">
          <w:rPr>
            <w:rFonts w:ascii="Courier New" w:eastAsia="DengXian"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AT_R2#117" w:date="2022-03-01T02:02:00Z"/>
          <w:rFonts w:ascii="Courier New" w:eastAsia="宋体" w:hAnsi="Courier New"/>
          <w:color w:val="808080"/>
          <w:sz w:val="16"/>
          <w:lang w:eastAsia="en-GB"/>
        </w:rPr>
      </w:pPr>
      <w:ins w:id="4634" w:author="AT_R2#117" w:date="2022-03-01T02:02:00Z">
        <w:r w:rsidRPr="00061A4A">
          <w:rPr>
            <w:rFonts w:ascii="Courier New" w:hAnsi="Courier New"/>
            <w:sz w:val="16"/>
            <w:lang w:eastAsia="en-GB"/>
          </w:rPr>
          <w:t xml:space="preserve">   </w:t>
        </w:r>
      </w:ins>
      <w:ins w:id="4635" w:author="Post_R2#117" w:date="2022-03-03T17:59:00Z">
        <w:r w:rsidR="00D16C39">
          <w:rPr>
            <w:rFonts w:ascii="Courier New" w:hAnsi="Courier New"/>
            <w:sz w:val="16"/>
            <w:lang w:eastAsia="en-GB"/>
          </w:rPr>
          <w:t xml:space="preserve"> </w:t>
        </w:r>
      </w:ins>
      <w:ins w:id="4636" w:author="AT_R2#117" w:date="2022-03-01T02:02:00Z">
        <w:r w:rsidRPr="00061A4A">
          <w:rPr>
            <w:rFonts w:ascii="Courier New" w:hAnsi="Courier New"/>
            <w:sz w:val="16"/>
            <w:lang w:eastAsia="en-GB"/>
          </w:rPr>
          <w:t xml:space="preserve">sl-PagingIdentity-RemoteUE-17          SL-PagingIdentity-RemoteUE-17      </w:t>
        </w:r>
      </w:ins>
      <w:ins w:id="4637" w:author="Post_R2#117" w:date="2022-03-03T18:00:00Z">
        <w:r w:rsidR="00D16C39">
          <w:rPr>
            <w:rFonts w:ascii="Courier New" w:hAnsi="Courier New"/>
            <w:sz w:val="16"/>
            <w:lang w:eastAsia="en-GB"/>
          </w:rPr>
          <w:t xml:space="preserve">                                      </w:t>
        </w:r>
      </w:ins>
      <w:ins w:id="4638" w:author="AT_R2#117" w:date="2022-03-01T02:02:00Z">
        <w:r w:rsidRPr="00061A4A">
          <w:rPr>
            <w:rFonts w:ascii="Courier New" w:hAnsi="Courier New"/>
            <w:sz w:val="16"/>
            <w:lang w:eastAsia="en-GB"/>
          </w:rPr>
          <w:t>OPTIONAL,</w:t>
        </w:r>
        <w:del w:id="4639"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0" w:author="AT_R2#117" w:date="2022-03-01T02:02:00Z"/>
          <w:rFonts w:ascii="Courier New" w:hAnsi="Courier New"/>
          <w:sz w:val="16"/>
          <w:lang w:eastAsia="en-GB"/>
        </w:rPr>
      </w:pPr>
      <w:ins w:id="4641" w:author="AT_R2#117" w:date="2022-03-01T02:05:00Z">
        <w:del w:id="4642" w:author="Post_R2#117" w:date="2022-03-03T11:46:00Z">
          <w:r w:rsidRPr="00061A4A" w:rsidDel="005F07D7">
            <w:rPr>
              <w:rFonts w:ascii="Courier New" w:hAnsi="Courier New"/>
              <w:sz w:val="16"/>
              <w:lang w:eastAsia="en-GB"/>
            </w:rPr>
            <w:delText xml:space="preserve">   </w:delText>
          </w:r>
        </w:del>
      </w:ins>
      <w:ins w:id="4643" w:author="AT_R2#117" w:date="2022-03-01T02:02:00Z">
        <w:del w:id="4644" w:author="Post_R2#117" w:date="2022-03-03T11:46:00Z">
          <w:r w:rsidRPr="00061A4A" w:rsidDel="005F07D7">
            <w:rPr>
              <w:rFonts w:ascii="Courier New" w:hAnsi="Courier New"/>
              <w:sz w:val="16"/>
              <w:lang w:eastAsia="en-GB"/>
            </w:rPr>
            <w:delText>ue-Type-r17                            ENUMERATED {relayUE, remoteUE},</w:delText>
          </w:r>
        </w:del>
      </w:ins>
    </w:p>
    <w:p w14:paraId="5B14F759" w14:textId="7D4DC89E" w:rsidR="00D16C39" w:rsidRPr="00D16C39"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Post_R2#117" w:date="2022-03-03T17:58:00Z"/>
          <w:rFonts w:ascii="Courier New" w:eastAsiaTheme="minorEastAsia" w:hAnsi="Courier New"/>
          <w:noProof/>
          <w:sz w:val="16"/>
          <w:lang w:eastAsia="en-GB"/>
        </w:rPr>
      </w:pPr>
      <w:ins w:id="4646" w:author="Post_R2#117" w:date="2022-03-03T17:58:00Z">
        <w:r w:rsidRPr="00D16C39">
          <w:rPr>
            <w:rFonts w:ascii="Courier New" w:hAnsi="Courier New"/>
            <w:noProof/>
            <w:sz w:val="16"/>
            <w:lang w:eastAsia="en-GB"/>
          </w:rPr>
          <w:t xml:space="preserve">    </w:t>
        </w:r>
        <w:commentRangeStart w:id="4647"/>
        <w:r w:rsidRPr="00D16C39">
          <w:rPr>
            <w:rFonts w:ascii="Courier New" w:hAnsi="Courier New"/>
            <w:noProof/>
            <w:sz w:val="16"/>
            <w:lang w:eastAsia="en-GB"/>
          </w:rPr>
          <w:t>sl</w:t>
        </w:r>
        <w:r w:rsidRPr="00D16C39">
          <w:rPr>
            <w:rFonts w:ascii="Courier New" w:eastAsiaTheme="minorEastAsia" w:hAnsi="Courier New"/>
            <w:noProof/>
            <w:sz w:val="16"/>
            <w:lang w:eastAsia="en-GB"/>
          </w:rPr>
          <w:t>-RLC-Mode</w:t>
        </w:r>
      </w:ins>
      <w:ins w:id="4648" w:author="Post_R2#117" w:date="2022-03-03T20:06:00Z">
        <w:r w:rsidR="00D5397B">
          <w:rPr>
            <w:rFonts w:ascii="Courier New" w:eastAsiaTheme="minorEastAsia" w:hAnsi="Courier New"/>
            <w:noProof/>
            <w:sz w:val="16"/>
            <w:lang w:eastAsia="en-GB"/>
          </w:rPr>
          <w:t>Info</w:t>
        </w:r>
      </w:ins>
      <w:ins w:id="4649" w:author="Post_R2#117" w:date="2022-03-03T17:58:00Z">
        <w:r w:rsidRPr="00D16C39">
          <w:rPr>
            <w:rFonts w:ascii="Courier New" w:eastAsiaTheme="minorEastAsia" w:hAnsi="Courier New"/>
            <w:noProof/>
            <w:sz w:val="16"/>
            <w:lang w:eastAsia="en-GB"/>
          </w:rPr>
          <w:t>List</w:t>
        </w:r>
      </w:ins>
      <w:ins w:id="4650" w:author="Post_R2#117" w:date="2022-03-03T19:57:00Z">
        <w:r w:rsidR="00D5397B">
          <w:rPr>
            <w:rFonts w:ascii="Courier New" w:eastAsiaTheme="minorEastAsia" w:hAnsi="Courier New"/>
            <w:noProof/>
            <w:sz w:val="16"/>
            <w:lang w:eastAsia="en-GB"/>
          </w:rPr>
          <w:t>L2U2N</w:t>
        </w:r>
      </w:ins>
      <w:ins w:id="4651" w:author="Post_R2#117" w:date="2022-03-03T17:58:00Z">
        <w:r w:rsidRPr="00D16C39">
          <w:rPr>
            <w:rFonts w:ascii="Courier New" w:eastAsiaTheme="minorEastAsia" w:hAnsi="Courier New"/>
            <w:noProof/>
            <w:sz w:val="16"/>
            <w:lang w:eastAsia="en-GB"/>
          </w:rPr>
          <w:t>-r1</w:t>
        </w:r>
      </w:ins>
      <w:ins w:id="4652" w:author="Post_R2#117" w:date="2022-03-03T17:59:00Z">
        <w:r>
          <w:rPr>
            <w:rFonts w:ascii="Courier New" w:eastAsiaTheme="minorEastAsia" w:hAnsi="Courier New"/>
            <w:noProof/>
            <w:sz w:val="16"/>
            <w:lang w:eastAsia="en-GB"/>
          </w:rPr>
          <w:t>7</w:t>
        </w:r>
      </w:ins>
      <w:commentRangeEnd w:id="4647"/>
      <w:r w:rsidR="00357BAF">
        <w:rPr>
          <w:rStyle w:val="ad"/>
        </w:rPr>
        <w:commentReference w:id="4647"/>
      </w:r>
      <w:ins w:id="4653" w:author="Post_R2#117" w:date="2022-03-03T17:58:00Z">
        <w:r w:rsidRPr="00D16C39">
          <w:rPr>
            <w:rFonts w:ascii="Courier New" w:hAnsi="Courier New"/>
            <w:noProof/>
            <w:sz w:val="16"/>
            <w:lang w:eastAsia="en-GB"/>
          </w:rPr>
          <w:t xml:space="preserve">          SEQUENCE (SIZE (1.. maxNrofSLRB-r16)) OF</w:t>
        </w:r>
        <w:r w:rsidRPr="00D16C39">
          <w:rPr>
            <w:rFonts w:ascii="Courier New" w:eastAsiaTheme="minorEastAsia" w:hAnsi="Courier New"/>
            <w:noProof/>
            <w:sz w:val="16"/>
            <w:lang w:eastAsia="en-GB"/>
          </w:rPr>
          <w:t xml:space="preserve"> SL-RLC-ModeIndication-r16</w:t>
        </w:r>
        <w:r w:rsidRPr="00D16C39">
          <w:rPr>
            <w:rFonts w:ascii="Courier New" w:hAnsi="Courier New"/>
            <w:noProof/>
            <w:sz w:val="16"/>
            <w:lang w:eastAsia="en-GB"/>
          </w:rPr>
          <w:t xml:space="preserve">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4" w:author="AT_R2#117" w:date="2022-03-01T02:02:00Z"/>
          <w:rFonts w:ascii="Courier New" w:eastAsia="DengXian" w:hAnsi="Courier New"/>
          <w:sz w:val="16"/>
          <w:lang w:eastAsia="zh-CN"/>
        </w:rPr>
      </w:pPr>
      <w:ins w:id="4655" w:author="AT_R2#117" w:date="2022-03-01T02:02:00Z">
        <w:r w:rsidRPr="00061A4A">
          <w:rPr>
            <w:rFonts w:ascii="Courier New" w:eastAsia="DengXian"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AT_R2#117" w:date="2022-03-01T02:02:00Z"/>
          <w:rFonts w:ascii="Courier New" w:hAnsi="Courier New"/>
          <w:sz w:val="16"/>
          <w:lang w:eastAsia="en-GB"/>
        </w:rPr>
      </w:pPr>
      <w:ins w:id="4657" w:author="AT_R2#117" w:date="2022-03-01T02:02:00Z">
        <w:r w:rsidRPr="00061A4A">
          <w:rPr>
            <w:rFonts w:ascii="Courier New" w:eastAsia="DengXian"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8" w:author="AT_R2#117" w:date="2022-03-01T02:02:00Z"/>
          <w:del w:id="4659" w:author="Post_R2#117" w:date="2022-03-03T10:42:00Z"/>
          <w:rFonts w:ascii="Courier New" w:hAnsi="Courier New"/>
          <w:sz w:val="16"/>
          <w:lang w:eastAsia="en-GB"/>
        </w:rPr>
      </w:pPr>
      <w:ins w:id="4660" w:author="AT_R2#117" w:date="2022-03-01T02:02:00Z">
        <w:del w:id="4661" w:author="Post_R2#117" w:date="2022-03-03T10:42:00Z">
          <w:r w:rsidRPr="00061A4A" w:rsidDel="00AA5B49">
            <w:rPr>
              <w:rFonts w:ascii="Courier New" w:eastAsia="DengXian"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3" w:author="Post_R2#116bis" w:date="2022-01-28T18:43:00Z"/>
          <w:del w:id="4664" w:author="AT_R2#117" w:date="2022-03-01T02:02:00Z"/>
          <w:rFonts w:ascii="Courier New" w:hAnsi="Courier New"/>
          <w:sz w:val="16"/>
          <w:lang w:eastAsia="en-GB"/>
        </w:rPr>
      </w:pPr>
      <w:ins w:id="4665" w:author="AT_R2#117" w:date="2022-03-01T02:02:00Z">
        <w:r w:rsidRPr="00C52B0A" w:rsidDel="00061A4A">
          <w:rPr>
            <w:rFonts w:ascii="Courier New" w:hAnsi="Courier New"/>
            <w:sz w:val="16"/>
            <w:lang w:eastAsia="en-GB"/>
          </w:rPr>
          <w:t xml:space="preserve"> </w:t>
        </w:r>
      </w:ins>
      <w:ins w:id="4666" w:author="Post_R2#116bis" w:date="2022-01-28T18:43:00Z">
        <w:del w:id="4667"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Post_R2#116bis" w:date="2022-01-28T18:43:00Z"/>
          <w:del w:id="4669" w:author="AT_R2#117" w:date="2022-03-01T02:02:00Z"/>
          <w:rFonts w:ascii="Courier New" w:eastAsia="游明朝" w:hAnsi="Courier New"/>
          <w:sz w:val="16"/>
          <w:lang w:eastAsia="en-GB"/>
        </w:rPr>
      </w:pPr>
      <w:ins w:id="4670" w:author="Post_R2#116bis" w:date="2022-01-28T18:43:00Z">
        <w:del w:id="4671" w:author="AT_R2#117" w:date="2022-03-01T02:02:00Z">
          <w:r w:rsidRPr="00C52B0A" w:rsidDel="00061A4A">
            <w:rPr>
              <w:rFonts w:ascii="Courier New" w:hAnsi="Courier New"/>
              <w:sz w:val="16"/>
              <w:lang w:eastAsia="en-GB"/>
            </w:rPr>
            <w:delText xml:space="preserve">    s</w:delText>
          </w:r>
          <w:r w:rsidRPr="00C52B0A" w:rsidDel="00061A4A">
            <w:rPr>
              <w:rFonts w:ascii="Courier New" w:eastAsia="游明朝"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游明朝"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Post_R2#116bis" w:date="2022-01-28T18:43:00Z"/>
          <w:del w:id="4673" w:author="AT_R2#117" w:date="2022-03-01T02:02:00Z"/>
          <w:rFonts w:ascii="Courier New" w:hAnsi="Courier New"/>
          <w:sz w:val="16"/>
          <w:lang w:eastAsia="en-GB"/>
        </w:rPr>
      </w:pPr>
      <w:ins w:id="4674" w:author="Post_R2#116bis" w:date="2022-01-28T18:43:00Z">
        <w:del w:id="4675"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Post_R2#116bis" w:date="2022-01-28T18:43:00Z"/>
          <w:del w:id="4677" w:author="AT_R2#117" w:date="2022-03-01T02:02:00Z"/>
          <w:rFonts w:ascii="Courier New" w:hAnsi="Courier New"/>
          <w:sz w:val="16"/>
          <w:lang w:eastAsia="en-GB"/>
        </w:rPr>
      </w:pPr>
      <w:ins w:id="4678" w:author="Post_R2#116bis" w:date="2022-01-28T18:43:00Z">
        <w:del w:id="4679"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游明朝"/>
        </w:rPr>
      </w:pPr>
      <w:r w:rsidRPr="00D27132">
        <w:rPr>
          <w:rFonts w:eastAsia="游明朝"/>
        </w:rPr>
        <w:t>SL-TxResourceReqList-r16</w:t>
      </w:r>
      <w:r w:rsidRPr="00D27132">
        <w:t xml:space="preserve"> ::=           SEQUENCE (SIZE (1..maxNrofSL-Dest-r16)) OF </w:t>
      </w:r>
      <w:r w:rsidRPr="00D27132">
        <w:rPr>
          <w:rFonts w:eastAsia="游明朝"/>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Post_R2#116bis" w:date="2022-01-28T18:44:00Z"/>
          <w:rFonts w:ascii="Courier New" w:eastAsia="游明朝"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681" w:author="AT_R2#117" w:date="2022-03-01T02:05:00Z"/>
          <w:rFonts w:ascii="Courier New" w:eastAsia="游明朝" w:hAnsi="Courier New"/>
          <w:noProof/>
          <w:sz w:val="16"/>
          <w:lang w:eastAsia="en-GB"/>
        </w:rPr>
      </w:pPr>
      <w:ins w:id="4682" w:author="Post_R2#116bis" w:date="2022-01-28T18:44:00Z">
        <w:del w:id="4683" w:author="AT_R2#117" w:date="2022-03-01T02:05:00Z">
          <w:r w:rsidRPr="00C52B0A" w:rsidDel="00061A4A">
            <w:rPr>
              <w:rFonts w:ascii="Courier New" w:eastAsia="游明朝"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游明朝" w:hAnsi="Courier New"/>
              <w:sz w:val="16"/>
              <w:lang w:eastAsia="en-GB"/>
            </w:rPr>
            <w:delText>SL-TxResourceReq-r17xy</w:delText>
          </w:r>
        </w:del>
      </w:ins>
    </w:p>
    <w:p w14:paraId="13239605" w14:textId="77777777" w:rsidR="00394471" w:rsidRPr="00D27132" w:rsidRDefault="00394471" w:rsidP="009C7017">
      <w:pPr>
        <w:pStyle w:val="PL"/>
        <w:rPr>
          <w:rFonts w:eastAsia="游明朝"/>
        </w:rPr>
      </w:pPr>
    </w:p>
    <w:p w14:paraId="573EF88F" w14:textId="77777777" w:rsidR="00394471" w:rsidRPr="00D27132" w:rsidRDefault="00394471" w:rsidP="009C7017">
      <w:pPr>
        <w:pStyle w:val="PL"/>
        <w:rPr>
          <w:rFonts w:eastAsia="游明朝"/>
        </w:rPr>
      </w:pPr>
      <w:r w:rsidRPr="00D27132">
        <w:rPr>
          <w:rFonts w:eastAsia="游明朝"/>
        </w:rPr>
        <w:t xml:space="preserve">SL-TxResourceReq-r16 </w:t>
      </w:r>
      <w:r w:rsidRPr="00D27132">
        <w:t>::=               SEQUENCE {</w:t>
      </w:r>
    </w:p>
    <w:p w14:paraId="25D26F60" w14:textId="77777777" w:rsidR="00394471" w:rsidRPr="00D27132" w:rsidRDefault="00394471" w:rsidP="009C7017">
      <w:pPr>
        <w:pStyle w:val="PL"/>
        <w:rPr>
          <w:rFonts w:eastAsia="游明朝"/>
        </w:rPr>
      </w:pPr>
      <w:r w:rsidRPr="00D27132">
        <w:t xml:space="preserve">    </w:t>
      </w:r>
      <w:r w:rsidRPr="00D27132">
        <w:rPr>
          <w:rFonts w:eastAsia="游明朝"/>
        </w:rPr>
        <w:t>sl</w:t>
      </w:r>
      <w:r w:rsidRPr="00D27132">
        <w:t>-DestinationIdentity-r16             SL-DestinationIdentity</w:t>
      </w:r>
      <w:r w:rsidRPr="00D27132">
        <w:rPr>
          <w:rFonts w:eastAsia="游明朝"/>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游明朝"/>
        </w:rPr>
      </w:pPr>
      <w:r w:rsidRPr="00D27132">
        <w:rPr>
          <w:rFonts w:eastAsia="游明朝"/>
        </w:rPr>
        <w:lastRenderedPageBreak/>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Post_R2#116bis" w:date="2022-01-28T18:44:00Z"/>
          <w:del w:id="4685" w:author="AT_R2#117" w:date="2022-03-01T02:05:00Z"/>
          <w:rFonts w:ascii="Courier New" w:hAnsi="Courier New"/>
          <w:noProof/>
          <w:sz w:val="16"/>
          <w:lang w:eastAsia="en-GB"/>
        </w:rPr>
      </w:pPr>
      <w:ins w:id="4686" w:author="Post_R2#116bis" w:date="2022-01-28T18:44:00Z">
        <w:del w:id="4687"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Post_R2#116bis" w:date="2022-01-28T18:44:00Z"/>
          <w:del w:id="4689" w:author="AT_R2#117" w:date="2022-03-01T02:05:00Z"/>
          <w:rFonts w:ascii="Courier New" w:hAnsi="Courier New"/>
          <w:noProof/>
          <w:sz w:val="16"/>
          <w:lang w:eastAsia="en-GB"/>
        </w:rPr>
      </w:pPr>
      <w:ins w:id="4690" w:author="Post_R2#116bis" w:date="2022-01-28T18:44:00Z">
        <w:del w:id="4691"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Post_R2#116bis" w:date="2022-01-28T18:44:00Z"/>
          <w:del w:id="4693" w:author="AT_R2#117" w:date="2022-03-01T02:05:00Z"/>
          <w:rFonts w:ascii="Courier New" w:hAnsi="Courier New"/>
          <w:noProof/>
          <w:sz w:val="16"/>
          <w:lang w:eastAsia="en-GB"/>
        </w:rPr>
      </w:pPr>
      <w:ins w:id="4694" w:author="Post_R2#116bis" w:date="2022-01-28T18:44:00Z">
        <w:del w:id="4695"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Post_R2#116bis" w:date="2022-01-28T18:44:00Z"/>
          <w:del w:id="4697" w:author="AT_R2#117" w:date="2022-03-01T02:05:00Z"/>
          <w:rFonts w:ascii="Courier New" w:hAnsi="Courier New"/>
          <w:noProof/>
          <w:sz w:val="16"/>
          <w:lang w:eastAsia="en-GB"/>
        </w:rPr>
      </w:pPr>
      <w:ins w:id="4698" w:author="Post_R2#116bis" w:date="2022-01-28T18:44:00Z">
        <w:del w:id="4699"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0" w:author="Post_R2#116bis" w:date="2022-01-28T18:44:00Z"/>
          <w:del w:id="4701" w:author="AT_R2#117" w:date="2022-03-01T02:05:00Z"/>
          <w:rFonts w:ascii="Courier New" w:hAnsi="Courier New"/>
          <w:noProof/>
          <w:sz w:val="16"/>
          <w:lang w:eastAsia="en-GB"/>
        </w:rPr>
      </w:pPr>
      <w:ins w:id="4702" w:author="Post_R2#116bis" w:date="2022-01-28T18:44:00Z">
        <w:del w:id="4703"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4" w:author="Post_R2#116bis" w:date="2022-01-28T18:44:00Z"/>
          <w:del w:id="4705" w:author="AT_R2#117" w:date="2022-03-01T02:05:00Z"/>
          <w:rFonts w:ascii="Courier New" w:eastAsia="游明朝"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6" w:author="Post_R2#116bis" w:date="2022-01-28T18:44:00Z"/>
          <w:del w:id="4707" w:author="AT_R2#117" w:date="2022-03-01T02:05:00Z"/>
          <w:rFonts w:eastAsia="宋体"/>
          <w:i/>
          <w:color w:val="FF0000"/>
        </w:rPr>
      </w:pPr>
      <w:ins w:id="4708" w:author="Post_R2#116bis" w:date="2022-01-28T18:44:00Z">
        <w:del w:id="4709"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Post_R2#116bis" w:date="2022-01-28T18:44:00Z"/>
          <w:del w:id="4711"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Post_R2#116bis" w:date="2022-01-28T18:44:00Z"/>
          <w:del w:id="4713" w:author="AT_R2#117" w:date="2022-03-01T02:05:00Z"/>
          <w:rFonts w:ascii="Courier New" w:hAnsi="Courier New"/>
          <w:noProof/>
          <w:sz w:val="16"/>
          <w:lang w:eastAsia="en-GB"/>
        </w:rPr>
      </w:pPr>
      <w:ins w:id="4714" w:author="Post_R2#116bis" w:date="2022-01-28T18:44:00Z">
        <w:del w:id="4715"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Post_R2#116bis" w:date="2022-01-28T18:44:00Z"/>
          <w:del w:id="4717" w:author="AT_R2#117" w:date="2022-03-01T02:05:00Z"/>
          <w:rFonts w:ascii="Courier New" w:hAnsi="Courier New"/>
          <w:noProof/>
          <w:sz w:val="16"/>
          <w:lang w:eastAsia="en-GB"/>
        </w:rPr>
      </w:pPr>
      <w:ins w:id="4718" w:author="Post_R2#116bis" w:date="2022-01-28T18:44:00Z">
        <w:del w:id="4719"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Post_R2#116bis" w:date="2022-01-28T18:44:00Z"/>
          <w:del w:id="4721" w:author="AT_R2#117" w:date="2022-03-01T02:05:00Z"/>
          <w:rFonts w:ascii="Courier New" w:hAnsi="Courier New"/>
          <w:noProof/>
          <w:sz w:val="16"/>
          <w:lang w:eastAsia="en-GB"/>
        </w:rPr>
      </w:pPr>
      <w:ins w:id="4722" w:author="Post_R2#116bis" w:date="2022-01-28T18:44:00Z">
        <w:del w:id="4723"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Post_R2#116bis" w:date="2022-01-28T18:44:00Z"/>
          <w:del w:id="4725" w:author="AT_R2#117" w:date="2022-03-01T02:05:00Z"/>
          <w:rFonts w:ascii="Courier New" w:hAnsi="Courier New"/>
          <w:noProof/>
          <w:sz w:val="16"/>
          <w:lang w:eastAsia="en-GB"/>
        </w:rPr>
      </w:pPr>
      <w:ins w:id="4726" w:author="Post_R2#116bis" w:date="2022-01-28T18:44:00Z">
        <w:del w:id="4727"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Post_R2#116bis" w:date="2022-01-28T18:44:00Z"/>
          <w:del w:id="4729" w:author="AT_R2#117" w:date="2022-03-01T02:05:00Z"/>
          <w:rFonts w:ascii="Courier New" w:hAnsi="Courier New"/>
          <w:noProof/>
          <w:sz w:val="16"/>
          <w:lang w:eastAsia="en-GB"/>
        </w:rPr>
      </w:pPr>
      <w:ins w:id="4730" w:author="Post_R2#116bis" w:date="2022-01-28T18:44:00Z">
        <w:del w:id="4731"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Post_R2#116bis" w:date="2022-01-28T18:44:00Z"/>
          <w:del w:id="4733" w:author="AT_R2#117" w:date="2022-03-01T02:05:00Z"/>
          <w:rFonts w:ascii="Courier New" w:hAnsi="Courier New"/>
          <w:noProof/>
          <w:sz w:val="16"/>
          <w:lang w:eastAsia="en-GB"/>
        </w:rPr>
      </w:pPr>
      <w:ins w:id="4734" w:author="Post_R2#116bis" w:date="2022-01-28T18:44:00Z">
        <w:del w:id="4735"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Post_R2#116bis" w:date="2022-01-28T18:44:00Z"/>
          <w:del w:id="4737" w:author="AT_R2#117" w:date="2022-03-01T02:05:00Z"/>
          <w:rFonts w:ascii="Courier New" w:hAnsi="Courier New"/>
          <w:noProof/>
          <w:sz w:val="16"/>
          <w:lang w:eastAsia="en-GB"/>
        </w:rPr>
      </w:pPr>
      <w:ins w:id="4738" w:author="Post_R2#116bis" w:date="2022-01-28T18:44:00Z">
        <w:del w:id="4739"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0" w:author="Post_R2#116bis" w:date="2022-01-28T18:44:00Z"/>
          <w:del w:id="4741" w:author="AT_R2#117" w:date="2022-03-01T02:05:00Z"/>
          <w:rFonts w:ascii="Courier New" w:hAnsi="Courier New"/>
          <w:noProof/>
          <w:sz w:val="16"/>
          <w:lang w:eastAsia="en-GB"/>
        </w:rPr>
      </w:pPr>
      <w:ins w:id="4742" w:author="Post_R2#116bis" w:date="2022-01-28T18:44:00Z">
        <w:del w:id="4743"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4" w:author="Post_R2#116bis" w:date="2022-01-28T18:44:00Z"/>
          <w:del w:id="4745" w:author="AT_R2#117" w:date="2022-03-01T02:05:00Z"/>
          <w:rFonts w:ascii="Courier New" w:hAnsi="Courier New"/>
          <w:noProof/>
          <w:sz w:val="16"/>
          <w:lang w:eastAsia="en-GB"/>
        </w:rPr>
      </w:pPr>
      <w:ins w:id="4746" w:author="Post_R2#116bis" w:date="2022-01-28T18:44:00Z">
        <w:del w:id="4747"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8" w:author="Post_R2#116bis" w:date="2022-01-28T18:44:00Z"/>
          <w:del w:id="4749" w:author="AT_R2#117" w:date="2022-03-01T02:05:00Z"/>
          <w:rFonts w:ascii="Courier New" w:eastAsia="游明朝"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0" w:author="Post_R2#116bis" w:date="2022-01-28T18:44:00Z"/>
          <w:del w:id="4751" w:author="AT_R2#117" w:date="2022-03-01T02:05:00Z"/>
          <w:rFonts w:eastAsia="宋体"/>
          <w:i/>
          <w:color w:val="FF0000"/>
        </w:rPr>
      </w:pPr>
      <w:ins w:id="4752" w:author="Post_R2#116bis" w:date="2022-01-28T18:44:00Z">
        <w:del w:id="4753" w:author="AT_R2#117" w:date="2022-03-01T02:05:00Z">
          <w:r w:rsidDel="00061A4A">
            <w:rPr>
              <w:rFonts w:eastAsia="宋体"/>
              <w:i/>
              <w:color w:val="FF0000"/>
            </w:rPr>
            <w:delText xml:space="preserve">Editor’s Note: RAN2 to further discuss whether an explicit indication in SUI to request of Local </w:delText>
          </w:r>
        </w:del>
        <w:del w:id="4754" w:author="Post_R2#117" w:date="2022-03-04T16:48:00Z">
          <w:r w:rsidDel="00165FDF">
            <w:rPr>
              <w:rFonts w:eastAsia="宋体"/>
              <w:i/>
              <w:color w:val="FF0000"/>
            </w:rPr>
            <w:delText>remote UE</w:delText>
          </w:r>
        </w:del>
      </w:ins>
      <w:ins w:id="4755" w:author="Post_R2#117" w:date="2022-03-04T16:48:00Z">
        <w:del w:id="4756" w:author="OPPO (Qianxi)" w:date="2022-03-05T18:24:00Z">
          <w:r w:rsidR="00165FDF" w:rsidDel="00980D09">
            <w:rPr>
              <w:rFonts w:eastAsia="宋体"/>
              <w:i/>
              <w:color w:val="FF0000"/>
            </w:rPr>
            <w:delText>Remote UE</w:delText>
          </w:r>
        </w:del>
      </w:ins>
      <w:ins w:id="4757" w:author="Post_R2#116bis" w:date="2022-01-28T18:44:00Z">
        <w:del w:id="4758"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游明朝" w:hAnsi="Courier New"/>
          <w:noProof/>
          <w:sz w:val="16"/>
          <w:lang w:eastAsia="en-GB"/>
        </w:rPr>
      </w:pPr>
    </w:p>
    <w:p w14:paraId="46E02869" w14:textId="77777777" w:rsidR="00394471" w:rsidRPr="00D27132" w:rsidRDefault="00394471" w:rsidP="009C7017">
      <w:pPr>
        <w:pStyle w:val="PL"/>
        <w:rPr>
          <w:rFonts w:eastAsia="游明朝"/>
        </w:rPr>
      </w:pPr>
    </w:p>
    <w:p w14:paraId="207B2D32" w14:textId="77777777" w:rsidR="00394471" w:rsidRPr="00D27132" w:rsidRDefault="00394471" w:rsidP="009C7017">
      <w:pPr>
        <w:pStyle w:val="PL"/>
        <w:rPr>
          <w:rFonts w:eastAsia="游明朝"/>
        </w:rPr>
      </w:pPr>
      <w:r w:rsidRPr="00D27132">
        <w:t>SL-TxInterestedFreqList-r16 ::=        SEQUENCE (SIZE (1..maxNrofFreqSL-r16)) OF INTEGER (1..maxNrofFreqSL-r16)</w:t>
      </w:r>
    </w:p>
    <w:p w14:paraId="3081A3F8" w14:textId="77777777" w:rsidR="00394471" w:rsidRPr="00D27132" w:rsidRDefault="00394471" w:rsidP="009C7017">
      <w:pPr>
        <w:pStyle w:val="PL"/>
        <w:rPr>
          <w:rFonts w:eastAsia="游明朝"/>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游明朝"/>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4759"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4760" w:author="Post_R2#117" w:date="2022-03-03T11:57:00Z"/>
                <w:rFonts w:eastAsia="游明朝"/>
                <w:b/>
                <w:bCs/>
                <w:i/>
                <w:iCs/>
                <w:lang w:eastAsia="zh-CN"/>
              </w:rPr>
            </w:pPr>
            <w:ins w:id="4761" w:author="Post_R2#117" w:date="2022-03-03T12:05:00Z">
              <w:r>
                <w:rPr>
                  <w:rFonts w:eastAsia="游明朝"/>
                  <w:b/>
                  <w:bCs/>
                  <w:i/>
                  <w:iCs/>
                  <w:lang w:eastAsia="zh-CN"/>
                </w:rPr>
                <w:t>sl</w:t>
              </w:r>
            </w:ins>
            <w:ins w:id="4762" w:author="Post_R2#117" w:date="2022-03-03T11:57:00Z">
              <w:r>
                <w:rPr>
                  <w:rFonts w:eastAsia="游明朝"/>
                  <w:b/>
                  <w:bCs/>
                  <w:i/>
                  <w:iCs/>
                  <w:lang w:eastAsia="zh-CN"/>
                </w:rPr>
                <w:t>-SourceIdentity-RemoteUE</w:t>
              </w:r>
            </w:ins>
          </w:p>
          <w:p w14:paraId="57188011" w14:textId="0FFE91F4" w:rsidR="000F32A7" w:rsidRPr="00D27132" w:rsidRDefault="000F32A7" w:rsidP="000F32A7">
            <w:pPr>
              <w:pStyle w:val="TAL"/>
              <w:rPr>
                <w:ins w:id="4763" w:author="Post_R2#117" w:date="2022-03-03T11:57:00Z"/>
                <w:rFonts w:eastAsia="游明朝"/>
                <w:lang w:eastAsia="zh-CN"/>
              </w:rPr>
            </w:pPr>
            <w:ins w:id="4764" w:author="Post_R2#117" w:date="2022-03-03T11:58:00Z">
              <w:r>
                <w:rPr>
                  <w:lang w:eastAsia="zh-CN"/>
                </w:rPr>
                <w:t xml:space="preserve">This field is used to indicate the Source Layer-2 ID to be used to establish PC5 link with L2 U2N </w:t>
              </w:r>
            </w:ins>
            <w:ins w:id="4765" w:author="Post_R2#117" w:date="2022-03-04T16:48:00Z">
              <w:r w:rsidR="00165FDF">
                <w:rPr>
                  <w:lang w:eastAsia="zh-CN"/>
                </w:rPr>
                <w:t>Relay UE</w:t>
              </w:r>
            </w:ins>
            <w:ins w:id="4766"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ResourceReq</w:t>
            </w:r>
          </w:p>
          <w:p w14:paraId="035014F5" w14:textId="5727B578" w:rsidR="00394471" w:rsidRPr="00D27132" w:rsidRDefault="00394471" w:rsidP="00964CC4">
            <w:pPr>
              <w:pStyle w:val="TAL"/>
              <w:rPr>
                <w:rFonts w:eastAsia="游明朝"/>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游明朝"/>
                <w:b/>
                <w:bCs/>
                <w:i/>
                <w:iCs/>
                <w:lang w:eastAsia="zh-CN"/>
              </w:rPr>
            </w:pPr>
            <w:moveToRangeStart w:id="4767" w:author="Post_R2#117" w:date="2022-03-03T11:56:00Z" w:name="move97200996"/>
            <w:moveTo w:id="4768" w:author="Post_R2#117" w:date="2022-03-03T11:56:00Z">
              <w:r w:rsidRPr="00CC4243">
                <w:rPr>
                  <w:rFonts w:eastAsia="游明朝"/>
                  <w:b/>
                  <w:bCs/>
                  <w:i/>
                  <w:iCs/>
                  <w:lang w:eastAsia="zh-CN"/>
                </w:rPr>
                <w:t>ue-Type</w:t>
              </w:r>
            </w:moveTo>
          </w:p>
          <w:p w14:paraId="6D73FD91" w14:textId="77777777" w:rsidR="000F32A7" w:rsidRPr="006C3977" w:rsidRDefault="000F32A7" w:rsidP="00895A1C">
            <w:pPr>
              <w:pStyle w:val="TAL"/>
              <w:rPr>
                <w:rFonts w:eastAsia="游明朝"/>
                <w:b/>
                <w:bCs/>
                <w:i/>
                <w:iCs/>
                <w:lang w:eastAsia="zh-CN"/>
              </w:rPr>
            </w:pPr>
            <w:moveTo w:id="4769" w:author="Post_R2#117" w:date="2022-03-03T11:56:00Z">
              <w:r w:rsidRPr="00D27132">
                <w:rPr>
                  <w:rFonts w:eastAsia="游明朝"/>
                  <w:lang w:eastAsia="zh-CN"/>
                </w:rPr>
                <w:t>Indicates</w:t>
              </w:r>
              <w:r>
                <w:rPr>
                  <w:rFonts w:eastAsia="游明朝"/>
                  <w:lang w:eastAsia="zh-CN"/>
                </w:rPr>
                <w:t xml:space="preserve"> </w:t>
              </w:r>
              <w:r w:rsidRPr="00CC4243">
                <w:rPr>
                  <w:rFonts w:eastAsia="游明朝"/>
                  <w:lang w:eastAsia="zh-CN"/>
                </w:rPr>
                <w:t xml:space="preserve">the UE is acting as </w:t>
              </w:r>
              <w:r>
                <w:rPr>
                  <w:rFonts w:eastAsia="游明朝"/>
                  <w:lang w:eastAsia="zh-CN"/>
                </w:rPr>
                <w:t>U2N R</w:t>
              </w:r>
              <w:r w:rsidRPr="00CC4243">
                <w:rPr>
                  <w:rFonts w:eastAsia="游明朝"/>
                  <w:lang w:eastAsia="zh-CN"/>
                </w:rPr>
                <w:t>elay UE</w:t>
              </w:r>
              <w:r>
                <w:rPr>
                  <w:rFonts w:eastAsia="游明朝"/>
                  <w:lang w:eastAsia="zh-CN"/>
                </w:rPr>
                <w:t xml:space="preserve"> or U2N Remote UE.</w:t>
              </w:r>
            </w:moveTo>
          </w:p>
        </w:tc>
      </w:tr>
      <w:moveToRangeEnd w:id="4767"/>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游明朝"/>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游明朝"/>
                <w:lang w:eastAsia="zh-CN"/>
              </w:rPr>
              <w:t xml:space="preserve">Includes the </w:t>
            </w:r>
            <w:r w:rsidRPr="00D27132">
              <w:rPr>
                <w:rFonts w:eastAsia="游明朝"/>
                <w:i/>
                <w:iCs/>
                <w:lang w:eastAsia="zh-CN"/>
              </w:rPr>
              <w:t>UECapabilityInformationSidelink</w:t>
            </w:r>
            <w:r w:rsidRPr="00D27132">
              <w:rPr>
                <w:rFonts w:eastAsia="游明朝"/>
                <w:lang w:eastAsia="zh-CN"/>
              </w:rPr>
              <w:t xml:space="preserve"> message (which can be also included in </w:t>
            </w:r>
            <w:r w:rsidRPr="00D27132">
              <w:rPr>
                <w:rFonts w:eastAsia="游明朝"/>
                <w:i/>
                <w:iCs/>
                <w:lang w:eastAsia="zh-CN"/>
              </w:rPr>
              <w:t>ueCapabilityInformationSidelink-r16</w:t>
            </w:r>
            <w:r w:rsidRPr="00D27132">
              <w:rPr>
                <w:rFonts w:eastAsia="游明朝"/>
                <w:lang w:eastAsia="zh-CN"/>
              </w:rPr>
              <w:t xml:space="preserve"> in </w:t>
            </w:r>
            <w:r w:rsidRPr="00D27132">
              <w:rPr>
                <w:rFonts w:eastAsia="游明朝"/>
                <w:i/>
                <w:iCs/>
                <w:lang w:eastAsia="zh-CN"/>
              </w:rPr>
              <w:t>UECapabilityEnquirySidelink</w:t>
            </w:r>
            <w:r w:rsidRPr="00D27132">
              <w:rPr>
                <w:rFonts w:eastAsia="游明朝"/>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游明朝"/>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游明朝"/>
                <w:lang w:eastAsia="zh-CN"/>
              </w:rPr>
            </w:pPr>
            <w:r w:rsidRPr="00D27132">
              <w:rPr>
                <w:rFonts w:eastAsia="游明朝"/>
                <w:lang w:eastAsia="zh-CN"/>
              </w:rPr>
              <w:t>Indicates the cast type for the corre</w:t>
            </w:r>
            <w:r w:rsidR="00E75029" w:rsidRPr="00D27132">
              <w:rPr>
                <w:rFonts w:eastAsia="游明朝"/>
                <w:lang w:eastAsia="zh-CN"/>
              </w:rPr>
              <w:t>s</w:t>
            </w:r>
            <w:r w:rsidRPr="00D27132">
              <w:rPr>
                <w:rFonts w:eastAsia="游明朝"/>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QoS-InfoList</w:t>
            </w:r>
          </w:p>
          <w:p w14:paraId="567059A7" w14:textId="67CB9C68" w:rsidR="00394471" w:rsidRPr="00D27132" w:rsidRDefault="00394471" w:rsidP="00964CC4">
            <w:pPr>
              <w:pStyle w:val="TAL"/>
              <w:rPr>
                <w:rFonts w:eastAsia="游明朝"/>
                <w:lang w:eastAsia="zh-CN"/>
              </w:rPr>
            </w:pPr>
            <w:r w:rsidRPr="00D27132">
              <w:rPr>
                <w:rFonts w:eastAsia="游明朝"/>
                <w:lang w:eastAsia="zh-CN"/>
              </w:rPr>
              <w:t>Includes the QoS profile of the sidelink QoS flow as specified in TS 23.287 [55]</w:t>
            </w:r>
            <w:r w:rsidR="00E75029" w:rsidRPr="00D27132">
              <w:rPr>
                <w:rFonts w:eastAsia="游明朝"/>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游明朝"/>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游明朝"/>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游明朝"/>
                <w:b/>
                <w:bCs/>
                <w:i/>
                <w:iCs/>
                <w:lang w:eastAsia="zh-CN"/>
              </w:rPr>
            </w:pPr>
            <w:r w:rsidRPr="00D27132">
              <w:rPr>
                <w:rFonts w:eastAsia="游明朝"/>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游明朝"/>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游明朝"/>
                <w:lang w:eastAsia="zh-CN"/>
              </w:rPr>
            </w:pPr>
            <w:r w:rsidRPr="00D27132">
              <w:rPr>
                <w:rFonts w:eastAsia="游明朝"/>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4770"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4771"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4772" w:author="AT_R2#117" w:date="2022-03-01T23:43:00Z"/>
                <w:b w:val="0"/>
                <w:lang w:eastAsia="en-GB"/>
              </w:rPr>
            </w:pPr>
            <w:ins w:id="4773" w:author="AT_R2#117" w:date="2022-03-01T23:57:00Z">
              <w:r w:rsidRPr="006C3977">
                <w:rPr>
                  <w:i/>
                  <w:lang w:eastAsia="sv-SE"/>
                </w:rPr>
                <w:lastRenderedPageBreak/>
                <w:t xml:space="preserve">SL-TxResourceReqDisc </w:t>
              </w:r>
            </w:ins>
            <w:ins w:id="4774" w:author="AT_R2#117" w:date="2022-03-01T23:43:00Z">
              <w:r w:rsidRPr="00D27132">
                <w:rPr>
                  <w:lang w:eastAsia="en-GB"/>
                </w:rPr>
                <w:t>field descriptions</w:t>
              </w:r>
            </w:ins>
          </w:p>
        </w:tc>
      </w:tr>
      <w:tr w:rsidR="006C3977" w:rsidRPr="00D27132" w14:paraId="5830E3BA" w14:textId="77777777" w:rsidTr="004E3505">
        <w:trPr>
          <w:cantSplit/>
          <w:tblHeader/>
          <w:ins w:id="4775"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4776" w:author="AT_R2#117" w:date="2022-03-01T23:58:00Z"/>
                <w:rFonts w:eastAsia="宋体"/>
                <w:b/>
                <w:bCs/>
                <w:i/>
                <w:iCs/>
                <w:lang w:eastAsia="zh-CN"/>
              </w:rPr>
            </w:pPr>
            <w:ins w:id="4777"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4778" w:author="AT_R2#117" w:date="2022-03-01T23:43:00Z"/>
                <w:lang w:eastAsia="sv-SE"/>
              </w:rPr>
            </w:pPr>
            <w:ins w:id="4779" w:author="AT_R2#117" w:date="2022-03-01T23:58:00Z">
              <w:r>
                <w:rPr>
                  <w:lang w:eastAsia="sv-SE"/>
                </w:rPr>
                <w:t xml:space="preserve">This field is </w:t>
              </w:r>
            </w:ins>
            <w:ins w:id="4780" w:author="AT_R2#117" w:date="2022-03-02T00:03:00Z">
              <w:r>
                <w:rPr>
                  <w:lang w:eastAsia="sv-SE"/>
                </w:rPr>
                <w:t xml:space="preserve">used </w:t>
              </w:r>
            </w:ins>
            <w:ins w:id="4781"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478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4783" w:author="AT_R2#117" w:date="2022-03-01T23:59:00Z"/>
                <w:b/>
                <w:bCs/>
                <w:i/>
                <w:iCs/>
                <w:lang w:eastAsia="zh-CN"/>
              </w:rPr>
            </w:pPr>
            <w:ins w:id="4784"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4785" w:author="AT_R2#117" w:date="2022-03-01T23:59:00Z"/>
                <w:rFonts w:eastAsia="宋体"/>
                <w:b/>
                <w:bCs/>
                <w:i/>
                <w:iCs/>
                <w:lang w:eastAsia="zh-CN"/>
              </w:rPr>
            </w:pPr>
            <w:ins w:id="4786"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478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4788" w:author="AT_R2#117" w:date="2022-03-01T23:59:00Z"/>
                <w:rFonts w:eastAsia="游明朝"/>
                <w:b/>
                <w:bCs/>
                <w:i/>
                <w:iCs/>
                <w:lang w:eastAsia="zh-CN"/>
              </w:rPr>
            </w:pPr>
            <w:ins w:id="4789" w:author="AT_R2#117" w:date="2022-03-01T23:59:00Z">
              <w:r>
                <w:rPr>
                  <w:rFonts w:eastAsia="游明朝"/>
                  <w:b/>
                  <w:bCs/>
                  <w:i/>
                  <w:iCs/>
                  <w:lang w:eastAsia="zh-CN"/>
                </w:rPr>
                <w:t>s</w:t>
              </w:r>
              <w:r w:rsidRPr="00E42272">
                <w:rPr>
                  <w:rFonts w:eastAsia="游明朝"/>
                  <w:b/>
                  <w:bCs/>
                  <w:i/>
                  <w:iCs/>
                  <w:lang w:eastAsia="zh-CN"/>
                </w:rPr>
                <w:t>l-TxInterestedFreqListDisc</w:t>
              </w:r>
            </w:ins>
          </w:p>
          <w:p w14:paraId="7F61BDBE" w14:textId="683CC137" w:rsidR="006C3977" w:rsidRPr="00E42272" w:rsidRDefault="006C3977" w:rsidP="006C3977">
            <w:pPr>
              <w:pStyle w:val="TAL"/>
              <w:rPr>
                <w:ins w:id="4790" w:author="AT_R2#117" w:date="2022-03-01T23:59:00Z"/>
                <w:b/>
                <w:bCs/>
                <w:i/>
                <w:iCs/>
                <w:lang w:eastAsia="zh-CN"/>
              </w:rPr>
            </w:pPr>
            <w:ins w:id="4791"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4792" w:author="AT_R2#117" w:date="2022-03-01T23:43:00Z"/>
          <w:rFonts w:eastAsia="DengXian"/>
          <w:lang w:eastAsia="zh-CN"/>
          <w:rPrChange w:id="4793" w:author="AT_R2#117" w:date="2022-03-01T23:58:00Z">
            <w:rPr>
              <w:ins w:id="4794"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4795"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4796" w:author="AT_R2#117" w:date="2022-03-01T23:58:00Z"/>
                <w:b w:val="0"/>
                <w:lang w:eastAsia="en-GB"/>
              </w:rPr>
            </w:pPr>
            <w:ins w:id="4797"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4798"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4799" w:author="AT_R2#117" w:date="2022-03-01T23:59:00Z"/>
                <w:rFonts w:ascii="Arial" w:eastAsia="宋体" w:hAnsi="Arial"/>
                <w:b/>
                <w:bCs/>
                <w:i/>
                <w:iCs/>
                <w:sz w:val="18"/>
                <w:lang w:eastAsia="zh-CN"/>
              </w:rPr>
            </w:pPr>
            <w:ins w:id="4800" w:author="AT_R2#117" w:date="2022-03-01T23:59:00Z">
              <w:r w:rsidRPr="00E42272">
                <w:rPr>
                  <w:rFonts w:ascii="Arial" w:eastAsia="宋体" w:hAnsi="Arial"/>
                  <w:b/>
                  <w:bCs/>
                  <w:i/>
                  <w:iCs/>
                  <w:sz w:val="18"/>
                  <w:lang w:eastAsia="zh-CN"/>
                </w:rPr>
                <w:t>sl-DestinationIdentity</w:t>
              </w:r>
            </w:ins>
            <w:ins w:id="4801" w:author="Post_R2#117" w:date="2022-03-03T19:57:00Z">
              <w:r w:rsidR="00D5397B">
                <w:rPr>
                  <w:rFonts w:ascii="Arial" w:eastAsia="宋体" w:hAnsi="Arial"/>
                  <w:b/>
                  <w:bCs/>
                  <w:i/>
                  <w:iCs/>
                  <w:sz w:val="18"/>
                  <w:lang w:eastAsia="zh-CN"/>
                </w:rPr>
                <w:t>L2</w:t>
              </w:r>
            </w:ins>
            <w:ins w:id="4802"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4803" w:author="AT_R2#117" w:date="2022-03-01T23:58:00Z"/>
                <w:lang w:eastAsia="sv-SE"/>
              </w:rPr>
            </w:pPr>
            <w:ins w:id="4804" w:author="AT_R2#117" w:date="2022-03-01T23:59:00Z">
              <w:r>
                <w:rPr>
                  <w:lang w:eastAsia="sv-SE"/>
                </w:rPr>
                <w:t xml:space="preserve">This field is </w:t>
              </w:r>
            </w:ins>
            <w:ins w:id="4805" w:author="AT_R2#117" w:date="2022-03-02T00:03:00Z">
              <w:r>
                <w:rPr>
                  <w:lang w:eastAsia="sv-SE"/>
                </w:rPr>
                <w:t xml:space="preserve">used </w:t>
              </w:r>
            </w:ins>
            <w:ins w:id="4806"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480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4808" w:author="AT_R2#117" w:date="2022-03-01T23:59:00Z"/>
                <w:rFonts w:ascii="Arial" w:eastAsia="宋体" w:hAnsi="Arial"/>
                <w:b/>
                <w:bCs/>
                <w:i/>
                <w:iCs/>
                <w:sz w:val="18"/>
                <w:lang w:eastAsia="zh-CN"/>
              </w:rPr>
            </w:pPr>
            <w:ins w:id="4809"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4810" w:author="AT_R2#117" w:date="2022-03-01T23:59:00Z"/>
                <w:b/>
                <w:bCs/>
                <w:i/>
                <w:iCs/>
                <w:lang w:eastAsia="zh-CN"/>
              </w:rPr>
            </w:pPr>
            <w:ins w:id="4811" w:author="AT_R2#117" w:date="2022-03-01T23:59:00Z">
              <w:r>
                <w:rPr>
                  <w:lang w:eastAsia="sv-SE"/>
                </w:rPr>
                <w:t xml:space="preserve">This field is used to request local UE ID for </w:t>
              </w:r>
              <w:r w:rsidRPr="00D27132">
                <w:rPr>
                  <w:rFonts w:eastAsia="游明朝"/>
                  <w:lang w:eastAsia="zh-CN"/>
                </w:rPr>
                <w:t>the corresponding destination</w:t>
              </w:r>
              <w:r>
                <w:rPr>
                  <w:lang w:eastAsia="sv-SE"/>
                </w:rPr>
                <w:t xml:space="preserve"> by the L2 U2N Relay UE.</w:t>
              </w:r>
              <w:r>
                <w:rPr>
                  <w:rFonts w:eastAsia="游明朝"/>
                  <w:lang w:eastAsia="zh-CN"/>
                </w:rPr>
                <w:t xml:space="preserve"> </w:t>
              </w:r>
            </w:ins>
          </w:p>
        </w:tc>
      </w:tr>
      <w:tr w:rsidR="006C3977" w:rsidRPr="00D27132" w14:paraId="0D4A240B" w14:textId="77777777" w:rsidTr="004E3505">
        <w:trPr>
          <w:cantSplit/>
          <w:tblHeader/>
          <w:ins w:id="4812"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4813" w:author="AT_R2#117" w:date="2022-03-02T00:00:00Z"/>
                <w:rFonts w:eastAsia="游明朝"/>
                <w:b/>
                <w:bCs/>
                <w:i/>
                <w:iCs/>
                <w:lang w:eastAsia="zh-CN"/>
              </w:rPr>
            </w:pPr>
            <w:ins w:id="4814" w:author="AT_R2#117" w:date="2022-03-02T00:00:00Z">
              <w:r w:rsidRPr="00E42272">
                <w:rPr>
                  <w:rFonts w:eastAsia="游明朝"/>
                  <w:b/>
                  <w:bCs/>
                  <w:i/>
                  <w:iCs/>
                  <w:lang w:eastAsia="zh-CN"/>
                </w:rPr>
                <w:t>sl-TxInterestedFreqList</w:t>
              </w:r>
            </w:ins>
            <w:ins w:id="4815" w:author="Post_R2#117" w:date="2022-03-03T19:57:00Z">
              <w:r w:rsidR="00D5397B">
                <w:rPr>
                  <w:rFonts w:eastAsia="游明朝"/>
                  <w:b/>
                  <w:bCs/>
                  <w:i/>
                  <w:iCs/>
                  <w:lang w:eastAsia="zh-CN"/>
                </w:rPr>
                <w:t>L2</w:t>
              </w:r>
            </w:ins>
            <w:ins w:id="4816" w:author="AT_R2#117" w:date="2022-03-02T00:00:00Z">
              <w:r w:rsidRPr="00E42272">
                <w:rPr>
                  <w:rFonts w:eastAsia="游明朝"/>
                  <w:b/>
                  <w:bCs/>
                  <w:i/>
                  <w:iCs/>
                  <w:lang w:eastAsia="zh-CN"/>
                </w:rPr>
                <w:t>U2N</w:t>
              </w:r>
            </w:ins>
          </w:p>
          <w:p w14:paraId="39A51602" w14:textId="1B4C6A7D" w:rsidR="006C3977" w:rsidRPr="006C3977" w:rsidRDefault="006C3977" w:rsidP="006C3977">
            <w:pPr>
              <w:pStyle w:val="TAL"/>
              <w:rPr>
                <w:ins w:id="4817" w:author="AT_R2#117" w:date="2022-03-02T00:00:00Z"/>
                <w:rFonts w:eastAsia="宋体"/>
                <w:b/>
                <w:bCs/>
                <w:i/>
                <w:iCs/>
                <w:lang w:eastAsia="zh-CN"/>
              </w:rPr>
            </w:pPr>
            <w:ins w:id="4818"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4819"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4820" w:author="AT_R2#117" w:date="2022-03-02T00:02:00Z"/>
                <w:rFonts w:eastAsia="游明朝"/>
                <w:b/>
                <w:bCs/>
                <w:i/>
                <w:iCs/>
                <w:lang w:eastAsia="zh-CN"/>
              </w:rPr>
            </w:pPr>
            <w:ins w:id="4821" w:author="AT_R2#117" w:date="2022-03-02T00:02:00Z">
              <w:r w:rsidRPr="006C3977">
                <w:rPr>
                  <w:rFonts w:eastAsia="游明朝"/>
                  <w:b/>
                  <w:bCs/>
                  <w:i/>
                  <w:iCs/>
                  <w:lang w:eastAsia="zh-CN"/>
                </w:rPr>
                <w:t>sl-PagingIdentity-RemoteUE</w:t>
              </w:r>
            </w:ins>
          </w:p>
          <w:p w14:paraId="7D8E3483" w14:textId="4E40614D" w:rsidR="006C3977" w:rsidRPr="00E42272" w:rsidRDefault="006C3977" w:rsidP="006C3977">
            <w:pPr>
              <w:pStyle w:val="TAL"/>
              <w:rPr>
                <w:ins w:id="4822" w:author="AT_R2#117" w:date="2022-03-02T00:02:00Z"/>
                <w:rFonts w:eastAsia="游明朝"/>
                <w:b/>
                <w:bCs/>
                <w:i/>
                <w:iCs/>
                <w:lang w:eastAsia="zh-CN"/>
              </w:rPr>
            </w:pPr>
            <w:ins w:id="4823" w:author="AT_R2#117" w:date="2022-03-02T00:03:00Z">
              <w:r>
                <w:rPr>
                  <w:lang w:eastAsia="sv-SE"/>
                </w:rPr>
                <w:t xml:space="preserve">This field is used to indicate the paging UE ID for the </w:t>
              </w:r>
              <w:r w:rsidRPr="00D27132">
                <w:rPr>
                  <w:rFonts w:eastAsia="游明朝"/>
                  <w:lang w:eastAsia="zh-CN"/>
                </w:rPr>
                <w:t>corresponding destination</w:t>
              </w:r>
              <w:r>
                <w:rPr>
                  <w:lang w:eastAsia="sv-SE"/>
                </w:rPr>
                <w:t xml:space="preserve"> by the L2 U2N Relay UE.</w:t>
              </w:r>
              <w:r>
                <w:rPr>
                  <w:rFonts w:eastAsia="游明朝"/>
                  <w:b/>
                  <w:bCs/>
                  <w:i/>
                  <w:iCs/>
                  <w:lang w:eastAsia="zh-CN"/>
                </w:rPr>
                <w:t xml:space="preserve"> </w:t>
              </w:r>
            </w:ins>
          </w:p>
        </w:tc>
      </w:tr>
      <w:tr w:rsidR="00CC4243" w:rsidRPr="00D27132" w:rsidDel="005F07D7" w14:paraId="5441F48C" w14:textId="362C06A2" w:rsidTr="004E3505">
        <w:trPr>
          <w:cantSplit/>
          <w:tblHeader/>
          <w:ins w:id="4824"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4825" w:author="AT_R2#117" w:date="2022-03-02T00:09:00Z"/>
                <w:rFonts w:eastAsia="游明朝"/>
                <w:b/>
                <w:bCs/>
                <w:i/>
                <w:iCs/>
                <w:lang w:eastAsia="zh-CN"/>
              </w:rPr>
            </w:pPr>
            <w:moveFromRangeStart w:id="4826" w:author="Post_R2#117" w:date="2022-03-03T11:56:00Z" w:name="move97200996"/>
            <w:moveFrom w:id="4827" w:author="Post_R2#117" w:date="2022-03-03T11:56:00Z">
              <w:ins w:id="4828" w:author="AT_R2#117" w:date="2022-03-02T00:09:00Z">
                <w:r w:rsidRPr="00CC4243" w:rsidDel="005F07D7">
                  <w:rPr>
                    <w:rFonts w:eastAsia="游明朝"/>
                    <w:b/>
                    <w:bCs/>
                    <w:i/>
                    <w:iCs/>
                    <w:lang w:eastAsia="zh-CN"/>
                  </w:rPr>
                  <w:t>ue-Type</w:t>
                </w:r>
              </w:ins>
            </w:moveFrom>
          </w:p>
          <w:p w14:paraId="73A9CD9D" w14:textId="3EEA1B74" w:rsidR="00CC4243" w:rsidRPr="006C3977" w:rsidDel="005F07D7" w:rsidRDefault="00CC4243" w:rsidP="00CC4243">
            <w:pPr>
              <w:pStyle w:val="TAL"/>
              <w:rPr>
                <w:ins w:id="4829" w:author="AT_R2#117" w:date="2022-03-02T00:08:00Z"/>
                <w:rFonts w:eastAsia="游明朝"/>
                <w:b/>
                <w:bCs/>
                <w:i/>
                <w:iCs/>
                <w:lang w:eastAsia="zh-CN"/>
              </w:rPr>
            </w:pPr>
            <w:moveFrom w:id="4830" w:author="Post_R2#117" w:date="2022-03-03T11:56:00Z">
              <w:ins w:id="4831" w:author="AT_R2#117" w:date="2022-03-02T00:09:00Z">
                <w:r w:rsidRPr="00D27132" w:rsidDel="005F07D7">
                  <w:rPr>
                    <w:rFonts w:eastAsia="游明朝"/>
                    <w:lang w:eastAsia="zh-CN"/>
                  </w:rPr>
                  <w:t>Indicates</w:t>
                </w:r>
                <w:r w:rsidDel="005F07D7">
                  <w:rPr>
                    <w:rFonts w:eastAsia="游明朝"/>
                    <w:lang w:eastAsia="zh-CN"/>
                  </w:rPr>
                  <w:t xml:space="preserve"> </w:t>
                </w:r>
                <w:r w:rsidRPr="00CC4243" w:rsidDel="005F07D7">
                  <w:rPr>
                    <w:rFonts w:eastAsia="游明朝"/>
                    <w:lang w:eastAsia="zh-CN"/>
                  </w:rPr>
                  <w:t xml:space="preserve">the UE is acting as </w:t>
                </w:r>
                <w:r w:rsidDel="005F07D7">
                  <w:rPr>
                    <w:rFonts w:eastAsia="游明朝"/>
                    <w:lang w:eastAsia="zh-CN"/>
                  </w:rPr>
                  <w:t>U2N R</w:t>
                </w:r>
                <w:r w:rsidRPr="00CC4243" w:rsidDel="005F07D7">
                  <w:rPr>
                    <w:rFonts w:eastAsia="游明朝"/>
                    <w:lang w:eastAsia="zh-CN"/>
                  </w:rPr>
                  <w:t>elay UE</w:t>
                </w:r>
                <w:r w:rsidDel="005F07D7">
                  <w:rPr>
                    <w:rFonts w:eastAsia="游明朝"/>
                    <w:lang w:eastAsia="zh-CN"/>
                  </w:rPr>
                  <w:t xml:space="preserve"> or U2N </w:t>
                </w:r>
              </w:ins>
              <w:ins w:id="4832" w:author="AT_R2#117" w:date="2022-03-02T00:10:00Z">
                <w:r w:rsidDel="005F07D7">
                  <w:rPr>
                    <w:rFonts w:eastAsia="游明朝"/>
                    <w:lang w:eastAsia="zh-CN"/>
                  </w:rPr>
                  <w:t>Remote UE.</w:t>
                </w:r>
              </w:ins>
            </w:moveFrom>
          </w:p>
        </w:tc>
      </w:tr>
      <w:moveFromRangeEnd w:id="4826"/>
    </w:tbl>
    <w:p w14:paraId="416C1DDD" w14:textId="77777777" w:rsidR="006C3977" w:rsidRDefault="006C3977" w:rsidP="00394471">
      <w:pPr>
        <w:rPr>
          <w:ins w:id="4833" w:author="AT_R2#117" w:date="2022-03-01T23:43:00Z"/>
          <w:rFonts w:eastAsiaTheme="minorEastAsia"/>
        </w:rPr>
      </w:pPr>
    </w:p>
    <w:p w14:paraId="386729AD" w14:textId="77777777" w:rsidR="00394471" w:rsidRPr="00D27132" w:rsidRDefault="00394471" w:rsidP="00394471">
      <w:pPr>
        <w:pStyle w:val="4"/>
      </w:pPr>
      <w:bookmarkStart w:id="4834" w:name="_Toc60777127"/>
      <w:bookmarkStart w:id="4835" w:name="_Toc90650999"/>
      <w:r w:rsidRPr="00D27132">
        <w:t>–</w:t>
      </w:r>
      <w:r w:rsidRPr="00D27132">
        <w:tab/>
      </w:r>
      <w:r w:rsidRPr="00D27132">
        <w:rPr>
          <w:i/>
        </w:rPr>
        <w:t>SystemInformation</w:t>
      </w:r>
      <w:bookmarkEnd w:id="4834"/>
      <w:bookmarkEnd w:id="483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4836" w:name="_Toc60777128"/>
      <w:bookmarkStart w:id="4837" w:name="_Toc90651000"/>
      <w:r w:rsidRPr="00D27132">
        <w:t>–</w:t>
      </w:r>
      <w:r w:rsidRPr="00D27132">
        <w:tab/>
      </w:r>
      <w:r w:rsidRPr="00D27132">
        <w:rPr>
          <w:i/>
          <w:noProof/>
        </w:rPr>
        <w:t>UEAssistanceInformation</w:t>
      </w:r>
      <w:bookmarkEnd w:id="4836"/>
      <w:bookmarkEnd w:id="4837"/>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4838" w:name="_Toc60777129"/>
      <w:bookmarkStart w:id="4839" w:name="_Toc90651001"/>
      <w:r w:rsidRPr="00D27132">
        <w:t>–</w:t>
      </w:r>
      <w:r w:rsidRPr="00D27132">
        <w:tab/>
      </w:r>
      <w:r w:rsidRPr="00D27132">
        <w:rPr>
          <w:i/>
        </w:rPr>
        <w:t>UECapabilityEnquiry</w:t>
      </w:r>
      <w:bookmarkEnd w:id="4838"/>
      <w:bookmarkEnd w:id="4839"/>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4840" w:name="_Toc60777130"/>
      <w:bookmarkStart w:id="4841" w:name="_Toc90651002"/>
      <w:r w:rsidRPr="00D27132">
        <w:t>–</w:t>
      </w:r>
      <w:r w:rsidRPr="00D27132">
        <w:tab/>
      </w:r>
      <w:r w:rsidRPr="00D27132">
        <w:rPr>
          <w:i/>
        </w:rPr>
        <w:t>UECapabilityInformation</w:t>
      </w:r>
      <w:bookmarkEnd w:id="4840"/>
      <w:bookmarkEnd w:id="4841"/>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4842" w:name="_Toc60777131"/>
      <w:bookmarkStart w:id="4843" w:name="_Toc90651003"/>
      <w:r w:rsidRPr="00D27132">
        <w:t>–</w:t>
      </w:r>
      <w:r w:rsidRPr="00D27132">
        <w:tab/>
      </w:r>
      <w:r w:rsidRPr="00D27132">
        <w:rPr>
          <w:i/>
        </w:rPr>
        <w:t>UEInformationRequest</w:t>
      </w:r>
      <w:bookmarkEnd w:id="4842"/>
      <w:bookmarkEnd w:id="4843"/>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4844" w:name="_Toc60777132"/>
      <w:bookmarkStart w:id="4845" w:name="_Toc90651004"/>
      <w:r w:rsidRPr="00D27132">
        <w:t>–</w:t>
      </w:r>
      <w:r w:rsidRPr="00D27132">
        <w:tab/>
      </w:r>
      <w:r w:rsidRPr="00D27132">
        <w:rPr>
          <w:i/>
        </w:rPr>
        <w:t>UEInformationResponse</w:t>
      </w:r>
      <w:bookmarkEnd w:id="4844"/>
      <w:bookmarkEnd w:id="4845"/>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w:t>
            </w:r>
            <w:r w:rsidRPr="00D27132">
              <w:rPr>
                <w:lang w:eastAsia="sv-SE"/>
              </w:rPr>
              <w:lastRenderedPageBreak/>
              <w:t>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lastRenderedPageBreak/>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4846" w:name="_Toc60777133"/>
      <w:bookmarkStart w:id="4847" w:name="_Toc90651005"/>
      <w:r w:rsidRPr="00D27132">
        <w:t>–</w:t>
      </w:r>
      <w:r w:rsidRPr="00D27132">
        <w:tab/>
      </w:r>
      <w:r w:rsidRPr="00D27132">
        <w:rPr>
          <w:i/>
        </w:rPr>
        <w:t>ULDedicatedMessageSegment</w:t>
      </w:r>
      <w:bookmarkEnd w:id="4846"/>
      <w:bookmarkEnd w:id="4847"/>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4848" w:name="_Toc60777134"/>
      <w:bookmarkStart w:id="4849" w:name="_Toc90651006"/>
      <w:r w:rsidRPr="00D27132">
        <w:t>–</w:t>
      </w:r>
      <w:r w:rsidRPr="00D27132">
        <w:tab/>
      </w:r>
      <w:r w:rsidRPr="00D27132">
        <w:rPr>
          <w:i/>
        </w:rPr>
        <w:t>ULInformationTransfer</w:t>
      </w:r>
      <w:bookmarkEnd w:id="4848"/>
      <w:bookmarkEnd w:id="484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4850" w:name="_Toc60777135"/>
      <w:bookmarkStart w:id="4851"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4850"/>
      <w:bookmarkEnd w:id="4851"/>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4852" w:name="_Toc60777136"/>
      <w:bookmarkStart w:id="4853" w:name="_Toc90651008"/>
      <w:r w:rsidRPr="00D27132">
        <w:rPr>
          <w:i/>
          <w:iCs/>
        </w:rPr>
        <w:lastRenderedPageBreak/>
        <w:t>–</w:t>
      </w:r>
      <w:r w:rsidRPr="00D27132">
        <w:rPr>
          <w:i/>
          <w:iCs/>
        </w:rPr>
        <w:tab/>
      </w:r>
      <w:r w:rsidRPr="00D27132">
        <w:rPr>
          <w:i/>
          <w:iCs/>
          <w:noProof/>
        </w:rPr>
        <w:t>ULInformationTransferMRDC</w:t>
      </w:r>
      <w:bookmarkEnd w:id="4852"/>
      <w:bookmarkEnd w:id="485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4854" w:name="_Toc60777137"/>
      <w:bookmarkStart w:id="4855" w:name="_Toc90651009"/>
      <w:r w:rsidRPr="00D27132">
        <w:lastRenderedPageBreak/>
        <w:t>6.3</w:t>
      </w:r>
      <w:r w:rsidRPr="00D27132">
        <w:tab/>
        <w:t>RRC information elements</w:t>
      </w:r>
      <w:bookmarkEnd w:id="4854"/>
      <w:bookmarkEnd w:id="4855"/>
    </w:p>
    <w:p w14:paraId="13A836B1" w14:textId="77777777" w:rsidR="00394471" w:rsidRPr="00D27132" w:rsidRDefault="00394471" w:rsidP="00394471">
      <w:pPr>
        <w:pStyle w:val="3"/>
      </w:pPr>
      <w:bookmarkStart w:id="4856" w:name="_Toc60777138"/>
      <w:bookmarkStart w:id="4857" w:name="_Toc90651010"/>
      <w:r w:rsidRPr="00D27132">
        <w:t>6.3.0</w:t>
      </w:r>
      <w:r w:rsidRPr="00D27132">
        <w:tab/>
        <w:t>Parameterized types</w:t>
      </w:r>
      <w:bookmarkEnd w:id="4856"/>
      <w:bookmarkEnd w:id="4857"/>
    </w:p>
    <w:p w14:paraId="3746D5D4" w14:textId="77777777" w:rsidR="00394471" w:rsidRPr="00D27132" w:rsidRDefault="00394471" w:rsidP="00394471">
      <w:pPr>
        <w:pStyle w:val="4"/>
      </w:pPr>
      <w:bookmarkStart w:id="4858" w:name="_Toc60777139"/>
      <w:bookmarkStart w:id="4859" w:name="_Toc90651011"/>
      <w:r w:rsidRPr="00D27132">
        <w:t>–</w:t>
      </w:r>
      <w:r w:rsidRPr="00D27132">
        <w:tab/>
      </w:r>
      <w:r w:rsidRPr="00D27132">
        <w:rPr>
          <w:i/>
        </w:rPr>
        <w:t>SetupRelease</w:t>
      </w:r>
      <w:bookmarkEnd w:id="4858"/>
      <w:bookmarkEnd w:id="485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4860" w:name="_Toc60777140"/>
      <w:bookmarkStart w:id="4861" w:name="_Toc90651012"/>
      <w:r w:rsidRPr="00D27132">
        <w:t>6.3.1</w:t>
      </w:r>
      <w:r w:rsidRPr="00D27132">
        <w:tab/>
        <w:t>System information blocks</w:t>
      </w:r>
      <w:bookmarkEnd w:id="4860"/>
      <w:bookmarkEnd w:id="4861"/>
    </w:p>
    <w:p w14:paraId="6A1ED73F" w14:textId="77777777" w:rsidR="00394471" w:rsidRPr="00D27132" w:rsidRDefault="00394471" w:rsidP="00394471">
      <w:pPr>
        <w:pStyle w:val="4"/>
        <w:rPr>
          <w:rFonts w:eastAsia="宋体"/>
          <w:i/>
        </w:rPr>
      </w:pPr>
      <w:bookmarkStart w:id="4862" w:name="_Toc60777141"/>
      <w:bookmarkStart w:id="4863" w:name="_Toc90651013"/>
      <w:r w:rsidRPr="00D27132">
        <w:rPr>
          <w:rFonts w:eastAsia="宋体"/>
        </w:rPr>
        <w:t>–</w:t>
      </w:r>
      <w:r w:rsidRPr="00D27132">
        <w:rPr>
          <w:rFonts w:eastAsia="宋体"/>
        </w:rPr>
        <w:tab/>
      </w:r>
      <w:r w:rsidRPr="00D27132">
        <w:rPr>
          <w:rFonts w:eastAsia="宋体"/>
          <w:i/>
        </w:rPr>
        <w:t>SIB2</w:t>
      </w:r>
      <w:bookmarkEnd w:id="4862"/>
      <w:bookmarkEnd w:id="4863"/>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4864" w:name="_Toc60777142"/>
      <w:bookmarkStart w:id="4865" w:name="_Toc90651014"/>
      <w:r w:rsidRPr="00D27132">
        <w:rPr>
          <w:rFonts w:eastAsia="宋体"/>
        </w:rPr>
        <w:t>–</w:t>
      </w:r>
      <w:r w:rsidRPr="00D27132">
        <w:rPr>
          <w:rFonts w:eastAsia="宋体"/>
        </w:rPr>
        <w:tab/>
      </w:r>
      <w:r w:rsidRPr="00D27132">
        <w:rPr>
          <w:rFonts w:eastAsia="宋体"/>
          <w:i/>
        </w:rPr>
        <w:t>SIB3</w:t>
      </w:r>
      <w:bookmarkEnd w:id="4864"/>
      <w:bookmarkEnd w:id="4865"/>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4866" w:name="_Toc60777143"/>
      <w:bookmarkStart w:id="4867" w:name="_Toc90651015"/>
      <w:r w:rsidRPr="00D27132">
        <w:rPr>
          <w:rFonts w:eastAsia="宋体"/>
        </w:rPr>
        <w:t>–</w:t>
      </w:r>
      <w:r w:rsidRPr="00D27132">
        <w:rPr>
          <w:rFonts w:eastAsia="宋体"/>
        </w:rPr>
        <w:tab/>
      </w:r>
      <w:r w:rsidRPr="00D27132">
        <w:rPr>
          <w:rFonts w:eastAsia="宋体"/>
          <w:i/>
          <w:noProof/>
        </w:rPr>
        <w:t>SIB4</w:t>
      </w:r>
      <w:bookmarkEnd w:id="4866"/>
      <w:bookmarkEnd w:id="4867"/>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4868" w:name="_Toc60777144"/>
      <w:bookmarkStart w:id="4869" w:name="_Toc90651016"/>
      <w:r w:rsidRPr="00D27132">
        <w:rPr>
          <w:rFonts w:eastAsia="宋体"/>
        </w:rPr>
        <w:lastRenderedPageBreak/>
        <w:t>–</w:t>
      </w:r>
      <w:r w:rsidRPr="00D27132">
        <w:rPr>
          <w:rFonts w:eastAsia="宋体"/>
        </w:rPr>
        <w:tab/>
      </w:r>
      <w:r w:rsidRPr="00D27132">
        <w:rPr>
          <w:rFonts w:eastAsia="宋体"/>
          <w:i/>
          <w:noProof/>
        </w:rPr>
        <w:t>SIB5</w:t>
      </w:r>
      <w:bookmarkEnd w:id="4868"/>
      <w:bookmarkEnd w:id="4869"/>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4870" w:name="_Toc60777145"/>
      <w:bookmarkStart w:id="4871" w:name="_Toc90651017"/>
      <w:r w:rsidRPr="00D27132">
        <w:rPr>
          <w:rFonts w:eastAsia="宋体"/>
          <w:i/>
        </w:rPr>
        <w:lastRenderedPageBreak/>
        <w:t>–</w:t>
      </w:r>
      <w:r w:rsidRPr="00D27132">
        <w:rPr>
          <w:rFonts w:eastAsia="宋体"/>
          <w:i/>
        </w:rPr>
        <w:tab/>
      </w:r>
      <w:r w:rsidRPr="00D27132">
        <w:rPr>
          <w:rFonts w:eastAsia="宋体"/>
          <w:i/>
          <w:noProof/>
        </w:rPr>
        <w:t>SIB6</w:t>
      </w:r>
      <w:bookmarkEnd w:id="4870"/>
      <w:bookmarkEnd w:id="4871"/>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4872" w:name="_Toc60777146"/>
      <w:bookmarkStart w:id="4873" w:name="_Toc90651018"/>
      <w:r w:rsidRPr="00D27132">
        <w:rPr>
          <w:rFonts w:eastAsia="宋体"/>
          <w:i/>
        </w:rPr>
        <w:t>–</w:t>
      </w:r>
      <w:r w:rsidRPr="00D27132">
        <w:rPr>
          <w:rFonts w:eastAsia="宋体"/>
          <w:i/>
        </w:rPr>
        <w:tab/>
      </w:r>
      <w:r w:rsidRPr="00D27132">
        <w:rPr>
          <w:rFonts w:eastAsia="宋体"/>
          <w:i/>
          <w:noProof/>
        </w:rPr>
        <w:t>SIB7</w:t>
      </w:r>
      <w:bookmarkEnd w:id="4872"/>
      <w:bookmarkEnd w:id="4873"/>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4874" w:name="_Toc60777147"/>
      <w:bookmarkStart w:id="4875" w:name="_Toc90651019"/>
      <w:r w:rsidRPr="00D27132">
        <w:rPr>
          <w:rFonts w:eastAsia="宋体"/>
          <w:i/>
        </w:rPr>
        <w:t>–</w:t>
      </w:r>
      <w:r w:rsidRPr="00D27132">
        <w:rPr>
          <w:rFonts w:eastAsia="宋体"/>
          <w:i/>
        </w:rPr>
        <w:tab/>
      </w:r>
      <w:r w:rsidRPr="00D27132">
        <w:rPr>
          <w:rFonts w:eastAsia="宋体"/>
          <w:i/>
          <w:noProof/>
        </w:rPr>
        <w:t>SIB8</w:t>
      </w:r>
      <w:bookmarkEnd w:id="4874"/>
      <w:bookmarkEnd w:id="4875"/>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4876" w:name="_Toc60777148"/>
      <w:bookmarkStart w:id="4877" w:name="_Toc90651020"/>
      <w:r w:rsidRPr="00D27132">
        <w:rPr>
          <w:rFonts w:eastAsia="宋体"/>
        </w:rPr>
        <w:t>–</w:t>
      </w:r>
      <w:r w:rsidRPr="00D27132">
        <w:rPr>
          <w:rFonts w:eastAsia="宋体"/>
        </w:rPr>
        <w:tab/>
      </w:r>
      <w:r w:rsidRPr="00D27132">
        <w:rPr>
          <w:rFonts w:eastAsia="宋体"/>
          <w:i/>
          <w:noProof/>
        </w:rPr>
        <w:t>SIB9</w:t>
      </w:r>
      <w:bookmarkEnd w:id="4876"/>
      <w:bookmarkEnd w:id="4877"/>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4878" w:name="_Toc60777149"/>
      <w:bookmarkStart w:id="4879" w:name="_Toc90651021"/>
      <w:r w:rsidRPr="00D27132">
        <w:t>–</w:t>
      </w:r>
      <w:r w:rsidRPr="00D27132">
        <w:tab/>
      </w:r>
      <w:r w:rsidRPr="00D27132">
        <w:rPr>
          <w:i/>
          <w:iCs/>
          <w:lang w:eastAsia="x-none"/>
        </w:rPr>
        <w:t>SIB10</w:t>
      </w:r>
      <w:bookmarkEnd w:id="4878"/>
      <w:bookmarkEnd w:id="487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4880" w:name="_Toc60777150"/>
      <w:bookmarkStart w:id="4881" w:name="_Toc90651022"/>
      <w:r w:rsidRPr="00D27132">
        <w:rPr>
          <w:rFonts w:eastAsia="宋体"/>
        </w:rPr>
        <w:t>–</w:t>
      </w:r>
      <w:r w:rsidRPr="00D27132">
        <w:rPr>
          <w:rFonts w:eastAsia="宋体"/>
        </w:rPr>
        <w:tab/>
      </w:r>
      <w:r w:rsidRPr="00D27132">
        <w:rPr>
          <w:rFonts w:eastAsia="宋体"/>
          <w:i/>
          <w:iCs/>
          <w:noProof/>
          <w:lang w:eastAsia="x-none"/>
        </w:rPr>
        <w:t>SIB11</w:t>
      </w:r>
      <w:bookmarkEnd w:id="4880"/>
      <w:bookmarkEnd w:id="4881"/>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4882" w:name="_Toc60777151"/>
      <w:bookmarkStart w:id="4883" w:name="_Toc90651023"/>
      <w:r w:rsidRPr="00D27132">
        <w:t>–</w:t>
      </w:r>
      <w:r w:rsidRPr="00D27132">
        <w:tab/>
      </w:r>
      <w:r w:rsidRPr="00D27132">
        <w:rPr>
          <w:i/>
          <w:iCs/>
          <w:noProof/>
        </w:rPr>
        <w:t>SIB</w:t>
      </w:r>
      <w:r w:rsidRPr="00D27132">
        <w:rPr>
          <w:i/>
          <w:iCs/>
          <w:noProof/>
          <w:lang w:eastAsia="zh-CN"/>
        </w:rPr>
        <w:t>12</w:t>
      </w:r>
      <w:bookmarkEnd w:id="4882"/>
      <w:bookmarkEnd w:id="488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4884"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5" w:author="Post_R2#115" w:date="2021-09-29T09:42:00Z"/>
          <w:rFonts w:ascii="Courier New" w:eastAsia="DengXian" w:hAnsi="Courier New"/>
          <w:sz w:val="16"/>
          <w:lang w:eastAsia="zh-CN"/>
        </w:rPr>
      </w:pPr>
      <w:ins w:id="4886"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87" w:author="Post_R2#115" w:date="2021-09-29T09:42:00Z"/>
          <w:rFonts w:ascii="Courier New" w:hAnsi="Courier New"/>
          <w:color w:val="993366"/>
          <w:sz w:val="16"/>
          <w:lang w:eastAsia="en-GB"/>
        </w:rPr>
      </w:pPr>
      <w:ins w:id="4888" w:author="Post_R2#115" w:date="2021-09-29T09:42:00Z">
        <w:r>
          <w:rPr>
            <w:rFonts w:ascii="Courier New" w:hAnsi="Courier New"/>
            <w:sz w:val="16"/>
            <w:lang w:eastAsia="en-GB"/>
          </w:rPr>
          <w:t xml:space="preserve">    sl-D</w:t>
        </w:r>
        <w:r>
          <w:rPr>
            <w:rFonts w:ascii="Courier New" w:eastAsia="DengXian" w:hAnsi="Courier New"/>
            <w:sz w:val="16"/>
            <w:lang w:eastAsia="zh-CN"/>
          </w:rPr>
          <w:t xml:space="preserve">iscConfigCommon-r17        SL-DiscConfigCommon-r17         </w:t>
        </w:r>
        <w:r>
          <w:rPr>
            <w:rFonts w:ascii="Courier New" w:hAnsi="Courier New"/>
            <w:color w:val="993366"/>
            <w:sz w:val="16"/>
            <w:lang w:eastAsia="en-GB"/>
          </w:rPr>
          <w:t>OPTIONAL</w:t>
        </w:r>
      </w:ins>
      <w:ins w:id="4889" w:author="Post_R2#116bis" w:date="2022-01-28T18:47:00Z">
        <w:r>
          <w:rPr>
            <w:rFonts w:ascii="Courier New" w:hAnsi="Courier New"/>
            <w:color w:val="993366"/>
            <w:sz w:val="16"/>
            <w:lang w:eastAsia="en-GB"/>
          </w:rPr>
          <w:t>,</w:t>
        </w:r>
      </w:ins>
      <w:ins w:id="4890"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91" w:author="Post_R2#117" w:date="2022-03-03T10:09:00Z"/>
          <w:rFonts w:ascii="Courier New" w:hAnsi="Courier New"/>
          <w:sz w:val="16"/>
          <w:lang w:eastAsia="en-GB"/>
        </w:rPr>
      </w:pPr>
      <w:ins w:id="4892" w:author="Post_R2#116bis" w:date="2022-01-28T18:47:00Z">
        <w:r w:rsidRPr="00D67056">
          <w:rPr>
            <w:rFonts w:ascii="Courier New" w:hAnsi="Courier New"/>
            <w:sz w:val="16"/>
            <w:lang w:eastAsia="en-GB"/>
          </w:rPr>
          <w:t xml:space="preserve">    sl-L2U2N</w:t>
        </w:r>
      </w:ins>
      <w:ins w:id="4893" w:author="Post_R2#117" w:date="2022-03-03T10:11:00Z">
        <w:r w:rsidR="00B34DC3">
          <w:rPr>
            <w:rFonts w:ascii="Courier New" w:hAnsi="Courier New"/>
            <w:sz w:val="16"/>
            <w:lang w:eastAsia="en-GB"/>
          </w:rPr>
          <w:t>-</w:t>
        </w:r>
      </w:ins>
      <w:ins w:id="4894" w:author="Post_R2#116bis" w:date="2022-01-28T18:47:00Z">
        <w:r w:rsidRPr="00D67056">
          <w:rPr>
            <w:rFonts w:ascii="Courier New" w:hAnsi="Courier New"/>
            <w:sz w:val="16"/>
            <w:lang w:eastAsia="en-GB"/>
          </w:rPr>
          <w:t>Relay</w:t>
        </w:r>
        <w:del w:id="4895"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4896"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4897" w:author="Post_R2#117" w:date="2022-03-03T10:09:00Z">
        <w:r w:rsidR="00B34DC3">
          <w:rPr>
            <w:rFonts w:ascii="Courier New" w:hAnsi="Courier New"/>
            <w:sz w:val="16"/>
            <w:lang w:eastAsia="en-GB"/>
          </w:rPr>
          <w:t>,</w:t>
        </w:r>
      </w:ins>
      <w:ins w:id="4898" w:author="Post_R2#117" w:date="2022-03-03T10:12:00Z">
        <w:r w:rsidR="00B34DC3">
          <w:rPr>
            <w:rFonts w:ascii="Courier New" w:hAnsi="Courier New"/>
            <w:sz w:val="16"/>
            <w:lang w:eastAsia="en-GB"/>
          </w:rPr>
          <w:t xml:space="preserve"> </w:t>
        </w:r>
      </w:ins>
      <w:ins w:id="4899" w:author="Post_R2#117" w:date="2022-03-03T10:10:00Z">
        <w:r w:rsidR="00B34DC3">
          <w:rPr>
            <w:rFonts w:ascii="Courier New" w:hAnsi="Courier New"/>
            <w:sz w:val="16"/>
            <w:lang w:eastAsia="en-GB"/>
          </w:rPr>
          <w:t xml:space="preserve">   </w:t>
        </w:r>
      </w:ins>
      <w:ins w:id="4900" w:author="Post_R2#116bis" w:date="2022-01-28T18:47:00Z">
        <w:r w:rsidRPr="00D67056">
          <w:rPr>
            <w:rFonts w:ascii="Courier New" w:hAnsi="Courier New"/>
            <w:sz w:val="16"/>
            <w:lang w:eastAsia="en-GB"/>
          </w:rPr>
          <w:t xml:space="preserve">    -- Need R</w:t>
        </w:r>
      </w:ins>
    </w:p>
    <w:p w14:paraId="2C289317" w14:textId="5D927DA7" w:rsidR="00B34DC3"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1" w:author="Post_R2#117" w:date="2022-03-03T10:10:00Z"/>
          <w:rFonts w:ascii="Courier New" w:hAnsi="Courier New"/>
          <w:sz w:val="16"/>
          <w:lang w:eastAsia="en-GB"/>
        </w:rPr>
      </w:pPr>
      <w:ins w:id="4902"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4903" w:author="Post_R2#117" w:date="2022-03-03T10:10:00Z">
        <w:r>
          <w:rPr>
            <w:rFonts w:ascii="Courier New" w:hAnsi="Courier New"/>
            <w:sz w:val="16"/>
            <w:lang w:eastAsia="en-GB"/>
          </w:rPr>
          <w:t xml:space="preserve">Discovery          ENUMERATED {support}          </w:t>
        </w:r>
        <w:del w:id="4904" w:author="OPPO (Qianxi)" w:date="2022-03-05T18:27:00Z">
          <w:r w:rsidDel="004350E3">
            <w:rPr>
              <w:rFonts w:ascii="Courier New" w:hAnsi="Courier New"/>
              <w:sz w:val="16"/>
              <w:lang w:eastAsia="en-GB"/>
            </w:rPr>
            <w:delText>Optional</w:delText>
          </w:r>
        </w:del>
      </w:ins>
      <w:ins w:id="4905" w:author="OPPO (Qianxi)" w:date="2022-03-05T18:27:00Z">
        <w:r w:rsidR="004350E3">
          <w:rPr>
            <w:rFonts w:ascii="Courier New" w:hAnsi="Courier New"/>
            <w:sz w:val="16"/>
            <w:lang w:eastAsia="en-GB"/>
          </w:rPr>
          <w:t>OPTIONAL</w:t>
        </w:r>
      </w:ins>
      <w:ins w:id="4906" w:author="Post_R2#117" w:date="2022-03-03T10:10:00Z">
        <w:r>
          <w:rPr>
            <w:rFonts w:ascii="Courier New" w:hAnsi="Courier New"/>
            <w:sz w:val="16"/>
            <w:lang w:eastAsia="en-GB"/>
          </w:rPr>
          <w:t>,        -- Need R</w:t>
        </w:r>
      </w:ins>
    </w:p>
    <w:p w14:paraId="5E18959D" w14:textId="4E634EDA" w:rsidR="00B34DC3" w:rsidRPr="00D67056" w:rsidRDefault="00B34DC3"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07" w:author="Post_R2#116bis" w:date="2022-01-28T18:47:00Z"/>
          <w:rFonts w:ascii="Courier New" w:hAnsi="Courier New"/>
          <w:sz w:val="16"/>
          <w:lang w:eastAsia="en-GB"/>
        </w:rPr>
      </w:pPr>
      <w:ins w:id="4908" w:author="Post_R2#117" w:date="2022-03-03T10:10:00Z">
        <w:r>
          <w:rPr>
            <w:rFonts w:ascii="Courier New" w:hAnsi="Courier New" w:hint="eastAsia"/>
            <w:sz w:val="16"/>
            <w:lang w:eastAsia="en-GB"/>
          </w:rPr>
          <w:t xml:space="preserve">    </w:t>
        </w:r>
        <w:commentRangeStart w:id="4909"/>
        <w:r>
          <w:rPr>
            <w:rFonts w:ascii="Courier New" w:hAnsi="Courier New" w:hint="eastAsia"/>
            <w:sz w:val="16"/>
            <w:lang w:eastAsia="en-GB"/>
          </w:rPr>
          <w:t>sl-L3U2N</w:t>
        </w:r>
      </w:ins>
      <w:ins w:id="4910" w:author="Post_R2#117" w:date="2022-03-03T10:11:00Z">
        <w:r>
          <w:rPr>
            <w:rFonts w:ascii="Courier New" w:hAnsi="Courier New"/>
            <w:sz w:val="16"/>
            <w:lang w:eastAsia="en-GB"/>
          </w:rPr>
          <w:t>-</w:t>
        </w:r>
      </w:ins>
      <w:ins w:id="4911" w:author="Post_R2#117" w:date="2022-03-03T10:10:00Z">
        <w:r>
          <w:rPr>
            <w:rFonts w:ascii="Courier New" w:hAnsi="Courier New" w:hint="eastAsia"/>
            <w:sz w:val="16"/>
            <w:lang w:eastAsia="en-GB"/>
          </w:rPr>
          <w:t>Relay</w:t>
        </w:r>
      </w:ins>
      <w:ins w:id="4912" w:author="Post_R2#117" w:date="2022-03-03T10:11:00Z">
        <w:r>
          <w:rPr>
            <w:rFonts w:ascii="Courier New" w:hAnsi="Courier New"/>
            <w:sz w:val="16"/>
            <w:lang w:eastAsia="en-GB"/>
          </w:rPr>
          <w:t xml:space="preserve">                </w:t>
        </w:r>
      </w:ins>
      <w:commentRangeEnd w:id="4909"/>
      <w:r w:rsidR="005A4F37">
        <w:rPr>
          <w:rStyle w:val="ad"/>
        </w:rPr>
        <w:commentReference w:id="4909"/>
      </w:r>
      <w:ins w:id="4913"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4914" w:author="Post_R2#115" w:date="2021-09-29T09:42:00Z">
        <w:r>
          <w:rPr>
            <w:rFonts w:ascii="Courier New" w:hAnsi="Courier New"/>
            <w:sz w:val="16"/>
            <w:lang w:eastAsia="en-GB"/>
          </w:rPr>
          <w:t xml:space="preserve"> </w:t>
        </w:r>
      </w:ins>
      <w:ins w:id="4915" w:author="Post_R2#115" w:date="2021-09-29T17:34:00Z">
        <w:r>
          <w:rPr>
            <w:rFonts w:ascii="Courier New" w:hAnsi="Courier New"/>
            <w:sz w:val="16"/>
            <w:lang w:eastAsia="en-GB"/>
          </w:rPr>
          <w:t xml:space="preserve">  </w:t>
        </w:r>
      </w:ins>
      <w:ins w:id="4916" w:author="Post_R2#115" w:date="2021-09-29T09:42:00Z">
        <w:r>
          <w:rPr>
            <w:rFonts w:ascii="Courier New" w:hAnsi="Courier New"/>
            <w:sz w:val="16"/>
            <w:lang w:eastAsia="en-GB"/>
          </w:rPr>
          <w:t xml:space="preserve"> </w:t>
        </w:r>
        <w:r>
          <w:rPr>
            <w:rFonts w:ascii="Courier New" w:eastAsia="DengXian"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7" w:author="Post_R2#115" w:date="2021-09-29T09:44:00Z"/>
          <w:rFonts w:ascii="Courier New" w:hAnsi="Courier New"/>
          <w:sz w:val="16"/>
          <w:lang w:eastAsia="en-GB"/>
        </w:rPr>
      </w:pPr>
      <w:ins w:id="4918" w:author="Post_R2#115" w:date="2021-09-29T09:44:00Z">
        <w:r>
          <w:rPr>
            <w:rFonts w:ascii="Courier New" w:eastAsia="DengXian"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19" w:author="Post_R2#115" w:date="2021-09-29T09:44:00Z"/>
          <w:rFonts w:ascii="Courier New" w:eastAsia="DengXian" w:hAnsi="Courier New"/>
          <w:sz w:val="16"/>
          <w:lang w:eastAsia="zh-CN"/>
        </w:rPr>
      </w:pPr>
      <w:ins w:id="4920" w:author="Post_R2#115" w:date="2021-09-29T09:44:00Z">
        <w:r>
          <w:rPr>
            <w:rFonts w:ascii="Courier New" w:eastAsia="DengXian"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1" w:author="Post_R2#115" w:date="2021-09-29T09:44:00Z"/>
          <w:rFonts w:ascii="Courier New" w:eastAsia="DengXian" w:hAnsi="Courier New"/>
          <w:sz w:val="16"/>
          <w:lang w:eastAsia="zh-CN"/>
        </w:rPr>
      </w:pPr>
      <w:ins w:id="4922" w:author="Post_R2#115" w:date="2021-09-29T09:44:00Z">
        <w:r>
          <w:rPr>
            <w:rFonts w:ascii="Courier New" w:eastAsia="DengXian"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4923" w:author="Post_R2#116bis" w:date="2022-01-28T18:49:00Z"/>
          <w:rFonts w:ascii="Courier New" w:eastAsia="DengXian" w:hAnsi="Courier New"/>
          <w:sz w:val="16"/>
          <w:lang w:eastAsia="zh-CN"/>
        </w:rPr>
      </w:pPr>
      <w:ins w:id="4924" w:author="Post_R2#115" w:date="2021-09-29T09:44:00Z">
        <w:r>
          <w:rPr>
            <w:rFonts w:ascii="Courier New" w:eastAsia="DengXian"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6" w:author="Post_R2#116bis" w:date="2022-01-28T19:23:00Z"/>
          <w:del w:id="4927" w:author="AT_R2#117" w:date="2022-03-02T10:52:00Z"/>
          <w:rFonts w:eastAsia="宋体"/>
          <w:i/>
          <w:color w:val="FF0000"/>
        </w:rPr>
      </w:pPr>
      <w:ins w:id="4928" w:author="Post_R2#116bis" w:date="2022-01-28T18:49:00Z">
        <w:del w:id="4929"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0" w:author="Post_R2#116bis" w:date="2022-01-28T19:23:00Z"/>
          <w:del w:id="4931"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2" w:author="Post_R2#116bis" w:date="2022-01-28T18:49:00Z"/>
          <w:rFonts w:eastAsia="宋体"/>
          <w:i/>
          <w:color w:val="FF0000"/>
        </w:rPr>
      </w:pPr>
      <w:ins w:id="4933" w:author="Post_R2#116bis" w:date="2022-01-28T19:23:00Z">
        <w:del w:id="4934" w:author="AT_R2#117" w:date="2022-03-02T10:52:00Z">
          <w:r w:rsidDel="0094398B">
            <w:rPr>
              <w:rFonts w:eastAsia="宋体"/>
              <w:i/>
              <w:color w:val="FF0000"/>
            </w:rPr>
            <w:delText>Editor’s Note</w:delText>
          </w:r>
        </w:del>
      </w:ins>
      <w:ins w:id="4935" w:author="Post_R2#116bis" w:date="2022-01-28T19:25:00Z">
        <w:del w:id="4936" w:author="AT_R2#117" w:date="2022-03-02T10:52:00Z">
          <w:r w:rsidDel="0094398B">
            <w:rPr>
              <w:rFonts w:eastAsia="宋体"/>
              <w:i/>
              <w:color w:val="FF0000"/>
            </w:rPr>
            <w:delText>: RAN2</w:delText>
          </w:r>
        </w:del>
      </w:ins>
      <w:ins w:id="4937" w:author="Post_R2#116bis" w:date="2022-01-28T19:23:00Z">
        <w:del w:id="4938" w:author="AT_R2#117" w:date="2022-03-02T10:52:00Z">
          <w:r w:rsidDel="0094398B">
            <w:rPr>
              <w:rFonts w:eastAsia="宋体"/>
              <w:i/>
              <w:color w:val="FF0000"/>
            </w:rPr>
            <w:delText xml:space="preserve"> to further dis</w:delText>
          </w:r>
        </w:del>
      </w:ins>
      <w:ins w:id="4939" w:author="Post_R2#116bis" w:date="2022-01-28T19:24:00Z">
        <w:del w:id="4940" w:author="AT_R2#117" w:date="2022-03-02T10:52:00Z">
          <w:r w:rsidDel="0094398B">
            <w:rPr>
              <w:rFonts w:eastAsia="宋体"/>
              <w:i/>
              <w:color w:val="FF0000"/>
            </w:rPr>
            <w:delText>cuss w</w:delText>
          </w:r>
        </w:del>
      </w:ins>
      <w:ins w:id="4941" w:author="Post_R2#116bis" w:date="2022-01-28T19:23:00Z">
        <w:del w:id="4942" w:author="AT_R2#117" w:date="2022-03-02T10:52:00Z">
          <w:r w:rsidRPr="00F568EB" w:rsidDel="0094398B">
            <w:rPr>
              <w:rFonts w:eastAsia="宋体"/>
              <w:i/>
              <w:color w:val="FF0000"/>
            </w:rPr>
            <w:delText xml:space="preserve">hether </w:delText>
          </w:r>
        </w:del>
      </w:ins>
      <w:ins w:id="4943" w:author="Post_R2#116bis" w:date="2022-01-28T19:25:00Z">
        <w:del w:id="4944" w:author="AT_R2#117" w:date="2022-03-02T10:52:00Z">
          <w:r w:rsidDel="0094398B">
            <w:rPr>
              <w:rFonts w:eastAsia="宋体"/>
              <w:i/>
              <w:color w:val="FF0000"/>
            </w:rPr>
            <w:delText xml:space="preserve">an </w:delText>
          </w:r>
        </w:del>
      </w:ins>
      <w:ins w:id="4945" w:author="Post_R2#116bis" w:date="2022-01-28T19:24:00Z">
        <w:del w:id="4946" w:author="AT_R2#117" w:date="2022-03-02T10:52:00Z">
          <w:r w:rsidDel="0094398B">
            <w:rPr>
              <w:rFonts w:eastAsia="宋体"/>
              <w:i/>
              <w:color w:val="FF0000"/>
            </w:rPr>
            <w:delText xml:space="preserve">explicit </w:delText>
          </w:r>
        </w:del>
      </w:ins>
      <w:ins w:id="4947" w:author="Post_R2#116bis" w:date="2022-01-28T19:25:00Z">
        <w:del w:id="4948" w:author="AT_R2#117" w:date="2022-03-02T10:52:00Z">
          <w:r w:rsidDel="0094398B">
            <w:rPr>
              <w:rFonts w:eastAsia="宋体"/>
              <w:i/>
              <w:color w:val="FF0000"/>
            </w:rPr>
            <w:delText>indication is sigan</w:delText>
          </w:r>
        </w:del>
      </w:ins>
      <w:ins w:id="4949" w:author="Post_R2#116bis" w:date="2022-01-28T19:49:00Z">
        <w:del w:id="4950" w:author="AT_R2#117" w:date="2022-03-02T10:52:00Z">
          <w:r w:rsidDel="0094398B">
            <w:rPr>
              <w:rFonts w:eastAsia="宋体"/>
              <w:i/>
              <w:color w:val="FF0000"/>
            </w:rPr>
            <w:delText>al</w:delText>
          </w:r>
        </w:del>
      </w:ins>
      <w:ins w:id="4951" w:author="Post_R2#116bis" w:date="2022-01-28T19:25:00Z">
        <w:del w:id="4952" w:author="AT_R2#117" w:date="2022-03-02T10:52:00Z">
          <w:r w:rsidDel="0094398B">
            <w:rPr>
              <w:rFonts w:eastAsia="宋体"/>
              <w:i/>
              <w:color w:val="FF0000"/>
            </w:rPr>
            <w:delText>ed</w:delText>
          </w:r>
        </w:del>
      </w:ins>
      <w:ins w:id="4953" w:author="Post_R2#116bis" w:date="2022-01-28T19:24:00Z">
        <w:del w:id="4954" w:author="AT_R2#117" w:date="2022-03-02T10:52:00Z">
          <w:r w:rsidRPr="00F568EB" w:rsidDel="0094398B">
            <w:rPr>
              <w:rFonts w:eastAsia="宋体"/>
              <w:i/>
              <w:color w:val="FF0000"/>
            </w:rPr>
            <w:delText xml:space="preserve"> for </w:delText>
          </w:r>
        </w:del>
      </w:ins>
      <w:ins w:id="4955" w:author="Post_R2#116bis" w:date="2022-01-28T19:23:00Z">
        <w:del w:id="4956" w:author="AT_R2#117" w:date="2022-03-02T10:52:00Z">
          <w:r w:rsidRPr="00F568EB" w:rsidDel="0094398B">
            <w:rPr>
              <w:rFonts w:eastAsia="宋体"/>
              <w:i/>
              <w:color w:val="FF0000"/>
            </w:rPr>
            <w:delText>differentiat</w:delText>
          </w:r>
        </w:del>
      </w:ins>
      <w:ins w:id="4957" w:author="Post_R2#116bis" w:date="2022-01-28T19:24:00Z">
        <w:del w:id="4958" w:author="AT_R2#117" w:date="2022-03-02T10:52:00Z">
          <w:r w:rsidRPr="00F568EB" w:rsidDel="0094398B">
            <w:rPr>
              <w:rFonts w:eastAsia="宋体"/>
              <w:i/>
              <w:color w:val="FF0000"/>
            </w:rPr>
            <w:delText>ion</w:delText>
          </w:r>
        </w:del>
      </w:ins>
      <w:ins w:id="4959" w:author="Post_R2#116bis" w:date="2022-01-28T19:23:00Z">
        <w:del w:id="4960" w:author="AT_R2#117" w:date="2022-03-02T10:52:00Z">
          <w:r w:rsidRPr="00F568EB" w:rsidDel="0094398B">
            <w:rPr>
              <w:rFonts w:eastAsia="宋体"/>
              <w:i/>
              <w:color w:val="FF0000"/>
            </w:rPr>
            <w:delText xml:space="preserve"> between </w:delText>
          </w:r>
        </w:del>
      </w:ins>
      <w:ins w:id="4961" w:author="Post_R2#116bis" w:date="2022-01-28T19:25:00Z">
        <w:del w:id="4962" w:author="AT_R2#117" w:date="2022-03-02T10:52:00Z">
          <w:r w:rsidRPr="00F568EB" w:rsidDel="0094398B">
            <w:rPr>
              <w:rFonts w:eastAsia="宋体"/>
              <w:i/>
              <w:color w:val="FF0000"/>
            </w:rPr>
            <w:delText>supports</w:delText>
          </w:r>
        </w:del>
      </w:ins>
      <w:ins w:id="4963" w:author="Post_R2#116bis" w:date="2022-01-28T19:23:00Z">
        <w:del w:id="4964" w:author="AT_R2#117" w:date="2022-03-02T10:52:00Z">
          <w:r w:rsidRPr="00F568EB" w:rsidDel="0094398B">
            <w:rPr>
              <w:rFonts w:eastAsia="宋体"/>
              <w:i/>
              <w:color w:val="FF0000"/>
            </w:rPr>
            <w:delText xml:space="preserve"> of relay </w:delText>
          </w:r>
        </w:del>
      </w:ins>
      <w:ins w:id="4965" w:author="Post_R2#116bis" w:date="2022-01-28T19:25:00Z">
        <w:del w:id="4966" w:author="AT_R2#117" w:date="2022-03-02T10:52:00Z">
          <w:r w:rsidDel="0094398B">
            <w:rPr>
              <w:rFonts w:eastAsia="宋体"/>
              <w:i/>
              <w:color w:val="FF0000"/>
            </w:rPr>
            <w:delText>and</w:delText>
          </w:r>
        </w:del>
      </w:ins>
      <w:ins w:id="4967" w:author="Post_R2#116bis" w:date="2022-01-28T19:23:00Z">
        <w:del w:id="4968" w:author="AT_R2#117" w:date="2022-03-02T10:52:00Z">
          <w:r w:rsidRPr="00F568EB" w:rsidDel="0094398B">
            <w:rPr>
              <w:rFonts w:eastAsia="宋体"/>
              <w:i/>
              <w:color w:val="FF0000"/>
            </w:rPr>
            <w:delText xml:space="preserve"> non-relay discovery</w:delText>
          </w:r>
        </w:del>
      </w:ins>
      <w:ins w:id="4969" w:author="Post_R2#116bis" w:date="2022-01-28T19:25:00Z">
        <w:del w:id="4970"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4971"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4972" w:author="Post_R2#117" w:date="2022-03-03T10:16:00Z"/>
                <w:rFonts w:eastAsia="DengXian"/>
                <w:b/>
                <w:bCs/>
                <w:i/>
                <w:iCs/>
                <w:lang w:eastAsia="zh-CN"/>
              </w:rPr>
            </w:pPr>
            <w:ins w:id="4973" w:author="Post_R2#117" w:date="2022-03-03T10:17:00Z">
              <w:r>
                <w:rPr>
                  <w:rFonts w:eastAsia="DengXian"/>
                  <w:b/>
                  <w:bCs/>
                  <w:i/>
                  <w:iCs/>
                  <w:lang w:eastAsia="zh-CN"/>
                </w:rPr>
                <w:t>sl</w:t>
              </w:r>
            </w:ins>
            <w:ins w:id="4974" w:author="Post_R2#117" w:date="2022-03-03T10:16:00Z">
              <w:r>
                <w:rPr>
                  <w:rFonts w:eastAsia="DengXian" w:hint="eastAsia"/>
                  <w:b/>
                  <w:bCs/>
                  <w:i/>
                  <w:iCs/>
                  <w:lang w:eastAsia="zh-CN"/>
                </w:rPr>
                <w:t>-</w:t>
              </w:r>
              <w:r>
                <w:rPr>
                  <w:rFonts w:eastAsia="DengXian"/>
                  <w:b/>
                  <w:bCs/>
                  <w:i/>
                  <w:iCs/>
                  <w:lang w:eastAsia="zh-CN"/>
                </w:rPr>
                <w:t>L2U2N-Relay</w:t>
              </w:r>
            </w:ins>
          </w:p>
          <w:p w14:paraId="78CA12E0" w14:textId="37953046" w:rsidR="00B34DC3" w:rsidRPr="00B34DC3" w:rsidRDefault="00B34DC3" w:rsidP="00964CC4">
            <w:pPr>
              <w:pStyle w:val="TAL"/>
              <w:rPr>
                <w:ins w:id="4975" w:author="Post_R2#117" w:date="2022-03-03T10:16:00Z"/>
                <w:bCs/>
                <w:iCs/>
                <w:lang w:eastAsia="zh-CN"/>
              </w:rPr>
            </w:pPr>
            <w:ins w:id="4976" w:author="Post_R2#117" w:date="2022-03-03T10:17:00Z">
              <w:r>
                <w:rPr>
                  <w:rFonts w:eastAsia="DengXian"/>
                  <w:bCs/>
                  <w:iCs/>
                  <w:lang w:eastAsia="zh-CN"/>
                </w:rPr>
                <w:t>This field indicates the support of NR sidelink Layer-2 UE-to-Network relay.</w:t>
              </w:r>
            </w:ins>
          </w:p>
        </w:tc>
      </w:tr>
      <w:tr w:rsidR="00B34DC3" w:rsidRPr="00D27132" w14:paraId="56187C2A" w14:textId="77777777" w:rsidTr="00895A1C">
        <w:trPr>
          <w:cantSplit/>
          <w:ins w:id="4977" w:author="Post_R2#117" w:date="2022-03-03T10:17:00Z"/>
        </w:trPr>
        <w:tc>
          <w:tcPr>
            <w:tcW w:w="14205" w:type="dxa"/>
            <w:tcBorders>
              <w:top w:val="single" w:sz="4" w:space="0" w:color="808080"/>
              <w:left w:val="single" w:sz="4" w:space="0" w:color="808080"/>
              <w:bottom w:val="single" w:sz="4" w:space="0" w:color="808080"/>
              <w:right w:val="single" w:sz="4" w:space="0" w:color="808080"/>
            </w:tcBorders>
          </w:tcPr>
          <w:p w14:paraId="781AFD9B" w14:textId="3B98F031" w:rsidR="00B34DC3" w:rsidRDefault="00B34DC3" w:rsidP="00895A1C">
            <w:pPr>
              <w:pStyle w:val="TAL"/>
              <w:rPr>
                <w:ins w:id="4978" w:author="Post_R2#117" w:date="2022-03-03T10:17:00Z"/>
                <w:rFonts w:eastAsia="DengXian"/>
                <w:b/>
                <w:bCs/>
                <w:i/>
                <w:iCs/>
                <w:lang w:eastAsia="zh-CN"/>
              </w:rPr>
            </w:pPr>
            <w:ins w:id="4979" w:author="Post_R2#117" w:date="2022-03-03T10:17:00Z">
              <w:del w:id="4980" w:author="Qualcomm - Peng Cheng" w:date="2022-03-07T19:46:00Z">
                <w:r w:rsidDel="00A830F0">
                  <w:rPr>
                    <w:rFonts w:eastAsia="DengXian"/>
                    <w:b/>
                    <w:bCs/>
                    <w:i/>
                    <w:iCs/>
                    <w:lang w:eastAsia="zh-CN"/>
                  </w:rPr>
                  <w:delText>sl</w:delText>
                </w:r>
                <w:r w:rsidDel="00A830F0">
                  <w:rPr>
                    <w:rFonts w:eastAsia="DengXian" w:hint="eastAsia"/>
                    <w:b/>
                    <w:bCs/>
                    <w:i/>
                    <w:iCs/>
                    <w:lang w:eastAsia="zh-CN"/>
                  </w:rPr>
                  <w:delText>-</w:delText>
                </w:r>
                <w:r w:rsidDel="00A830F0">
                  <w:rPr>
                    <w:rFonts w:eastAsia="DengXian"/>
                    <w:b/>
                    <w:bCs/>
                    <w:i/>
                    <w:iCs/>
                    <w:lang w:eastAsia="zh-CN"/>
                  </w:rPr>
                  <w:delText>L3U2N-Relay</w:delText>
                </w:r>
              </w:del>
            </w:ins>
            <w:ins w:id="4981" w:author="Qualcomm - Peng Cheng" w:date="2022-03-07T19:46:00Z">
              <w:r w:rsidR="00A830F0">
                <w:t xml:space="preserve"> </w:t>
              </w:r>
              <w:r w:rsidR="00A830F0" w:rsidRPr="00A830F0">
                <w:rPr>
                  <w:rFonts w:eastAsia="DengXian"/>
                  <w:b/>
                  <w:bCs/>
                  <w:i/>
                  <w:iCs/>
                  <w:lang w:eastAsia="zh-CN"/>
                </w:rPr>
                <w:t>sl-relayDiscovery-L3U2N-Relay</w:t>
              </w:r>
            </w:ins>
          </w:p>
          <w:p w14:paraId="3E802BAE" w14:textId="6910DEA1" w:rsidR="00B34DC3" w:rsidRPr="00B34DC3" w:rsidRDefault="00B34DC3" w:rsidP="00B34DC3">
            <w:pPr>
              <w:pStyle w:val="TAL"/>
              <w:rPr>
                <w:ins w:id="4982" w:author="Post_R2#117" w:date="2022-03-03T10:17:00Z"/>
                <w:bCs/>
                <w:iCs/>
                <w:lang w:eastAsia="zh-CN"/>
              </w:rPr>
            </w:pPr>
            <w:commentRangeStart w:id="4983"/>
            <w:ins w:id="4984" w:author="Post_R2#117" w:date="2022-03-03T10:17:00Z">
              <w:r>
                <w:rPr>
                  <w:rFonts w:eastAsia="DengXian"/>
                  <w:bCs/>
                  <w:iCs/>
                  <w:lang w:eastAsia="zh-CN"/>
                </w:rPr>
                <w:t xml:space="preserve">This field indicates the </w:t>
              </w:r>
              <w:del w:id="4985" w:author="Qualcomm - Peng Cheng" w:date="2022-03-07T19:47:00Z">
                <w:r w:rsidDel="00C06EBB">
                  <w:rPr>
                    <w:rFonts w:eastAsia="DengXian"/>
                    <w:bCs/>
                    <w:iCs/>
                    <w:lang w:eastAsia="zh-CN"/>
                  </w:rPr>
                  <w:delText xml:space="preserve">support of </w:delText>
                </w:r>
              </w:del>
            </w:ins>
            <w:ins w:id="4986" w:author="Qualcomm - Peng Cheng" w:date="2022-03-07T19:46:00Z">
              <w:r w:rsidR="00A830F0">
                <w:rPr>
                  <w:rFonts w:eastAsia="DengXian"/>
                  <w:bCs/>
                  <w:iCs/>
                  <w:lang w:eastAsia="zh-CN"/>
                </w:rPr>
                <w:t xml:space="preserve">AS layer </w:t>
              </w:r>
            </w:ins>
            <w:ins w:id="4987" w:author="Qualcomm - Peng Cheng" w:date="2022-03-07T19:47:00Z">
              <w:r w:rsidR="00C06EBB">
                <w:rPr>
                  <w:rFonts w:eastAsia="DengXian"/>
                  <w:bCs/>
                  <w:iCs/>
                  <w:lang w:eastAsia="zh-CN"/>
                </w:rPr>
                <w:t>capability</w:t>
              </w:r>
            </w:ins>
            <w:ins w:id="4988" w:author="Qualcomm - Peng Cheng" w:date="2022-03-07T19:46:00Z">
              <w:r w:rsidR="00A830F0">
                <w:rPr>
                  <w:rFonts w:eastAsia="DengXian"/>
                  <w:bCs/>
                  <w:iCs/>
                  <w:lang w:eastAsia="zh-CN"/>
                </w:rPr>
                <w:t xml:space="preserve"> of </w:t>
              </w:r>
            </w:ins>
            <w:ins w:id="4989" w:author="Post_R2#117" w:date="2022-03-03T10:17:00Z">
              <w:r>
                <w:rPr>
                  <w:rFonts w:eastAsia="DengXian"/>
                  <w:bCs/>
                  <w:iCs/>
                  <w:lang w:eastAsia="zh-CN"/>
                </w:rPr>
                <w:t xml:space="preserve">NR sidelink </w:t>
              </w:r>
            </w:ins>
            <w:ins w:id="4990" w:author="Post_R2#117" w:date="2022-03-03T10:18:00Z">
              <w:r>
                <w:rPr>
                  <w:rFonts w:eastAsia="DengXian"/>
                  <w:bCs/>
                  <w:iCs/>
                  <w:lang w:eastAsia="zh-CN"/>
                </w:rPr>
                <w:t>L</w:t>
              </w:r>
            </w:ins>
            <w:ins w:id="4991" w:author="Post_R2#117" w:date="2022-03-03T10:17:00Z">
              <w:r>
                <w:rPr>
                  <w:rFonts w:eastAsia="DengXian"/>
                  <w:bCs/>
                  <w:iCs/>
                  <w:lang w:eastAsia="zh-CN"/>
                </w:rPr>
                <w:t>ayer-3 UE-to-Network relay</w:t>
              </w:r>
            </w:ins>
            <w:ins w:id="4992" w:author="Qualcomm - Peng Cheng" w:date="2022-03-07T19:47:00Z">
              <w:r w:rsidR="00617AE2">
                <w:rPr>
                  <w:rFonts w:eastAsia="DengXian"/>
                  <w:bCs/>
                  <w:iCs/>
                  <w:lang w:eastAsia="zh-CN"/>
                </w:rPr>
                <w:t>, i.e.,</w:t>
              </w:r>
            </w:ins>
            <w:ins w:id="4993" w:author="Qualcomm - Peng Cheng" w:date="2022-03-07T19:46:00Z">
              <w:r w:rsidR="00A830F0">
                <w:rPr>
                  <w:rFonts w:eastAsia="DengXian"/>
                  <w:bCs/>
                  <w:iCs/>
                  <w:lang w:eastAsia="zh-CN"/>
                </w:rPr>
                <w:t xml:space="preserve"> relay discovery</w:t>
              </w:r>
            </w:ins>
            <w:ins w:id="4994" w:author="Post_R2#117" w:date="2022-03-03T10:17:00Z">
              <w:r>
                <w:rPr>
                  <w:rFonts w:eastAsia="DengXian"/>
                  <w:bCs/>
                  <w:iCs/>
                  <w:lang w:eastAsia="zh-CN"/>
                </w:rPr>
                <w:t>.</w:t>
              </w:r>
            </w:ins>
            <w:commentRangeEnd w:id="4983"/>
            <w:r w:rsidR="005F08E3">
              <w:rPr>
                <w:rStyle w:val="ad"/>
                <w:rFonts w:ascii="Times New Roman" w:hAnsi="Times New Roman"/>
              </w:rPr>
              <w:commentReference w:id="4983"/>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4995"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4996" w:author="Post_R2#117" w:date="2022-03-03T10:20:00Z"/>
                <w:rFonts w:eastAsia="DengXian"/>
                <w:b/>
                <w:bCs/>
                <w:i/>
                <w:iCs/>
                <w:lang w:eastAsia="zh-CN"/>
              </w:rPr>
            </w:pPr>
            <w:ins w:id="4997" w:author="Post_R2#117" w:date="2022-03-03T10:20:00Z">
              <w:r>
                <w:rPr>
                  <w:rFonts w:eastAsia="DengXian"/>
                  <w:b/>
                  <w:bCs/>
                  <w:i/>
                  <w:iCs/>
                  <w:lang w:eastAsia="zh-CN"/>
                </w:rPr>
                <w:t>sl</w:t>
              </w:r>
              <w:r>
                <w:rPr>
                  <w:rFonts w:eastAsia="DengXian" w:hint="eastAsia"/>
                  <w:b/>
                  <w:bCs/>
                  <w:i/>
                  <w:iCs/>
                  <w:lang w:eastAsia="zh-CN"/>
                </w:rPr>
                <w:t>-</w:t>
              </w:r>
              <w:r>
                <w:rPr>
                  <w:rFonts w:eastAsia="DengXian"/>
                  <w:b/>
                  <w:bCs/>
                  <w:i/>
                  <w:iCs/>
                  <w:lang w:eastAsia="zh-CN"/>
                </w:rPr>
                <w:t>NonRelayDiscovery</w:t>
              </w:r>
            </w:ins>
          </w:p>
          <w:p w14:paraId="5800A8EA" w14:textId="06838C63" w:rsidR="00A722C6" w:rsidRPr="00B34DC3" w:rsidRDefault="00A722C6" w:rsidP="00A722C6">
            <w:pPr>
              <w:pStyle w:val="TAL"/>
              <w:rPr>
                <w:ins w:id="4998" w:author="Post_R2#117" w:date="2022-03-03T10:20:00Z"/>
                <w:bCs/>
                <w:iCs/>
                <w:lang w:eastAsia="zh-CN"/>
              </w:rPr>
            </w:pPr>
            <w:ins w:id="4999" w:author="Post_R2#117" w:date="2022-03-03T10:20:00Z">
              <w:r>
                <w:rPr>
                  <w:rFonts w:eastAsia="DengXian"/>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游明朝"/>
          <w:iCs/>
        </w:rPr>
      </w:pPr>
    </w:p>
    <w:p w14:paraId="7B35480F" w14:textId="77777777" w:rsidR="00394471" w:rsidRPr="00D27132" w:rsidRDefault="00394471" w:rsidP="00394471">
      <w:pPr>
        <w:pStyle w:val="4"/>
        <w:rPr>
          <w:noProof/>
          <w:lang w:eastAsia="zh-CN"/>
        </w:rPr>
      </w:pPr>
      <w:bookmarkStart w:id="5000" w:name="_Toc60777152"/>
      <w:bookmarkStart w:id="5001" w:name="_Toc90651024"/>
      <w:r w:rsidRPr="00D27132">
        <w:lastRenderedPageBreak/>
        <w:t>–</w:t>
      </w:r>
      <w:r w:rsidRPr="00D27132">
        <w:tab/>
      </w:r>
      <w:r w:rsidRPr="00D27132">
        <w:rPr>
          <w:i/>
          <w:iCs/>
          <w:noProof/>
        </w:rPr>
        <w:t>SIB</w:t>
      </w:r>
      <w:r w:rsidRPr="00D27132">
        <w:rPr>
          <w:i/>
          <w:iCs/>
          <w:noProof/>
          <w:lang w:eastAsia="zh-CN"/>
        </w:rPr>
        <w:t>13</w:t>
      </w:r>
      <w:bookmarkEnd w:id="5000"/>
      <w:bookmarkEnd w:id="5001"/>
    </w:p>
    <w:p w14:paraId="461A670D" w14:textId="77777777" w:rsidR="00394471" w:rsidRPr="00D27132" w:rsidRDefault="00394471" w:rsidP="00394471">
      <w:pPr>
        <w:rPr>
          <w:rFonts w:eastAsia="游明朝"/>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游明朝"/>
        </w:rPr>
      </w:pPr>
    </w:p>
    <w:p w14:paraId="7B3CC4B0" w14:textId="77777777" w:rsidR="00394471" w:rsidRPr="00D27132" w:rsidRDefault="00394471" w:rsidP="00394471">
      <w:pPr>
        <w:pStyle w:val="4"/>
        <w:rPr>
          <w:noProof/>
          <w:lang w:eastAsia="zh-CN"/>
        </w:rPr>
      </w:pPr>
      <w:bookmarkStart w:id="5002" w:name="_Toc60777153"/>
      <w:bookmarkStart w:id="5003" w:name="_Toc90651025"/>
      <w:r w:rsidRPr="00D27132">
        <w:t>–</w:t>
      </w:r>
      <w:r w:rsidRPr="00D27132">
        <w:tab/>
      </w:r>
      <w:r w:rsidRPr="00D27132">
        <w:rPr>
          <w:i/>
          <w:iCs/>
          <w:noProof/>
        </w:rPr>
        <w:t>SIB</w:t>
      </w:r>
      <w:r w:rsidRPr="00D27132">
        <w:rPr>
          <w:i/>
          <w:iCs/>
          <w:noProof/>
          <w:lang w:eastAsia="zh-CN"/>
        </w:rPr>
        <w:t>14</w:t>
      </w:r>
      <w:bookmarkEnd w:id="5002"/>
      <w:bookmarkEnd w:id="5003"/>
    </w:p>
    <w:p w14:paraId="65529DE1" w14:textId="77777777" w:rsidR="00394471" w:rsidRPr="00D27132" w:rsidRDefault="00394471" w:rsidP="00394471">
      <w:pPr>
        <w:rPr>
          <w:rFonts w:eastAsia="游明朝"/>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004" w:name="_Toc60777154"/>
      <w:bookmarkStart w:id="5005" w:name="_Toc90651026"/>
      <w:r w:rsidRPr="00D27132">
        <w:t>6.3.1a</w:t>
      </w:r>
      <w:r w:rsidRPr="00D27132">
        <w:tab/>
        <w:t>Positioning System information blocks</w:t>
      </w:r>
      <w:bookmarkEnd w:id="5004"/>
      <w:bookmarkEnd w:id="5005"/>
    </w:p>
    <w:p w14:paraId="0A82122F" w14:textId="77777777" w:rsidR="00394471" w:rsidRPr="00D27132" w:rsidRDefault="00394471" w:rsidP="00394471">
      <w:pPr>
        <w:pStyle w:val="4"/>
      </w:pPr>
      <w:bookmarkStart w:id="5006" w:name="_Toc60777155"/>
      <w:bookmarkStart w:id="5007" w:name="_Toc90651027"/>
      <w:r w:rsidRPr="00D27132">
        <w:rPr>
          <w:rFonts w:eastAsia="宋体"/>
        </w:rPr>
        <w:t>–</w:t>
      </w:r>
      <w:r w:rsidRPr="00D27132">
        <w:rPr>
          <w:rFonts w:eastAsia="宋体"/>
        </w:rPr>
        <w:tab/>
      </w:r>
      <w:r w:rsidRPr="00D27132">
        <w:rPr>
          <w:i/>
        </w:rPr>
        <w:t>PosSystemInformation-r16-IEs</w:t>
      </w:r>
      <w:bookmarkEnd w:id="5006"/>
      <w:bookmarkEnd w:id="5007"/>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008" w:name="_Toc60777156"/>
      <w:bookmarkStart w:id="5009" w:name="_Toc90651028"/>
      <w:r w:rsidRPr="00D27132">
        <w:rPr>
          <w:rFonts w:eastAsia="宋体"/>
        </w:rPr>
        <w:t>–</w:t>
      </w:r>
      <w:r w:rsidRPr="00D27132">
        <w:rPr>
          <w:rFonts w:eastAsia="宋体"/>
        </w:rPr>
        <w:tab/>
      </w:r>
      <w:r w:rsidRPr="00D27132">
        <w:rPr>
          <w:rFonts w:eastAsia="宋体"/>
          <w:i/>
          <w:noProof/>
        </w:rPr>
        <w:t>PosSI-SchedulingInfo</w:t>
      </w:r>
      <w:bookmarkEnd w:id="5008"/>
      <w:bookmarkEnd w:id="5009"/>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010" w:name="_Toc60777157"/>
      <w:bookmarkStart w:id="5011" w:name="_Toc90651029"/>
      <w:r w:rsidRPr="00D27132">
        <w:rPr>
          <w:rFonts w:eastAsia="宋体"/>
        </w:rPr>
        <w:lastRenderedPageBreak/>
        <w:t>–</w:t>
      </w:r>
      <w:r w:rsidRPr="00D27132">
        <w:rPr>
          <w:rFonts w:eastAsia="宋体"/>
        </w:rPr>
        <w:tab/>
      </w:r>
      <w:r w:rsidRPr="00D27132">
        <w:rPr>
          <w:rFonts w:eastAsia="宋体"/>
          <w:i/>
          <w:noProof/>
        </w:rPr>
        <w:t>SIBpos</w:t>
      </w:r>
      <w:bookmarkEnd w:id="5010"/>
      <w:bookmarkEnd w:id="5011"/>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012" w:name="_Toc60777158"/>
      <w:bookmarkStart w:id="5013" w:name="_Toc90651030"/>
      <w:bookmarkStart w:id="5014" w:name="_Hlk54206873"/>
      <w:r w:rsidRPr="00D27132">
        <w:t>6.3.2</w:t>
      </w:r>
      <w:r w:rsidRPr="00D27132">
        <w:tab/>
        <w:t>Radio resource control information elements</w:t>
      </w:r>
      <w:bookmarkEnd w:id="5012"/>
      <w:bookmarkEnd w:id="5013"/>
    </w:p>
    <w:p w14:paraId="4B3CA0A2" w14:textId="77777777" w:rsidR="00394471" w:rsidRPr="00D27132" w:rsidRDefault="00394471" w:rsidP="00394471">
      <w:pPr>
        <w:pStyle w:val="4"/>
      </w:pPr>
      <w:bookmarkStart w:id="5015" w:name="_Toc60777159"/>
      <w:bookmarkStart w:id="5016" w:name="_Toc90651031"/>
      <w:bookmarkEnd w:id="5014"/>
      <w:r w:rsidRPr="00D27132">
        <w:t>–</w:t>
      </w:r>
      <w:r w:rsidRPr="00D27132">
        <w:tab/>
      </w:r>
      <w:r w:rsidRPr="00D27132">
        <w:rPr>
          <w:i/>
        </w:rPr>
        <w:t>AdditionalSpectrumEmission</w:t>
      </w:r>
      <w:bookmarkEnd w:id="5015"/>
      <w:bookmarkEnd w:id="5016"/>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017" w:name="_Toc60777160"/>
      <w:bookmarkStart w:id="5018" w:name="_Toc90651032"/>
      <w:r w:rsidRPr="00D27132">
        <w:t>–</w:t>
      </w:r>
      <w:r w:rsidRPr="00D27132">
        <w:tab/>
      </w:r>
      <w:r w:rsidRPr="00D27132">
        <w:rPr>
          <w:i/>
        </w:rPr>
        <w:t>Alpha</w:t>
      </w:r>
      <w:bookmarkEnd w:id="5017"/>
      <w:bookmarkEnd w:id="5018"/>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019" w:name="_Toc60777161"/>
      <w:bookmarkStart w:id="5020" w:name="_Toc90651033"/>
      <w:r w:rsidRPr="00D27132">
        <w:t>–</w:t>
      </w:r>
      <w:r w:rsidRPr="00D27132">
        <w:tab/>
      </w:r>
      <w:r w:rsidRPr="00D27132">
        <w:rPr>
          <w:i/>
        </w:rPr>
        <w:t>AMF-Identifier</w:t>
      </w:r>
      <w:bookmarkEnd w:id="5019"/>
      <w:bookmarkEnd w:id="5020"/>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021" w:name="_Toc60777162"/>
      <w:bookmarkStart w:id="5022" w:name="_Toc90651034"/>
      <w:r w:rsidRPr="00D27132">
        <w:t>–</w:t>
      </w:r>
      <w:r w:rsidRPr="00D27132">
        <w:tab/>
      </w:r>
      <w:r w:rsidRPr="00D27132">
        <w:rPr>
          <w:i/>
          <w:noProof/>
        </w:rPr>
        <w:t>ARFCN-ValueEUTRA</w:t>
      </w:r>
      <w:bookmarkEnd w:id="5021"/>
      <w:bookmarkEnd w:id="5022"/>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023" w:name="_Toc60777163"/>
      <w:bookmarkStart w:id="5024" w:name="_Toc90651035"/>
      <w:r w:rsidRPr="00D27132">
        <w:t>–</w:t>
      </w:r>
      <w:r w:rsidRPr="00D27132">
        <w:tab/>
      </w:r>
      <w:r w:rsidRPr="00D27132">
        <w:rPr>
          <w:i/>
        </w:rPr>
        <w:t>ARFCN-ValueNR</w:t>
      </w:r>
      <w:bookmarkEnd w:id="5023"/>
      <w:bookmarkEnd w:id="5024"/>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025" w:name="_Toc60777164"/>
      <w:bookmarkStart w:id="5026" w:name="_Toc90651036"/>
      <w:r w:rsidRPr="00D27132">
        <w:t>–</w:t>
      </w:r>
      <w:r w:rsidRPr="00D27132">
        <w:tab/>
      </w:r>
      <w:r w:rsidRPr="00D27132">
        <w:rPr>
          <w:i/>
          <w:noProof/>
        </w:rPr>
        <w:t>ARFCN-ValueUTRA-FDD</w:t>
      </w:r>
      <w:bookmarkEnd w:id="5025"/>
      <w:bookmarkEnd w:id="5026"/>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027" w:name="_Toc60777165"/>
      <w:bookmarkStart w:id="5028" w:name="_Toc90651037"/>
      <w:r w:rsidRPr="00D27132">
        <w:t>–</w:t>
      </w:r>
      <w:r w:rsidRPr="00D27132">
        <w:tab/>
      </w:r>
      <w:r w:rsidRPr="00D27132">
        <w:rPr>
          <w:i/>
          <w:iCs/>
        </w:rPr>
        <w:t>AvailabilityCombinationsPerCell</w:t>
      </w:r>
      <w:bookmarkEnd w:id="5027"/>
      <w:bookmarkEnd w:id="5028"/>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029" w:name="_Toc60777166"/>
      <w:bookmarkStart w:id="5030" w:name="_Toc90651038"/>
      <w:r w:rsidRPr="00D27132">
        <w:t>–</w:t>
      </w:r>
      <w:r w:rsidRPr="00D27132">
        <w:tab/>
      </w:r>
      <w:r w:rsidRPr="00D27132">
        <w:rPr>
          <w:i/>
        </w:rPr>
        <w:t>AvailabilityIndicator</w:t>
      </w:r>
      <w:bookmarkEnd w:id="5029"/>
      <w:bookmarkEnd w:id="5030"/>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031" w:name="_Toc60777167"/>
      <w:bookmarkStart w:id="5032" w:name="_Toc90651039"/>
      <w:r w:rsidRPr="00D27132">
        <w:rPr>
          <w:rFonts w:eastAsia="宋体"/>
        </w:rPr>
        <w:lastRenderedPageBreak/>
        <w:t>–</w:t>
      </w:r>
      <w:r w:rsidRPr="00D27132">
        <w:rPr>
          <w:rFonts w:eastAsia="宋体"/>
        </w:rPr>
        <w:tab/>
      </w:r>
      <w:r w:rsidRPr="00D27132">
        <w:rPr>
          <w:rFonts w:eastAsia="宋体"/>
          <w:i/>
        </w:rPr>
        <w:t>BAP-RoutingID</w:t>
      </w:r>
      <w:bookmarkEnd w:id="5031"/>
      <w:bookmarkEnd w:id="5032"/>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033" w:name="_Toc60777168"/>
      <w:bookmarkStart w:id="5034" w:name="_Toc90651040"/>
      <w:r w:rsidRPr="00D27132">
        <w:rPr>
          <w:i/>
        </w:rPr>
        <w:t>–</w:t>
      </w:r>
      <w:r w:rsidRPr="00D27132">
        <w:rPr>
          <w:i/>
        </w:rPr>
        <w:tab/>
        <w:t>BeamFailureRecoveryConfig</w:t>
      </w:r>
      <w:bookmarkEnd w:id="5033"/>
      <w:bookmarkEnd w:id="5034"/>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035" w:name="_Toc60777169"/>
      <w:bookmarkStart w:id="5036" w:name="_Toc90651041"/>
      <w:r w:rsidRPr="00D27132">
        <w:rPr>
          <w:i/>
        </w:rPr>
        <w:t>–</w:t>
      </w:r>
      <w:r w:rsidRPr="00D27132">
        <w:rPr>
          <w:i/>
        </w:rPr>
        <w:tab/>
        <w:t>BeamFailureRecoverySCellConfig</w:t>
      </w:r>
      <w:bookmarkEnd w:id="5035"/>
      <w:bookmarkEnd w:id="5036"/>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037" w:name="_Toc60777170"/>
      <w:bookmarkStart w:id="5038" w:name="_Toc90651042"/>
      <w:r w:rsidRPr="00D27132">
        <w:t>–</w:t>
      </w:r>
      <w:r w:rsidRPr="00D27132">
        <w:tab/>
      </w:r>
      <w:r w:rsidRPr="00D27132">
        <w:rPr>
          <w:i/>
        </w:rPr>
        <w:t>BetaOffsets</w:t>
      </w:r>
      <w:bookmarkEnd w:id="5037"/>
      <w:bookmarkEnd w:id="5038"/>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039" w:name="_Toc60777171"/>
      <w:bookmarkStart w:id="5040" w:name="_Toc90651043"/>
      <w:r w:rsidRPr="00D27132">
        <w:rPr>
          <w:rFonts w:eastAsia="宋体"/>
        </w:rPr>
        <w:t>–</w:t>
      </w:r>
      <w:r w:rsidRPr="00D27132">
        <w:rPr>
          <w:rFonts w:eastAsia="宋体"/>
        </w:rPr>
        <w:tab/>
      </w:r>
      <w:r w:rsidRPr="00D27132">
        <w:rPr>
          <w:rFonts w:eastAsia="宋体"/>
          <w:i/>
        </w:rPr>
        <w:t>BH-LogicalChannelIdentity</w:t>
      </w:r>
      <w:bookmarkEnd w:id="5039"/>
      <w:bookmarkEnd w:id="5040"/>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041" w:name="_Toc60777172"/>
      <w:bookmarkStart w:id="5042" w:name="_Toc90651044"/>
      <w:r w:rsidRPr="00D27132">
        <w:rPr>
          <w:rFonts w:eastAsia="宋体"/>
        </w:rPr>
        <w:t>–</w:t>
      </w:r>
      <w:r w:rsidRPr="00D27132">
        <w:rPr>
          <w:rFonts w:eastAsia="宋体"/>
        </w:rPr>
        <w:tab/>
      </w:r>
      <w:r w:rsidRPr="00D27132">
        <w:rPr>
          <w:rFonts w:eastAsia="宋体"/>
          <w:i/>
        </w:rPr>
        <w:t>BH-LogicalChannelIdentity-Ext</w:t>
      </w:r>
      <w:bookmarkEnd w:id="5041"/>
      <w:bookmarkEnd w:id="5042"/>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043" w:name="_Toc60777173"/>
      <w:bookmarkStart w:id="5044" w:name="_Toc90651045"/>
      <w:r w:rsidRPr="00D27132">
        <w:rPr>
          <w:rFonts w:eastAsia="宋体"/>
        </w:rPr>
        <w:t>–</w:t>
      </w:r>
      <w:r w:rsidRPr="00D27132">
        <w:rPr>
          <w:rFonts w:eastAsia="宋体"/>
        </w:rPr>
        <w:tab/>
      </w:r>
      <w:r w:rsidRPr="00D27132">
        <w:rPr>
          <w:rFonts w:eastAsia="宋体"/>
          <w:i/>
        </w:rPr>
        <w:t>BH-RLC-ChannelConfig</w:t>
      </w:r>
      <w:bookmarkEnd w:id="5043"/>
      <w:bookmarkEnd w:id="5044"/>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045" w:name="_Toc60777174"/>
      <w:bookmarkStart w:id="5046" w:name="_Toc90651046"/>
      <w:r w:rsidRPr="00D27132">
        <w:rPr>
          <w:rFonts w:eastAsia="宋体"/>
        </w:rPr>
        <w:lastRenderedPageBreak/>
        <w:t>–</w:t>
      </w:r>
      <w:r w:rsidRPr="00D27132">
        <w:rPr>
          <w:rFonts w:eastAsia="宋体"/>
        </w:rPr>
        <w:tab/>
      </w:r>
      <w:r w:rsidRPr="00D27132">
        <w:rPr>
          <w:rFonts w:eastAsia="宋体"/>
          <w:i/>
          <w:iCs/>
        </w:rPr>
        <w:t>BH-RLC-ChannelID</w:t>
      </w:r>
      <w:bookmarkEnd w:id="5045"/>
      <w:bookmarkEnd w:id="5046"/>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047" w:name="_Toc60777175"/>
      <w:bookmarkStart w:id="5048" w:name="_Toc90651047"/>
      <w:r w:rsidRPr="00D27132">
        <w:t>–</w:t>
      </w:r>
      <w:r w:rsidRPr="00D27132">
        <w:tab/>
      </w:r>
      <w:r w:rsidRPr="00D27132">
        <w:rPr>
          <w:i/>
        </w:rPr>
        <w:t>BSR-Config</w:t>
      </w:r>
      <w:bookmarkEnd w:id="5047"/>
      <w:bookmarkEnd w:id="5048"/>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049" w:name="_Toc60777176"/>
      <w:bookmarkStart w:id="5050" w:name="_Toc90651048"/>
      <w:r w:rsidRPr="00D27132">
        <w:lastRenderedPageBreak/>
        <w:t>–</w:t>
      </w:r>
      <w:r w:rsidRPr="00D27132">
        <w:tab/>
      </w:r>
      <w:r w:rsidRPr="00D27132">
        <w:rPr>
          <w:i/>
        </w:rPr>
        <w:t>BWP</w:t>
      </w:r>
      <w:bookmarkEnd w:id="5049"/>
      <w:bookmarkEnd w:id="5050"/>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72EB1" w:rsidRPr="00D27132">
              <w:rPr>
                <w:noProof/>
                <w:position w:val="-10"/>
                <w:lang w:eastAsia="sv-SE"/>
              </w:rPr>
              <w:object w:dxaOrig="585" w:dyaOrig="435" w14:anchorId="7FED0E57">
                <v:shape id="_x0000_i1081" type="#_x0000_t75" alt="" style="width:29.35pt;height:21.05pt;mso-width-percent:0;mso-height-percent:0;mso-width-percent:0;mso-height-percent:0" o:ole="">
                  <v:imagedata r:id="rId133" o:title=""/>
                </v:shape>
                <o:OLEObject Type="Embed" ProgID="Equation.3" ShapeID="_x0000_i1081" DrawAspect="Content" ObjectID="_1708329384" r:id="rId134"/>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051" w:name="_Toc60777177"/>
      <w:bookmarkStart w:id="5052" w:name="_Toc90651049"/>
      <w:r w:rsidRPr="00D27132">
        <w:lastRenderedPageBreak/>
        <w:t>–</w:t>
      </w:r>
      <w:r w:rsidRPr="00D27132">
        <w:tab/>
      </w:r>
      <w:r w:rsidRPr="00D27132">
        <w:rPr>
          <w:i/>
        </w:rPr>
        <w:t>BWP-Downlink</w:t>
      </w:r>
      <w:bookmarkEnd w:id="5051"/>
      <w:bookmarkEnd w:id="5052"/>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053" w:name="_Toc60777178"/>
      <w:bookmarkStart w:id="5054" w:name="_Toc90651050"/>
      <w:r w:rsidRPr="00D27132">
        <w:t>–</w:t>
      </w:r>
      <w:r w:rsidRPr="00D27132">
        <w:tab/>
      </w:r>
      <w:r w:rsidRPr="00D27132">
        <w:rPr>
          <w:i/>
        </w:rPr>
        <w:t>BWP-DownlinkCommon</w:t>
      </w:r>
      <w:bookmarkEnd w:id="5053"/>
      <w:bookmarkEnd w:id="5054"/>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055" w:name="_Toc60777179"/>
      <w:bookmarkStart w:id="5056" w:name="_Toc90651051"/>
      <w:r w:rsidRPr="00D27132">
        <w:t>–</w:t>
      </w:r>
      <w:r w:rsidRPr="00D27132">
        <w:tab/>
      </w:r>
      <w:r w:rsidRPr="00D27132">
        <w:rPr>
          <w:i/>
        </w:rPr>
        <w:t>BWP-DownlinkDedicated</w:t>
      </w:r>
      <w:bookmarkEnd w:id="5055"/>
      <w:bookmarkEnd w:id="5056"/>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057" w:name="_Toc60777180"/>
      <w:bookmarkStart w:id="5058" w:name="_Toc90651052"/>
      <w:r w:rsidRPr="00D27132">
        <w:t>–</w:t>
      </w:r>
      <w:r w:rsidRPr="00D27132">
        <w:tab/>
      </w:r>
      <w:r w:rsidRPr="00D27132">
        <w:rPr>
          <w:i/>
        </w:rPr>
        <w:t>BWP-Id</w:t>
      </w:r>
      <w:bookmarkEnd w:id="5057"/>
      <w:bookmarkEnd w:id="5058"/>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059" w:name="_Toc60777181"/>
      <w:bookmarkStart w:id="5060" w:name="_Toc90651053"/>
      <w:r w:rsidRPr="00D27132">
        <w:t>–</w:t>
      </w:r>
      <w:r w:rsidRPr="00D27132">
        <w:tab/>
      </w:r>
      <w:r w:rsidRPr="00D27132">
        <w:rPr>
          <w:i/>
        </w:rPr>
        <w:t>BWP-Uplink</w:t>
      </w:r>
      <w:bookmarkEnd w:id="5059"/>
      <w:bookmarkEnd w:id="5060"/>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061" w:name="_Toc60777182"/>
      <w:bookmarkStart w:id="5062" w:name="_Toc90651054"/>
      <w:r w:rsidRPr="00D27132">
        <w:t>–</w:t>
      </w:r>
      <w:r w:rsidRPr="00D27132">
        <w:tab/>
      </w:r>
      <w:r w:rsidRPr="00D27132">
        <w:rPr>
          <w:i/>
        </w:rPr>
        <w:t>BWP-UplinkCommon</w:t>
      </w:r>
      <w:bookmarkEnd w:id="5061"/>
      <w:bookmarkEnd w:id="5062"/>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063" w:name="_Toc60777183"/>
      <w:bookmarkStart w:id="5064" w:name="_Toc90651055"/>
      <w:r w:rsidRPr="00D27132">
        <w:t>–</w:t>
      </w:r>
      <w:r w:rsidRPr="00D27132">
        <w:tab/>
      </w:r>
      <w:r w:rsidRPr="00D27132">
        <w:rPr>
          <w:i/>
        </w:rPr>
        <w:t>BWP-UplinkDedicated</w:t>
      </w:r>
      <w:bookmarkEnd w:id="5063"/>
      <w:bookmarkEnd w:id="5064"/>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 xml:space="preserve">If the field is present, the UE uses uplink frequency domain resource allocation Type 2 for PUSCH (see 38.213 clause 8.3 and 38.214 clause 6.1.2.2) and uses interlaced </w:t>
            </w:r>
            <w:r w:rsidRPr="00D27132">
              <w:rPr>
                <w:szCs w:val="22"/>
                <w:lang w:eastAsia="sv-SE"/>
              </w:rPr>
              <w:lastRenderedPageBreak/>
              <w:t>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065" w:name="_Toc60777184"/>
      <w:bookmarkStart w:id="5066" w:name="_Toc90651056"/>
      <w:r w:rsidRPr="00D27132">
        <w:rPr>
          <w:rFonts w:eastAsia="宋体"/>
        </w:rPr>
        <w:t>–</w:t>
      </w:r>
      <w:r w:rsidRPr="00D27132">
        <w:rPr>
          <w:rFonts w:eastAsia="宋体"/>
        </w:rPr>
        <w:tab/>
      </w:r>
      <w:r w:rsidRPr="00D27132">
        <w:rPr>
          <w:rFonts w:eastAsia="宋体"/>
          <w:i/>
          <w:noProof/>
        </w:rPr>
        <w:t>CellAccessRelatedInfo</w:t>
      </w:r>
      <w:bookmarkEnd w:id="5065"/>
      <w:bookmarkEnd w:id="5066"/>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067" w:name="_Toc60777185"/>
      <w:bookmarkStart w:id="5068" w:name="_Toc90651057"/>
      <w:r w:rsidRPr="00D27132">
        <w:rPr>
          <w:i/>
          <w:iCs/>
        </w:rPr>
        <w:t>–</w:t>
      </w:r>
      <w:r w:rsidRPr="00D27132">
        <w:rPr>
          <w:i/>
          <w:iCs/>
        </w:rPr>
        <w:tab/>
      </w:r>
      <w:r w:rsidRPr="00D27132">
        <w:rPr>
          <w:i/>
          <w:iCs/>
          <w:noProof/>
        </w:rPr>
        <w:t>CellAccessRelatedInfo-EUTRA-5GC</w:t>
      </w:r>
      <w:bookmarkEnd w:id="5067"/>
      <w:bookmarkEnd w:id="5068"/>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069" w:name="_Toc60777186"/>
      <w:bookmarkStart w:id="5070" w:name="_Toc90651058"/>
      <w:r w:rsidRPr="00D27132">
        <w:rPr>
          <w:i/>
          <w:iCs/>
        </w:rPr>
        <w:t>–</w:t>
      </w:r>
      <w:r w:rsidRPr="00D27132">
        <w:rPr>
          <w:i/>
          <w:iCs/>
        </w:rPr>
        <w:tab/>
      </w:r>
      <w:r w:rsidRPr="00D27132">
        <w:rPr>
          <w:i/>
          <w:iCs/>
          <w:noProof/>
        </w:rPr>
        <w:t>CellAccessRelatedInfo-EUTRA-EPC</w:t>
      </w:r>
      <w:bookmarkEnd w:id="5069"/>
      <w:bookmarkEnd w:id="5070"/>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071" w:name="_Toc60777187"/>
      <w:bookmarkStart w:id="5072" w:name="_Toc90651059"/>
      <w:r w:rsidRPr="00D27132">
        <w:t>–</w:t>
      </w:r>
      <w:r w:rsidRPr="00D27132">
        <w:tab/>
      </w:r>
      <w:r w:rsidRPr="00D27132">
        <w:rPr>
          <w:i/>
        </w:rPr>
        <w:t>CellGroupConfig</w:t>
      </w:r>
      <w:bookmarkEnd w:id="5071"/>
      <w:bookmarkEnd w:id="5072"/>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073" w:author="OPPO (Qianxi)" w:date="2022-03-05T18:33:00Z"/>
        </w:rPr>
      </w:pPr>
      <w:r w:rsidRPr="00D27132">
        <w:t xml:space="preserve">    ]]</w:t>
      </w:r>
      <w:ins w:id="5074" w:author="AT_R2#117" w:date="2022-03-02T00:31:00Z">
        <w:r w:rsidR="00730016">
          <w:t>,</w:t>
        </w:r>
      </w:ins>
    </w:p>
    <w:p w14:paraId="7C1607DD" w14:textId="3FCFEDC5" w:rsidR="004350E3" w:rsidRPr="004350E3" w:rsidRDefault="004350E3" w:rsidP="009C7017">
      <w:pPr>
        <w:pStyle w:val="PL"/>
        <w:rPr>
          <w:rFonts w:eastAsia="DengXian"/>
          <w:lang w:eastAsia="zh-CN"/>
          <w:rPrChange w:id="5075" w:author="OPPO (Qianxi)" w:date="2022-03-05T18:33:00Z">
            <w:rPr/>
          </w:rPrChange>
        </w:rPr>
      </w:pPr>
      <w:ins w:id="5076" w:author="OPPO (Qianxi)" w:date="2022-03-05T18:33:00Z">
        <w:r>
          <w:rPr>
            <w:rFonts w:eastAsia="DengXian" w:hint="eastAsia"/>
            <w:lang w:eastAsia="zh-CN"/>
          </w:rPr>
          <w:t xml:space="preserve"> </w:t>
        </w:r>
        <w:r>
          <w:rPr>
            <w:rFonts w:eastAsia="DengXian"/>
            <w:lang w:eastAsia="zh-CN"/>
          </w:rPr>
          <w:t xml:space="preserve">    [[</w:t>
        </w:r>
      </w:ins>
    </w:p>
    <w:p w14:paraId="00BEBCA0" w14:textId="2CE7BB11" w:rsidR="00730016" w:rsidRPr="00D27132" w:rsidRDefault="00730016" w:rsidP="00730016">
      <w:pPr>
        <w:pStyle w:val="PL"/>
        <w:rPr>
          <w:ins w:id="5077" w:author="AT_R2#117" w:date="2022-03-02T00:30:00Z"/>
        </w:rPr>
      </w:pPr>
      <w:ins w:id="5078" w:author="AT_R2#117" w:date="2022-03-02T00:30:00Z">
        <w:r w:rsidRPr="00D27132">
          <w:t xml:space="preserve">    </w:t>
        </w:r>
      </w:ins>
      <w:commentRangeStart w:id="5079"/>
      <w:commentRangeStart w:id="5080"/>
      <w:commentRangeStart w:id="5081"/>
      <w:ins w:id="5082" w:author="AT_R2#117" w:date="2022-03-02T00:31:00Z">
        <w:r>
          <w:t>uu</w:t>
        </w:r>
      </w:ins>
      <w:ins w:id="5083" w:author="AT_R2#117" w:date="2022-03-02T00:30:00Z">
        <w:r w:rsidRPr="00D27132">
          <w:t>-RLC-Channe</w:t>
        </w:r>
      </w:ins>
      <w:commentRangeEnd w:id="5079"/>
      <w:r w:rsidR="006E28FF">
        <w:rPr>
          <w:rStyle w:val="ad"/>
          <w:rFonts w:ascii="Times New Roman" w:hAnsi="Times New Roman"/>
          <w:noProof w:val="0"/>
          <w:lang w:eastAsia="ja-JP"/>
        </w:rPr>
        <w:commentReference w:id="5079"/>
      </w:r>
      <w:commentRangeEnd w:id="5080"/>
      <w:r w:rsidR="008B74FB">
        <w:rPr>
          <w:rStyle w:val="ad"/>
          <w:rFonts w:ascii="Times New Roman" w:hAnsi="Times New Roman"/>
          <w:noProof w:val="0"/>
          <w:lang w:eastAsia="ja-JP"/>
        </w:rPr>
        <w:commentReference w:id="5080"/>
      </w:r>
      <w:commentRangeEnd w:id="5081"/>
      <w:r w:rsidR="001C0427">
        <w:rPr>
          <w:rStyle w:val="ad"/>
          <w:rFonts w:ascii="Times New Roman" w:hAnsi="Times New Roman"/>
          <w:noProof w:val="0"/>
          <w:lang w:eastAsia="ja-JP"/>
        </w:rPr>
        <w:commentReference w:id="5081"/>
      </w:r>
      <w:ins w:id="5084" w:author="AT_R2#117" w:date="2022-03-02T00:30:00Z">
        <w:r w:rsidRPr="00D27132">
          <w:t>lToAddModList-r1</w:t>
        </w:r>
      </w:ins>
      <w:ins w:id="5085" w:author="AT_R2#117" w:date="2022-03-02T00:31:00Z">
        <w:r>
          <w:t>7</w:t>
        </w:r>
      </w:ins>
      <w:ins w:id="5086" w:author="AT_R2#117" w:date="2022-03-02T00:30:00Z">
        <w:r w:rsidRPr="00D27132">
          <w:t xml:space="preserve">             SEQUENCE (SIZE(1..max</w:t>
        </w:r>
      </w:ins>
      <w:ins w:id="5087" w:author="AT_R2#117" w:date="2022-03-02T00:31:00Z">
        <w:r>
          <w:t>Uu</w:t>
        </w:r>
      </w:ins>
      <w:ins w:id="5088" w:author="AT_R2#117" w:date="2022-03-02T00:30:00Z">
        <w:r w:rsidRPr="00D27132">
          <w:t>-RLC-ChannelID-r1</w:t>
        </w:r>
      </w:ins>
      <w:ins w:id="5089" w:author="AT_R2#117" w:date="2022-03-02T00:31:00Z">
        <w:r>
          <w:t>7</w:t>
        </w:r>
      </w:ins>
      <w:ins w:id="5090" w:author="AT_R2#117" w:date="2022-03-02T00:30:00Z">
        <w:r w:rsidRPr="00D27132">
          <w:t xml:space="preserve">)) OF </w:t>
        </w:r>
      </w:ins>
      <w:ins w:id="5091" w:author="AT_R2#117" w:date="2022-03-02T00:31:00Z">
        <w:r>
          <w:t>Uu</w:t>
        </w:r>
      </w:ins>
      <w:ins w:id="5092" w:author="AT_R2#117" w:date="2022-03-02T00:30:00Z">
        <w:r w:rsidRPr="00D27132">
          <w:t>-RLC-ChannelConfig-r1</w:t>
        </w:r>
      </w:ins>
      <w:ins w:id="5093" w:author="AT_R2#117" w:date="2022-03-02T00:31:00Z">
        <w:r>
          <w:t>7</w:t>
        </w:r>
      </w:ins>
      <w:ins w:id="5094" w:author="AT_R2#117" w:date="2022-03-02T00:30:00Z">
        <w:r w:rsidRPr="00D27132">
          <w:t xml:space="preserve"> OPTIONAL,   -- Need N</w:t>
        </w:r>
      </w:ins>
    </w:p>
    <w:p w14:paraId="30570152" w14:textId="26E18419" w:rsidR="00730016" w:rsidRDefault="00730016" w:rsidP="00730016">
      <w:pPr>
        <w:pStyle w:val="PL"/>
        <w:rPr>
          <w:ins w:id="5095" w:author="OPPO (Qianxi)" w:date="2022-03-05T18:33:00Z"/>
        </w:rPr>
      </w:pPr>
      <w:ins w:id="5096" w:author="AT_R2#117" w:date="2022-03-02T00:30:00Z">
        <w:r w:rsidRPr="00D27132">
          <w:t xml:space="preserve">    </w:t>
        </w:r>
      </w:ins>
      <w:ins w:id="5097" w:author="AT_R2#117" w:date="2022-03-02T00:31:00Z">
        <w:r>
          <w:t>uu</w:t>
        </w:r>
      </w:ins>
      <w:ins w:id="5098" w:author="AT_R2#117" w:date="2022-03-02T00:30:00Z">
        <w:r w:rsidRPr="00D27132">
          <w:t>-RLC-ChannelToReleaseList-r1</w:t>
        </w:r>
      </w:ins>
      <w:ins w:id="5099" w:author="AT_R2#117" w:date="2022-03-02T00:31:00Z">
        <w:r>
          <w:t>7</w:t>
        </w:r>
      </w:ins>
      <w:ins w:id="5100" w:author="AT_R2#117" w:date="2022-03-02T00:30:00Z">
        <w:r w:rsidRPr="00D27132">
          <w:t xml:space="preserve">            SEQUENCE (SIZE(1..max</w:t>
        </w:r>
      </w:ins>
      <w:ins w:id="5101" w:author="AT_R2#117" w:date="2022-03-02T00:31:00Z">
        <w:r>
          <w:t>Uu</w:t>
        </w:r>
      </w:ins>
      <w:ins w:id="5102" w:author="AT_R2#117" w:date="2022-03-02T00:30:00Z">
        <w:r w:rsidRPr="00D27132">
          <w:t>-RLC-ChannelID-r1</w:t>
        </w:r>
      </w:ins>
      <w:ins w:id="5103" w:author="AT_R2#117" w:date="2022-03-02T00:31:00Z">
        <w:r>
          <w:t>7</w:t>
        </w:r>
      </w:ins>
      <w:ins w:id="5104" w:author="AT_R2#117" w:date="2022-03-02T00:30:00Z">
        <w:r w:rsidRPr="00D27132">
          <w:t xml:space="preserve">)) OF </w:t>
        </w:r>
      </w:ins>
      <w:ins w:id="5105" w:author="AT_R2#117" w:date="2022-03-02T00:31:00Z">
        <w:r>
          <w:t>Uu</w:t>
        </w:r>
      </w:ins>
      <w:ins w:id="5106" w:author="AT_R2#117" w:date="2022-03-02T00:30:00Z">
        <w:r w:rsidRPr="00D27132">
          <w:t>-RLC-ChannelID-r1</w:t>
        </w:r>
      </w:ins>
      <w:ins w:id="5107" w:author="AT_R2#117" w:date="2022-03-02T00:31:00Z">
        <w:r>
          <w:t>7</w:t>
        </w:r>
      </w:ins>
      <w:ins w:id="5108" w:author="AT_R2#117" w:date="2022-03-02T00:30:00Z">
        <w:r w:rsidRPr="00D27132">
          <w:t xml:space="preserve">     OPTIONAL   -- Need N</w:t>
        </w:r>
      </w:ins>
    </w:p>
    <w:p w14:paraId="34956B47" w14:textId="01D4BF9F" w:rsidR="004350E3" w:rsidRPr="004350E3" w:rsidRDefault="004350E3" w:rsidP="00730016">
      <w:pPr>
        <w:pStyle w:val="PL"/>
        <w:rPr>
          <w:ins w:id="5109" w:author="AT_R2#117" w:date="2022-03-02T00:30:00Z"/>
          <w:rFonts w:eastAsia="DengXian"/>
          <w:lang w:eastAsia="zh-CN"/>
          <w:rPrChange w:id="5110" w:author="OPPO (Qianxi)" w:date="2022-03-05T18:33:00Z">
            <w:rPr>
              <w:ins w:id="5111" w:author="AT_R2#117" w:date="2022-03-02T00:30:00Z"/>
            </w:rPr>
          </w:rPrChange>
        </w:rPr>
      </w:pPr>
      <w:ins w:id="5112" w:author="OPPO (Qianxi)" w:date="2022-03-05T18:33:00Z">
        <w:r>
          <w:rPr>
            <w:rFonts w:eastAsia="DengXian" w:hint="eastAsia"/>
            <w:lang w:eastAsia="zh-CN"/>
          </w:rPr>
          <w:t xml:space="preserve"> </w:t>
        </w:r>
        <w:r>
          <w:rPr>
            <w:rFonts w:eastAsia="DengXian"/>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113"/>
      <w:r w:rsidRPr="00D27132">
        <w:t>t304</w:t>
      </w:r>
      <w:commentRangeEnd w:id="5113"/>
      <w:r w:rsidR="001C0427">
        <w:rPr>
          <w:rStyle w:val="ad"/>
          <w:rFonts w:ascii="Times New Roman" w:hAnsi="Times New Roman"/>
          <w:noProof w:val="0"/>
          <w:lang w:eastAsia="ja-JP"/>
        </w:rPr>
        <w:commentReference w:id="5113"/>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4" w:author="Post_R2#116" w:date="2021-11-16T00:54:00Z"/>
          <w:rFonts w:ascii="Courier New" w:hAnsi="Courier New"/>
          <w:sz w:val="16"/>
          <w:lang w:eastAsia="en-GB"/>
        </w:rPr>
      </w:pPr>
      <w:r w:rsidRPr="00C52B0A">
        <w:rPr>
          <w:rFonts w:ascii="Courier New" w:hAnsi="Courier New"/>
          <w:noProof/>
          <w:sz w:val="16"/>
          <w:lang w:eastAsia="en-GB"/>
        </w:rPr>
        <w:lastRenderedPageBreak/>
        <w:t xml:space="preserve">    ]]</w:t>
      </w:r>
      <w:ins w:id="5115"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6" w:author="Post_R2#116" w:date="2021-11-16T00:54:00Z"/>
          <w:rFonts w:ascii="Courier New" w:hAnsi="Courier New"/>
          <w:sz w:val="16"/>
          <w:lang w:eastAsia="en-GB"/>
        </w:rPr>
      </w:pPr>
      <w:ins w:id="5117"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8" w:author="Post_R2#116" w:date="2021-11-16T00:54:00Z"/>
          <w:rFonts w:ascii="Courier New" w:hAnsi="Courier New"/>
          <w:sz w:val="16"/>
          <w:lang w:eastAsia="en-GB"/>
        </w:rPr>
      </w:pPr>
      <w:ins w:id="5119" w:author="Post_R2#116" w:date="2021-11-16T00:54:00Z">
        <w:r w:rsidRPr="00CD3E02">
          <w:rPr>
            <w:rFonts w:ascii="Courier New" w:hAnsi="Courier New"/>
            <w:sz w:val="16"/>
            <w:lang w:eastAsia="en-GB"/>
          </w:rPr>
          <w:t xml:space="preserve">    </w:t>
        </w:r>
      </w:ins>
      <w:ins w:id="5120" w:author="Post_R2#116" w:date="2021-11-19T15:04:00Z">
        <w:r>
          <w:rPr>
            <w:rFonts w:ascii="Courier New" w:hAnsi="Courier New"/>
            <w:sz w:val="16"/>
            <w:lang w:eastAsia="en-GB"/>
          </w:rPr>
          <w:t>sl-P</w:t>
        </w:r>
      </w:ins>
      <w:ins w:id="5121" w:author="Post_R2#116" w:date="2021-11-16T00:54:00Z">
        <w:r w:rsidRPr="00CD3E02">
          <w:rPr>
            <w:rFonts w:ascii="Courier New" w:hAnsi="Courier New"/>
            <w:sz w:val="16"/>
            <w:lang w:eastAsia="en-GB"/>
          </w:rPr>
          <w:t xml:space="preserve">athSwitchConfig-r17         </w:t>
        </w:r>
      </w:ins>
      <w:ins w:id="5122" w:author="Post_R2#116" w:date="2021-11-19T15:04:00Z">
        <w:r>
          <w:rPr>
            <w:rFonts w:ascii="Courier New" w:hAnsi="Courier New"/>
            <w:sz w:val="16"/>
            <w:lang w:eastAsia="en-GB"/>
          </w:rPr>
          <w:t>SL-</w:t>
        </w:r>
      </w:ins>
      <w:ins w:id="5123"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4" w:author="Post_R2#116" w:date="2021-11-16T00:55:00Z"/>
          <w:rFonts w:ascii="Courier New" w:hAnsi="Courier New"/>
          <w:sz w:val="16"/>
          <w:lang w:eastAsia="en-GB"/>
        </w:rPr>
      </w:pPr>
      <w:ins w:id="5125"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6" w:author="Post_R2#116" w:date="2021-11-16T00:54:00Z"/>
          <w:rFonts w:ascii="Courier New" w:hAnsi="Courier New"/>
          <w:sz w:val="16"/>
          <w:lang w:eastAsia="en-GB"/>
        </w:rPr>
      </w:pPr>
      <w:ins w:id="5127" w:author="Post_R2#116" w:date="2021-11-19T15:04:00Z">
        <w:r>
          <w:rPr>
            <w:rFonts w:ascii="Courier New" w:hAnsi="Courier New"/>
            <w:sz w:val="16"/>
            <w:lang w:eastAsia="en-GB"/>
          </w:rPr>
          <w:t>SL-</w:t>
        </w:r>
      </w:ins>
      <w:ins w:id="5128"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9" w:author="Post_R2#116" w:date="2021-11-16T00:54:00Z"/>
          <w:rFonts w:ascii="Courier New" w:hAnsi="Courier New"/>
          <w:sz w:val="16"/>
          <w:lang w:eastAsia="en-GB"/>
        </w:rPr>
      </w:pPr>
      <w:ins w:id="5130" w:author="Post_R2#116" w:date="2021-11-16T00:54:00Z">
        <w:r w:rsidRPr="00CD3E02">
          <w:rPr>
            <w:rFonts w:ascii="Courier New" w:hAnsi="Courier New"/>
            <w:sz w:val="16"/>
            <w:lang w:eastAsia="en-GB"/>
          </w:rPr>
          <w:t xml:space="preserve">    targetRelayUEIdentity-r17           </w:t>
        </w:r>
      </w:ins>
      <w:ins w:id="5131" w:author="Post_R2#116bis" w:date="2022-01-28T18:50:00Z">
        <w:r>
          <w:rPr>
            <w:rFonts w:ascii="Courier New" w:hAnsi="Courier New"/>
            <w:sz w:val="16"/>
            <w:lang w:eastAsia="en-GB"/>
          </w:rPr>
          <w:t>SL-SourceIdentity-r17</w:t>
        </w:r>
      </w:ins>
      <w:ins w:id="5132"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3" w:author="Post_R2#116bis" w:date="2022-01-28T18:50:00Z"/>
          <w:del w:id="5134" w:author="Post_R2#117_update1" w:date="2022-03-08T11:37:00Z"/>
          <w:rFonts w:ascii="Courier New" w:hAnsi="Courier New"/>
          <w:sz w:val="16"/>
          <w:lang w:eastAsia="zh-CN"/>
        </w:rPr>
      </w:pPr>
      <w:commentRangeStart w:id="5135"/>
      <w:ins w:id="5136" w:author="Post_R2#116bis" w:date="2022-01-28T18:50:00Z">
        <w:del w:id="5137"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135"/>
      <w:del w:id="5138" w:author="Post_R2#117_update1" w:date="2022-03-08T11:37:00Z">
        <w:r w:rsidR="007B3740" w:rsidDel="007B3740">
          <w:rPr>
            <w:rStyle w:val="ad"/>
          </w:rPr>
          <w:commentReference w:id="5135"/>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9" w:author="Post_R2#116" w:date="2021-11-16T00:54:00Z"/>
          <w:rFonts w:ascii="Courier New" w:hAnsi="Courier New"/>
          <w:sz w:val="16"/>
          <w:lang w:eastAsia="en-GB"/>
        </w:rPr>
      </w:pPr>
      <w:ins w:id="5140"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1" w:author="Post_R2#116" w:date="2021-11-16T00:54:00Z"/>
          <w:rFonts w:ascii="Courier New" w:hAnsi="Courier New"/>
          <w:sz w:val="16"/>
          <w:lang w:eastAsia="en-GB"/>
        </w:rPr>
      </w:pPr>
      <w:ins w:id="5142"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143"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游明朝"/>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游明朝"/>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144"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2CB9390B" w:rsidR="00730016" w:rsidRPr="00D27132" w:rsidRDefault="00730016" w:rsidP="00730016">
            <w:pPr>
              <w:pStyle w:val="TAL"/>
              <w:rPr>
                <w:ins w:id="5145" w:author="AT_R2#117" w:date="2022-03-02T00:32:00Z"/>
                <w:rFonts w:eastAsiaTheme="minorEastAsia"/>
                <w:bCs/>
                <w:i/>
                <w:iCs/>
                <w:lang w:eastAsia="sv-SE"/>
              </w:rPr>
            </w:pPr>
            <w:ins w:id="5146" w:author="AT_R2#117" w:date="2022-03-02T00:32:00Z">
              <w:r>
                <w:rPr>
                  <w:b/>
                  <w:bCs/>
                  <w:i/>
                  <w:iCs/>
                  <w:lang w:eastAsia="sv-SE"/>
                </w:rPr>
                <w:t>uu</w:t>
              </w:r>
              <w:r w:rsidRPr="00D27132">
                <w:rPr>
                  <w:b/>
                  <w:bCs/>
                  <w:i/>
                  <w:iCs/>
                  <w:lang w:eastAsia="sv-SE"/>
                </w:rPr>
                <w:t>-RLC-ChannelToAddModList</w:t>
              </w:r>
            </w:ins>
          </w:p>
          <w:p w14:paraId="3B93C5A8" w14:textId="6AE01EB8" w:rsidR="00730016" w:rsidRPr="00D27132" w:rsidRDefault="00730016" w:rsidP="00730016">
            <w:pPr>
              <w:pStyle w:val="TAL"/>
              <w:rPr>
                <w:ins w:id="5147" w:author="AT_R2#117" w:date="2022-03-02T00:32:00Z"/>
                <w:rFonts w:eastAsia="Calibri"/>
                <w:b/>
                <w:i/>
                <w:szCs w:val="22"/>
                <w:lang w:eastAsia="sv-SE"/>
              </w:rPr>
            </w:pPr>
            <w:ins w:id="5148" w:author="AT_R2#117" w:date="2022-03-02T00:32:00Z">
              <w:r w:rsidRPr="00D27132">
                <w:rPr>
                  <w:rFonts w:eastAsiaTheme="minorEastAsia"/>
                  <w:szCs w:val="22"/>
                  <w:lang w:eastAsia="sv-SE"/>
                </w:rPr>
                <w:t xml:space="preserve">Configuration of the </w:t>
              </w:r>
            </w:ins>
            <w:ins w:id="5149" w:author="AT_R2#117" w:date="2022-03-02T00:33:00Z">
              <w:r>
                <w:rPr>
                  <w:rFonts w:eastAsia="游明朝"/>
                  <w:szCs w:val="22"/>
                </w:rPr>
                <w:t>Uu</w:t>
              </w:r>
            </w:ins>
            <w:ins w:id="5150"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151"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6749F9AF" w:rsidR="00730016" w:rsidRPr="00D27132" w:rsidRDefault="00730016" w:rsidP="00730016">
            <w:pPr>
              <w:pStyle w:val="TAL"/>
              <w:rPr>
                <w:ins w:id="5152" w:author="AT_R2#117" w:date="2022-03-02T00:32:00Z"/>
                <w:rFonts w:eastAsiaTheme="minorEastAsia"/>
                <w:bCs/>
                <w:i/>
                <w:iCs/>
                <w:lang w:eastAsia="sv-SE"/>
              </w:rPr>
            </w:pPr>
            <w:ins w:id="5153" w:author="AT_R2#117" w:date="2022-03-02T00:33:00Z">
              <w:r>
                <w:rPr>
                  <w:b/>
                  <w:bCs/>
                  <w:i/>
                  <w:iCs/>
                  <w:lang w:eastAsia="sv-SE"/>
                </w:rPr>
                <w:t>uu</w:t>
              </w:r>
            </w:ins>
            <w:ins w:id="5154" w:author="AT_R2#117" w:date="2022-03-02T00:32:00Z">
              <w:r w:rsidRPr="00D27132">
                <w:rPr>
                  <w:b/>
                  <w:bCs/>
                  <w:i/>
                  <w:iCs/>
                  <w:lang w:eastAsia="sv-SE"/>
                </w:rPr>
                <w:t>-RLC-ChannelToReleaseList</w:t>
              </w:r>
            </w:ins>
          </w:p>
          <w:p w14:paraId="012953F9" w14:textId="05E4CBA1" w:rsidR="00730016" w:rsidRPr="00D27132" w:rsidRDefault="00730016" w:rsidP="00730016">
            <w:pPr>
              <w:pStyle w:val="TAL"/>
              <w:rPr>
                <w:ins w:id="5155" w:author="AT_R2#117" w:date="2022-03-02T00:32:00Z"/>
                <w:rFonts w:eastAsia="Calibri"/>
                <w:b/>
                <w:i/>
                <w:szCs w:val="22"/>
                <w:lang w:eastAsia="sv-SE"/>
              </w:rPr>
            </w:pPr>
            <w:ins w:id="5156" w:author="AT_R2#117" w:date="2022-03-02T00:32:00Z">
              <w:r w:rsidRPr="00D27132">
                <w:rPr>
                  <w:rFonts w:eastAsiaTheme="minorEastAsia"/>
                  <w:szCs w:val="22"/>
                  <w:lang w:eastAsia="sv-SE"/>
                </w:rPr>
                <w:lastRenderedPageBreak/>
                <w:t xml:space="preserve">List of </w:t>
              </w:r>
              <w:r w:rsidRPr="00D27132">
                <w:rPr>
                  <w:rFonts w:eastAsia="游明朝"/>
                  <w:szCs w:val="22"/>
                </w:rPr>
                <w:t xml:space="preserve">the </w:t>
              </w:r>
            </w:ins>
            <w:ins w:id="5157" w:author="AT_R2#117" w:date="2022-03-02T00:33:00Z">
              <w:r>
                <w:rPr>
                  <w:rFonts w:eastAsia="游明朝"/>
                  <w:szCs w:val="22"/>
                </w:rPr>
                <w:t>Uu</w:t>
              </w:r>
            </w:ins>
            <w:ins w:id="5158" w:author="AT_R2#117" w:date="2022-03-02T00:32:00Z">
              <w:r w:rsidRPr="00D27132">
                <w:rPr>
                  <w:rFonts w:eastAsia="游明朝"/>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15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16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161" w:author="Post_R2#116bis" w:date="2022-01-28T18:51:00Z"/>
                <w:rFonts w:ascii="Arial" w:hAnsi="Arial"/>
                <w:b/>
                <w:sz w:val="18"/>
                <w:szCs w:val="22"/>
                <w:lang w:eastAsia="sv-SE"/>
              </w:rPr>
            </w:pPr>
            <w:ins w:id="516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16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164" w:author="Post_R2#116bis" w:date="2022-01-28T18:51:00Z"/>
                <w:rFonts w:ascii="Arial" w:hAnsi="Arial"/>
                <w:sz w:val="18"/>
                <w:szCs w:val="22"/>
                <w:lang w:eastAsia="sv-SE"/>
              </w:rPr>
            </w:pPr>
            <w:ins w:id="516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166" w:author="Post_R2#116bis" w:date="2022-01-28T18:51:00Z"/>
                <w:rFonts w:ascii="Arial" w:hAnsi="Arial"/>
                <w:sz w:val="18"/>
                <w:szCs w:val="22"/>
                <w:lang w:eastAsia="sv-SE"/>
              </w:rPr>
            </w:pPr>
            <w:ins w:id="516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16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169" w:author="Post_R2#116bis" w:date="2022-01-28T18:51:00Z"/>
                <w:del w:id="5170" w:author="Post_R2#117_update1" w:date="2022-03-08T11:34:00Z"/>
                <w:rFonts w:ascii="Arial" w:hAnsi="Arial"/>
                <w:sz w:val="18"/>
                <w:szCs w:val="22"/>
                <w:lang w:eastAsia="sv-SE"/>
              </w:rPr>
            </w:pPr>
            <w:ins w:id="5171" w:author="Post_R2#116bis" w:date="2022-01-28T18:51:00Z">
              <w:del w:id="5172"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173" w:author="Post_R2#116bis" w:date="2022-01-28T18:51:00Z"/>
                <w:rFonts w:ascii="Arial" w:hAnsi="Arial"/>
                <w:sz w:val="18"/>
                <w:szCs w:val="22"/>
                <w:lang w:eastAsia="sv-SE"/>
              </w:rPr>
            </w:pPr>
            <w:ins w:id="5174" w:author="Post_R2#116bis" w:date="2022-01-28T18:51:00Z">
              <w:del w:id="5175"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17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177" w:author="Post_R2#116bis" w:date="2022-01-28T18:51:00Z"/>
                <w:rFonts w:ascii="Arial" w:hAnsi="Arial"/>
                <w:sz w:val="18"/>
                <w:szCs w:val="22"/>
                <w:lang w:eastAsia="sv-SE"/>
              </w:rPr>
            </w:pPr>
            <w:ins w:id="5178"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179" w:author="Post_R2#116bis" w:date="2022-01-28T18:51:00Z"/>
                <w:rFonts w:ascii="Arial" w:hAnsi="Arial"/>
                <w:sz w:val="18"/>
                <w:szCs w:val="22"/>
                <w:lang w:eastAsia="sv-SE"/>
              </w:rPr>
            </w:pPr>
            <w:ins w:id="5180"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181" w:author="Post_R2#116" w:date="2021-11-16T00:53:00Z"/>
                <w:rFonts w:ascii="Arial" w:eastAsia="Calibri" w:hAnsi="Arial"/>
                <w:sz w:val="18"/>
                <w:szCs w:val="22"/>
              </w:rPr>
            </w:pPr>
            <w:r w:rsidRPr="00C52B0A">
              <w:rPr>
                <w:rFonts w:ascii="Arial" w:eastAsia="Calibri" w:hAnsi="Arial"/>
                <w:sz w:val="18"/>
                <w:szCs w:val="22"/>
              </w:rPr>
              <w:t>-</w:t>
            </w:r>
            <w:ins w:id="5182" w:author="Post_R2#115" w:date="2021-09-29T09:32:00Z">
              <w:r w:rsidRPr="00C52B0A">
                <w:rPr>
                  <w:rFonts w:ascii="Arial" w:eastAsia="Calibri" w:hAnsi="Arial"/>
                  <w:sz w:val="18"/>
                  <w:szCs w:val="22"/>
                </w:rPr>
                <w:tab/>
              </w:r>
              <w:commentRangeStart w:id="5183"/>
              <w:commentRangeStart w:id="5184"/>
              <w:commentRangeStart w:id="5185"/>
              <w:r w:rsidRPr="00C52B0A">
                <w:rPr>
                  <w:rFonts w:ascii="Arial" w:eastAsia="Calibri" w:hAnsi="Arial" w:cs="Arial"/>
                  <w:sz w:val="18"/>
                  <w:szCs w:val="18"/>
                </w:rPr>
                <w:t>path sw</w:t>
              </w:r>
            </w:ins>
            <w:ins w:id="5186" w:author="Post_R2#115" w:date="2021-10-22T14:57:00Z">
              <w:r w:rsidRPr="00C52B0A">
                <w:rPr>
                  <w:rFonts w:ascii="Arial" w:eastAsia="Calibri" w:hAnsi="Arial" w:cs="Arial"/>
                  <w:sz w:val="18"/>
                  <w:szCs w:val="18"/>
                </w:rPr>
                <w:t>i</w:t>
              </w:r>
            </w:ins>
            <w:ins w:id="5187" w:author="Post_R2#115" w:date="2021-09-29T09:32:00Z">
              <w:r w:rsidRPr="00C52B0A">
                <w:rPr>
                  <w:rFonts w:ascii="Arial" w:eastAsia="Calibri" w:hAnsi="Arial" w:cs="Arial"/>
                  <w:sz w:val="18"/>
                  <w:szCs w:val="18"/>
                </w:rPr>
                <w:t>tch to the target PCell for a L2 U2N Remote UE,</w:t>
              </w:r>
            </w:ins>
            <w:ins w:id="5188" w:author="Post_R2#116" w:date="2021-11-16T00:53:00Z">
              <w:r w:rsidRPr="00C52B0A">
                <w:rPr>
                  <w:rFonts w:ascii="Arial" w:eastAsia="Calibri" w:hAnsi="Arial"/>
                  <w:sz w:val="18"/>
                  <w:szCs w:val="22"/>
                </w:rPr>
                <w:t xml:space="preserve"> </w:t>
              </w:r>
            </w:ins>
            <w:commentRangeEnd w:id="5183"/>
            <w:r>
              <w:rPr>
                <w:rStyle w:val="ad"/>
              </w:rPr>
              <w:commentReference w:id="5183"/>
            </w:r>
            <w:commentRangeEnd w:id="5184"/>
            <w:r>
              <w:rPr>
                <w:rStyle w:val="ad"/>
              </w:rPr>
              <w:commentReference w:id="5184"/>
            </w:r>
            <w:commentRangeEnd w:id="5185"/>
            <w:r w:rsidR="001C0427">
              <w:rPr>
                <w:rStyle w:val="ad"/>
              </w:rPr>
              <w:commentReference w:id="5185"/>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189"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190"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191"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192" w:author="Post_R2#116" w:date="2021-11-16T14:44:00Z">
              <w:r>
                <w:rPr>
                  <w:rFonts w:eastAsia="Calibri" w:cs="Arial"/>
                  <w:szCs w:val="18"/>
                </w:rPr>
                <w:t xml:space="preserve">the </w:t>
              </w:r>
            </w:ins>
            <w:ins w:id="5193" w:author="Post_R2#116" w:date="2021-11-16T14:43:00Z">
              <w:r>
                <w:rPr>
                  <w:rFonts w:eastAsia="Calibri" w:cs="Arial"/>
                  <w:szCs w:val="18"/>
                </w:rPr>
                <w:t>target L2 U2N Relay UE</w:t>
              </w:r>
            </w:ins>
            <w:ins w:id="5194" w:author="Post_R2#116" w:date="2021-11-19T12:55:00Z">
              <w:r w:rsidR="007B3740">
                <w:rPr>
                  <w:rFonts w:eastAsia="Calibri" w:cs="Arial"/>
                  <w:szCs w:val="18"/>
                </w:rPr>
                <w:t>,</w:t>
              </w:r>
              <w:r w:rsidR="007B3740">
                <w:rPr>
                  <w:lang w:eastAsia="sv-SE"/>
                </w:rPr>
                <w:t xml:space="preserve"> </w:t>
              </w:r>
              <w:commentRangeStart w:id="5195"/>
              <w:commentRangeStart w:id="5196"/>
              <w:r w:rsidR="007B3740">
                <w:rPr>
                  <w:lang w:eastAsia="sv-SE"/>
                </w:rPr>
                <w:t xml:space="preserve">need </w:t>
              </w:r>
              <w:del w:id="5197" w:author="Post_R2#117_update1" w:date="2022-03-08T11:38:00Z">
                <w:r w:rsidR="007B3740" w:rsidDel="007B3740">
                  <w:rPr>
                    <w:lang w:eastAsia="sv-SE"/>
                  </w:rPr>
                  <w:delText>M</w:delText>
                </w:r>
              </w:del>
            </w:ins>
            <w:commentRangeEnd w:id="5195"/>
            <w:del w:id="5198" w:author="Post_R2#117_update1" w:date="2022-03-08T11:38:00Z">
              <w:r w:rsidR="007B3740" w:rsidDel="007B3740">
                <w:rPr>
                  <w:rStyle w:val="ad"/>
                  <w:rFonts w:ascii="Times New Roman" w:hAnsi="Times New Roman"/>
                </w:rPr>
                <w:commentReference w:id="5195"/>
              </w:r>
              <w:commentRangeEnd w:id="5196"/>
              <w:r w:rsidR="007B3740" w:rsidDel="007B3740">
                <w:rPr>
                  <w:rStyle w:val="ad"/>
                  <w:rFonts w:ascii="Times New Roman" w:hAnsi="Times New Roman"/>
                </w:rPr>
                <w:commentReference w:id="5196"/>
              </w:r>
            </w:del>
            <w:ins w:id="5199" w:author="Post_R2#117_update1" w:date="2022-03-08T11:38:00Z">
              <w:r w:rsidR="007B3740">
                <w:rPr>
                  <w:lang w:eastAsia="sv-SE"/>
                </w:rPr>
                <w:t>N</w:t>
              </w:r>
            </w:ins>
            <w:ins w:id="5200"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201" w:name="_Toc60777188"/>
      <w:bookmarkStart w:id="5202" w:name="_Toc90651060"/>
      <w:r w:rsidRPr="00D27132">
        <w:t>–</w:t>
      </w:r>
      <w:r w:rsidRPr="00D27132">
        <w:tab/>
      </w:r>
      <w:r w:rsidRPr="00D27132">
        <w:rPr>
          <w:i/>
        </w:rPr>
        <w:t>CellGroupId</w:t>
      </w:r>
      <w:bookmarkEnd w:id="5201"/>
      <w:bookmarkEnd w:id="520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203" w:name="_Toc60777189"/>
      <w:bookmarkStart w:id="5204" w:name="_Toc90651061"/>
      <w:r w:rsidRPr="00D27132">
        <w:rPr>
          <w:rFonts w:eastAsia="宋体"/>
        </w:rPr>
        <w:t>–</w:t>
      </w:r>
      <w:r w:rsidRPr="00D27132">
        <w:rPr>
          <w:rFonts w:eastAsia="宋体"/>
        </w:rPr>
        <w:tab/>
      </w:r>
      <w:r w:rsidRPr="00D27132">
        <w:rPr>
          <w:rFonts w:eastAsia="宋体"/>
          <w:i/>
          <w:noProof/>
        </w:rPr>
        <w:t>CellIdentity</w:t>
      </w:r>
      <w:bookmarkEnd w:id="5203"/>
      <w:bookmarkEnd w:id="5204"/>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205" w:name="_Toc60777190"/>
      <w:bookmarkStart w:id="5206" w:name="_Toc90651062"/>
      <w:r w:rsidRPr="00D27132">
        <w:t>–</w:t>
      </w:r>
      <w:r w:rsidRPr="00D27132">
        <w:tab/>
      </w:r>
      <w:r w:rsidRPr="00D27132">
        <w:rPr>
          <w:i/>
          <w:noProof/>
        </w:rPr>
        <w:t>CellReselectionPriority</w:t>
      </w:r>
      <w:bookmarkEnd w:id="5205"/>
      <w:bookmarkEnd w:id="520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207" w:name="_Toc60777191"/>
      <w:bookmarkStart w:id="5208" w:name="_Toc90651063"/>
      <w:r w:rsidRPr="00D27132">
        <w:t>–</w:t>
      </w:r>
      <w:r w:rsidRPr="00D27132">
        <w:tab/>
      </w:r>
      <w:r w:rsidRPr="00D27132">
        <w:rPr>
          <w:i/>
          <w:noProof/>
        </w:rPr>
        <w:t>CellReselectionSubPriority</w:t>
      </w:r>
      <w:bookmarkEnd w:id="5207"/>
      <w:bookmarkEnd w:id="520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209" w:name="_Toc60777192"/>
      <w:bookmarkStart w:id="5210" w:name="_Toc90651064"/>
      <w:r w:rsidRPr="00D27132">
        <w:rPr>
          <w:i/>
          <w:iCs/>
        </w:rPr>
        <w:t>–</w:t>
      </w:r>
      <w:r w:rsidRPr="00D27132">
        <w:rPr>
          <w:i/>
          <w:iCs/>
        </w:rPr>
        <w:tab/>
      </w:r>
      <w:r w:rsidRPr="00D27132">
        <w:rPr>
          <w:i/>
          <w:iCs/>
          <w:noProof/>
        </w:rPr>
        <w:t>CGI-InfoEUTRA</w:t>
      </w:r>
      <w:bookmarkEnd w:id="5209"/>
      <w:bookmarkEnd w:id="521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211" w:name="_Toc60777193"/>
      <w:bookmarkStart w:id="5212" w:name="_Toc90651065"/>
      <w:r w:rsidRPr="00D27132">
        <w:rPr>
          <w:i/>
          <w:iCs/>
        </w:rPr>
        <w:t>–</w:t>
      </w:r>
      <w:r w:rsidRPr="00D27132">
        <w:rPr>
          <w:i/>
          <w:iCs/>
        </w:rPr>
        <w:tab/>
        <w:t>CGI-InfoEUTRALogging</w:t>
      </w:r>
      <w:bookmarkEnd w:id="5211"/>
      <w:bookmarkEnd w:id="521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213" w:name="_Toc60777194"/>
      <w:bookmarkStart w:id="5214" w:name="_Toc90651066"/>
      <w:r w:rsidRPr="00D27132">
        <w:rPr>
          <w:i/>
          <w:iCs/>
        </w:rPr>
        <w:t>–</w:t>
      </w:r>
      <w:r w:rsidRPr="00D27132">
        <w:rPr>
          <w:i/>
          <w:iCs/>
        </w:rPr>
        <w:tab/>
      </w:r>
      <w:r w:rsidRPr="00D27132">
        <w:rPr>
          <w:i/>
          <w:iCs/>
          <w:noProof/>
        </w:rPr>
        <w:t>CGI-InfoNR</w:t>
      </w:r>
      <w:bookmarkEnd w:id="5213"/>
      <w:bookmarkEnd w:id="521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215" w:name="_Toc60777195"/>
      <w:bookmarkStart w:id="5216" w:name="_Toc90651067"/>
      <w:r w:rsidRPr="00D27132">
        <w:rPr>
          <w:rFonts w:eastAsia="宋体"/>
        </w:rPr>
        <w:t>–</w:t>
      </w:r>
      <w:r w:rsidRPr="00D27132">
        <w:rPr>
          <w:rFonts w:eastAsia="宋体"/>
        </w:rPr>
        <w:tab/>
      </w:r>
      <w:r w:rsidRPr="00D27132">
        <w:rPr>
          <w:rFonts w:eastAsia="宋体"/>
          <w:i/>
        </w:rPr>
        <w:t>CGI-Info-Logging</w:t>
      </w:r>
      <w:bookmarkEnd w:id="5215"/>
      <w:bookmarkEnd w:id="5216"/>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217" w:name="_Toc60777196"/>
      <w:bookmarkStart w:id="5218" w:name="_Toc90651068"/>
      <w:r w:rsidRPr="00D27132">
        <w:rPr>
          <w:rFonts w:eastAsia="MS Mincho"/>
        </w:rPr>
        <w:t>–</w:t>
      </w:r>
      <w:r w:rsidRPr="00D27132">
        <w:rPr>
          <w:rFonts w:eastAsia="MS Mincho"/>
        </w:rPr>
        <w:tab/>
      </w:r>
      <w:r w:rsidRPr="00D27132">
        <w:rPr>
          <w:rFonts w:eastAsia="MS Mincho"/>
          <w:i/>
        </w:rPr>
        <w:t>CLI-RSSI-Range</w:t>
      </w:r>
      <w:bookmarkEnd w:id="5217"/>
      <w:bookmarkEnd w:id="521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219" w:name="_Toc60777197"/>
      <w:bookmarkStart w:id="5220" w:name="_Toc90651069"/>
      <w:r w:rsidRPr="00D27132">
        <w:t>–</w:t>
      </w:r>
      <w:r w:rsidRPr="00D27132">
        <w:tab/>
      </w:r>
      <w:r w:rsidRPr="00D27132">
        <w:rPr>
          <w:i/>
        </w:rPr>
        <w:t>CodebookConfig</w:t>
      </w:r>
      <w:bookmarkEnd w:id="5219"/>
      <w:bookmarkEnd w:id="522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221" w:name="_Toc60777198"/>
      <w:bookmarkStart w:id="5222" w:name="_Toc90651070"/>
      <w:r w:rsidRPr="00D27132">
        <w:t>–</w:t>
      </w:r>
      <w:r w:rsidRPr="00D27132">
        <w:tab/>
      </w:r>
      <w:r w:rsidRPr="00D27132">
        <w:rPr>
          <w:i/>
          <w:iCs/>
        </w:rPr>
        <w:t>CommonLocationInfo</w:t>
      </w:r>
      <w:bookmarkEnd w:id="5221"/>
      <w:bookmarkEnd w:id="522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223" w:name="_Toc60777199"/>
      <w:bookmarkStart w:id="5224" w:name="_Toc90651071"/>
      <w:r w:rsidRPr="00D27132">
        <w:rPr>
          <w:i/>
          <w:iCs/>
        </w:rPr>
        <w:t>–</w:t>
      </w:r>
      <w:r w:rsidRPr="00D27132">
        <w:rPr>
          <w:i/>
          <w:iCs/>
        </w:rPr>
        <w:tab/>
      </w:r>
      <w:r w:rsidRPr="00D27132">
        <w:rPr>
          <w:i/>
          <w:iCs/>
          <w:noProof/>
        </w:rPr>
        <w:t>CondReconfigId</w:t>
      </w:r>
      <w:bookmarkEnd w:id="5223"/>
      <w:bookmarkEnd w:id="522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225" w:name="_Toc60777200"/>
      <w:bookmarkStart w:id="5226" w:name="_Toc90651072"/>
      <w:r w:rsidRPr="00D27132">
        <w:rPr>
          <w:i/>
          <w:iCs/>
        </w:rPr>
        <w:lastRenderedPageBreak/>
        <w:t>–</w:t>
      </w:r>
      <w:r w:rsidRPr="00D27132">
        <w:rPr>
          <w:i/>
          <w:iCs/>
        </w:rPr>
        <w:tab/>
      </w:r>
      <w:r w:rsidRPr="00D27132">
        <w:rPr>
          <w:i/>
          <w:iCs/>
          <w:noProof/>
        </w:rPr>
        <w:t>CondReconfigToAddModList</w:t>
      </w:r>
      <w:bookmarkEnd w:id="5225"/>
      <w:bookmarkEnd w:id="522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227" w:name="_Toc60777201"/>
      <w:bookmarkStart w:id="5228" w:name="_Toc90651073"/>
      <w:r w:rsidRPr="00D27132">
        <w:rPr>
          <w:i/>
          <w:iCs/>
        </w:rPr>
        <w:t>–</w:t>
      </w:r>
      <w:r w:rsidRPr="00D27132">
        <w:rPr>
          <w:i/>
          <w:iCs/>
        </w:rPr>
        <w:tab/>
      </w:r>
      <w:r w:rsidRPr="00D27132">
        <w:rPr>
          <w:i/>
          <w:iCs/>
          <w:noProof/>
        </w:rPr>
        <w:t>ConditionalReconfiguration</w:t>
      </w:r>
      <w:bookmarkEnd w:id="5227"/>
      <w:bookmarkEnd w:id="522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229" w:name="_Toc60777202"/>
      <w:bookmarkStart w:id="5230" w:name="_Toc90651074"/>
      <w:r w:rsidRPr="00D27132">
        <w:t>–</w:t>
      </w:r>
      <w:r w:rsidRPr="00D27132">
        <w:tab/>
      </w:r>
      <w:r w:rsidRPr="00D27132">
        <w:rPr>
          <w:i/>
        </w:rPr>
        <w:t>ConfiguredGrantConfig</w:t>
      </w:r>
      <w:bookmarkEnd w:id="5229"/>
      <w:bookmarkEnd w:id="523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lastRenderedPageBreak/>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lastRenderedPageBreak/>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lastRenderedPageBreak/>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lastRenderedPageBreak/>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231" w:name="_Toc60777203"/>
      <w:bookmarkStart w:id="5232" w:name="_Toc90651075"/>
      <w:r w:rsidRPr="00D27132">
        <w:t>–</w:t>
      </w:r>
      <w:r w:rsidRPr="00D27132">
        <w:tab/>
      </w:r>
      <w:r w:rsidRPr="00D27132">
        <w:rPr>
          <w:i/>
        </w:rPr>
        <w:t>ConfiguredGrantConfigIndex</w:t>
      </w:r>
      <w:bookmarkEnd w:id="5231"/>
      <w:bookmarkEnd w:id="523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233" w:name="_Toc60777204"/>
      <w:bookmarkStart w:id="5234" w:name="_Toc90651076"/>
      <w:r w:rsidRPr="00D27132">
        <w:t>–</w:t>
      </w:r>
      <w:r w:rsidRPr="00D27132">
        <w:tab/>
      </w:r>
      <w:r w:rsidRPr="00D27132">
        <w:rPr>
          <w:i/>
        </w:rPr>
        <w:t>ConfiguredGrantConfigIndexMAC</w:t>
      </w:r>
      <w:bookmarkEnd w:id="5233"/>
      <w:bookmarkEnd w:id="523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lastRenderedPageBreak/>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235" w:name="_Toc60777205"/>
      <w:bookmarkStart w:id="5236" w:name="_Toc90651077"/>
      <w:r w:rsidRPr="00D27132">
        <w:t>–</w:t>
      </w:r>
      <w:r w:rsidRPr="00D27132">
        <w:tab/>
      </w:r>
      <w:r w:rsidRPr="00D27132">
        <w:rPr>
          <w:i/>
        </w:rPr>
        <w:t>ConnEstFailureControl</w:t>
      </w:r>
      <w:bookmarkEnd w:id="5235"/>
      <w:bookmarkEnd w:id="523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237" w:name="_Toc60777206"/>
      <w:bookmarkStart w:id="5238" w:name="_Toc90651078"/>
      <w:r w:rsidRPr="00D27132">
        <w:t>–</w:t>
      </w:r>
      <w:r w:rsidRPr="00D27132">
        <w:tab/>
      </w:r>
      <w:r w:rsidRPr="00D27132">
        <w:rPr>
          <w:i/>
        </w:rPr>
        <w:t>ControlResourceSet</w:t>
      </w:r>
      <w:bookmarkEnd w:id="5237"/>
      <w:bookmarkEnd w:id="523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lastRenderedPageBreak/>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239" w:name="_Toc60777207"/>
      <w:bookmarkStart w:id="5240" w:name="_Toc90651079"/>
      <w:r w:rsidRPr="00D27132">
        <w:t>–</w:t>
      </w:r>
      <w:r w:rsidRPr="00D27132">
        <w:tab/>
      </w:r>
      <w:r w:rsidRPr="00D27132">
        <w:rPr>
          <w:i/>
        </w:rPr>
        <w:t>ControlResourceSetId</w:t>
      </w:r>
      <w:bookmarkEnd w:id="5239"/>
      <w:bookmarkEnd w:id="524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241" w:name="_Toc60777208"/>
      <w:bookmarkStart w:id="5242" w:name="_Toc90651080"/>
      <w:r w:rsidRPr="00D27132">
        <w:t>–</w:t>
      </w:r>
      <w:r w:rsidRPr="00D27132">
        <w:tab/>
      </w:r>
      <w:r w:rsidRPr="00D27132">
        <w:rPr>
          <w:i/>
        </w:rPr>
        <w:t>ControlResourceSetZero</w:t>
      </w:r>
      <w:bookmarkEnd w:id="5241"/>
      <w:bookmarkEnd w:id="524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243" w:name="_Toc60777209"/>
      <w:bookmarkStart w:id="5244" w:name="_Toc90651081"/>
      <w:r w:rsidRPr="00D27132">
        <w:t>–</w:t>
      </w:r>
      <w:r w:rsidRPr="00D27132">
        <w:tab/>
      </w:r>
      <w:r w:rsidRPr="00D27132">
        <w:rPr>
          <w:i/>
          <w:noProof/>
        </w:rPr>
        <w:t>CrossCarrierSchedulingConfig</w:t>
      </w:r>
      <w:bookmarkEnd w:id="5243"/>
      <w:bookmarkEnd w:id="524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245" w:name="_Toc60777210"/>
      <w:bookmarkStart w:id="5246" w:name="_Toc90651082"/>
      <w:r w:rsidRPr="00D27132">
        <w:t>–</w:t>
      </w:r>
      <w:r w:rsidRPr="00D27132">
        <w:tab/>
      </w:r>
      <w:r w:rsidRPr="00D27132">
        <w:rPr>
          <w:i/>
        </w:rPr>
        <w:t>CSI-AperiodicTriggerStateList</w:t>
      </w:r>
      <w:bookmarkEnd w:id="5245"/>
      <w:bookmarkEnd w:id="524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247" w:name="_Toc60777211"/>
      <w:bookmarkStart w:id="5248" w:name="_Toc90651083"/>
      <w:r w:rsidRPr="00D27132">
        <w:t>–</w:t>
      </w:r>
      <w:r w:rsidRPr="00D27132">
        <w:tab/>
      </w:r>
      <w:r w:rsidRPr="00D27132">
        <w:rPr>
          <w:i/>
        </w:rPr>
        <w:t>CSI-FrequencyOccupation</w:t>
      </w:r>
      <w:bookmarkEnd w:id="5247"/>
      <w:bookmarkEnd w:id="524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249" w:name="_Toc60777212"/>
      <w:bookmarkStart w:id="5250" w:name="_Toc90651084"/>
      <w:r w:rsidRPr="00D27132">
        <w:t>–</w:t>
      </w:r>
      <w:r w:rsidRPr="00D27132">
        <w:tab/>
      </w:r>
      <w:r w:rsidRPr="00D27132">
        <w:rPr>
          <w:i/>
        </w:rPr>
        <w:t>CSI-IM-Resource</w:t>
      </w:r>
      <w:bookmarkEnd w:id="5249"/>
      <w:bookmarkEnd w:id="525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251" w:name="_Toc60777213"/>
      <w:bookmarkStart w:id="5252" w:name="_Toc90651085"/>
      <w:r w:rsidRPr="00D27132">
        <w:lastRenderedPageBreak/>
        <w:t>–</w:t>
      </w:r>
      <w:r w:rsidRPr="00D27132">
        <w:tab/>
      </w:r>
      <w:r w:rsidRPr="00D27132">
        <w:rPr>
          <w:i/>
        </w:rPr>
        <w:t>CSI-IM-ResourceId</w:t>
      </w:r>
      <w:bookmarkEnd w:id="5251"/>
      <w:bookmarkEnd w:id="525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253" w:name="_Toc60777214"/>
      <w:bookmarkStart w:id="5254" w:name="_Toc90651086"/>
      <w:r w:rsidRPr="00D27132">
        <w:t>–</w:t>
      </w:r>
      <w:r w:rsidRPr="00D27132">
        <w:tab/>
      </w:r>
      <w:r w:rsidRPr="00D27132">
        <w:rPr>
          <w:i/>
        </w:rPr>
        <w:t>CSI-IM-ResourceSet</w:t>
      </w:r>
      <w:bookmarkEnd w:id="5253"/>
      <w:bookmarkEnd w:id="525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255" w:name="_Toc60777215"/>
      <w:bookmarkStart w:id="5256" w:name="_Toc90651087"/>
      <w:r w:rsidRPr="00D27132">
        <w:t>–</w:t>
      </w:r>
      <w:r w:rsidRPr="00D27132">
        <w:tab/>
      </w:r>
      <w:r w:rsidRPr="00D27132">
        <w:rPr>
          <w:i/>
        </w:rPr>
        <w:t>CSI-IM-ResourceSetId</w:t>
      </w:r>
      <w:bookmarkEnd w:id="5255"/>
      <w:bookmarkEnd w:id="525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257" w:name="_Toc60777216"/>
      <w:bookmarkStart w:id="5258" w:name="_Toc90651088"/>
      <w:r w:rsidRPr="00D27132">
        <w:t>–</w:t>
      </w:r>
      <w:r w:rsidRPr="00D27132">
        <w:tab/>
      </w:r>
      <w:r w:rsidRPr="00D27132">
        <w:rPr>
          <w:i/>
        </w:rPr>
        <w:t>CSI-MeasConfig</w:t>
      </w:r>
      <w:bookmarkEnd w:id="5257"/>
      <w:bookmarkEnd w:id="525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259" w:name="_Toc60777217"/>
      <w:bookmarkStart w:id="5260" w:name="_Toc90651089"/>
      <w:r w:rsidRPr="00D27132">
        <w:t>–</w:t>
      </w:r>
      <w:r w:rsidRPr="00D27132">
        <w:tab/>
      </w:r>
      <w:r w:rsidRPr="00D27132">
        <w:rPr>
          <w:i/>
        </w:rPr>
        <w:t>CSI-ReportConfig</w:t>
      </w:r>
      <w:bookmarkEnd w:id="5259"/>
      <w:bookmarkEnd w:id="526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lastRenderedPageBreak/>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lastRenderedPageBreak/>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261" w:name="_Toc60777218"/>
      <w:bookmarkStart w:id="5262" w:name="_Toc90651090"/>
      <w:r w:rsidRPr="00D27132">
        <w:t>–</w:t>
      </w:r>
      <w:r w:rsidRPr="00D27132">
        <w:tab/>
      </w:r>
      <w:r w:rsidRPr="00D27132">
        <w:rPr>
          <w:i/>
        </w:rPr>
        <w:t>CSI-ReportConfigId</w:t>
      </w:r>
      <w:bookmarkEnd w:id="5261"/>
      <w:bookmarkEnd w:id="526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263" w:name="_Toc60777219"/>
      <w:bookmarkStart w:id="5264" w:name="_Toc90651091"/>
      <w:r w:rsidRPr="00D27132">
        <w:t>–</w:t>
      </w:r>
      <w:r w:rsidRPr="00D27132">
        <w:tab/>
      </w:r>
      <w:r w:rsidRPr="00D27132">
        <w:rPr>
          <w:i/>
        </w:rPr>
        <w:t>CSI-ResourceConfig</w:t>
      </w:r>
      <w:bookmarkEnd w:id="5263"/>
      <w:bookmarkEnd w:id="526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265" w:name="_Toc60777220"/>
      <w:bookmarkStart w:id="5266" w:name="_Toc90651092"/>
      <w:r w:rsidRPr="00D27132">
        <w:t>–</w:t>
      </w:r>
      <w:r w:rsidRPr="00D27132">
        <w:tab/>
      </w:r>
      <w:r w:rsidRPr="00D27132">
        <w:rPr>
          <w:i/>
        </w:rPr>
        <w:t>CSI-ResourceConfigId</w:t>
      </w:r>
      <w:bookmarkEnd w:id="5265"/>
      <w:bookmarkEnd w:id="526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267" w:name="_Toc60777221"/>
      <w:bookmarkStart w:id="5268" w:name="_Toc90651093"/>
      <w:r w:rsidRPr="00D27132">
        <w:lastRenderedPageBreak/>
        <w:t>–</w:t>
      </w:r>
      <w:r w:rsidRPr="00D27132">
        <w:tab/>
      </w:r>
      <w:r w:rsidRPr="00D27132">
        <w:rPr>
          <w:i/>
        </w:rPr>
        <w:t>CSI-ResourcePeriodicityAndOffset</w:t>
      </w:r>
      <w:bookmarkEnd w:id="5267"/>
      <w:bookmarkEnd w:id="526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269" w:name="_Toc60777222"/>
      <w:bookmarkStart w:id="5270" w:name="_Toc90651094"/>
      <w:r w:rsidRPr="00D27132">
        <w:t>–</w:t>
      </w:r>
      <w:r w:rsidRPr="00D27132">
        <w:tab/>
      </w:r>
      <w:r w:rsidRPr="00D27132">
        <w:rPr>
          <w:i/>
        </w:rPr>
        <w:t>CSI-RS-ResourceConfigMobility</w:t>
      </w:r>
      <w:bookmarkEnd w:id="5269"/>
      <w:bookmarkEnd w:id="527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271" w:name="_Toc60777223"/>
      <w:bookmarkStart w:id="5272" w:name="_Toc90651095"/>
      <w:r w:rsidRPr="00D27132">
        <w:t>–</w:t>
      </w:r>
      <w:r w:rsidRPr="00D27132">
        <w:tab/>
      </w:r>
      <w:r w:rsidRPr="00D27132">
        <w:rPr>
          <w:i/>
        </w:rPr>
        <w:t>CSI-RS-ResourceMapping</w:t>
      </w:r>
      <w:bookmarkEnd w:id="5271"/>
      <w:bookmarkEnd w:id="527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273" w:name="_Toc60777224"/>
      <w:bookmarkStart w:id="5274" w:name="_Toc90651096"/>
      <w:r w:rsidRPr="00D27132">
        <w:t>–</w:t>
      </w:r>
      <w:r w:rsidRPr="00D27132">
        <w:tab/>
      </w:r>
      <w:r w:rsidRPr="00D27132">
        <w:rPr>
          <w:i/>
        </w:rPr>
        <w:t>CSI-SemiPersistentOnPUSCH-TriggerStateList</w:t>
      </w:r>
      <w:bookmarkEnd w:id="5273"/>
      <w:bookmarkEnd w:id="527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275" w:name="_Toc60777225"/>
      <w:bookmarkStart w:id="5276" w:name="_Toc90651097"/>
      <w:r w:rsidRPr="00D27132">
        <w:t>–</w:t>
      </w:r>
      <w:r w:rsidRPr="00D27132">
        <w:tab/>
      </w:r>
      <w:r w:rsidRPr="00D27132">
        <w:rPr>
          <w:i/>
        </w:rPr>
        <w:t>CSI-SSB-ResourceSet</w:t>
      </w:r>
      <w:bookmarkEnd w:id="5275"/>
      <w:bookmarkEnd w:id="527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277" w:name="_Toc60777226"/>
      <w:bookmarkStart w:id="5278" w:name="_Toc90651098"/>
      <w:r w:rsidRPr="00D27132">
        <w:t>–</w:t>
      </w:r>
      <w:r w:rsidRPr="00D27132">
        <w:tab/>
      </w:r>
      <w:r w:rsidRPr="00D27132">
        <w:rPr>
          <w:i/>
        </w:rPr>
        <w:t>CSI-SSB-ResourceSetId</w:t>
      </w:r>
      <w:bookmarkEnd w:id="5277"/>
      <w:bookmarkEnd w:id="527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279" w:name="_Toc60777227"/>
      <w:bookmarkStart w:id="5280" w:name="_Toc90651099"/>
      <w:r w:rsidRPr="00D27132">
        <w:t>–</w:t>
      </w:r>
      <w:r w:rsidRPr="00D27132">
        <w:tab/>
      </w:r>
      <w:r w:rsidRPr="00D27132">
        <w:rPr>
          <w:i/>
          <w:noProof/>
        </w:rPr>
        <w:t>DedicatedNAS-Message</w:t>
      </w:r>
      <w:bookmarkEnd w:id="5279"/>
      <w:bookmarkEnd w:id="528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281" w:name="_Toc60777228"/>
      <w:bookmarkStart w:id="5282" w:name="_Toc90651100"/>
      <w:r w:rsidRPr="00D27132">
        <w:t>–</w:t>
      </w:r>
      <w:r w:rsidRPr="00D27132">
        <w:tab/>
      </w:r>
      <w:r w:rsidRPr="00D27132">
        <w:rPr>
          <w:i/>
        </w:rPr>
        <w:t>DMRS-DownlinkConfig</w:t>
      </w:r>
      <w:bookmarkEnd w:id="5281"/>
      <w:bookmarkEnd w:id="528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283" w:name="_Toc60777229"/>
      <w:bookmarkStart w:id="5284" w:name="_Toc90651101"/>
      <w:r w:rsidRPr="00D27132">
        <w:t>–</w:t>
      </w:r>
      <w:r w:rsidRPr="00D27132">
        <w:tab/>
      </w:r>
      <w:r w:rsidRPr="00D27132">
        <w:rPr>
          <w:i/>
        </w:rPr>
        <w:t>DMRS-UplinkConfig</w:t>
      </w:r>
      <w:bookmarkEnd w:id="5283"/>
      <w:bookmarkEnd w:id="528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285" w:name="_Toc60777230"/>
      <w:bookmarkStart w:id="5286" w:name="_Toc90651102"/>
      <w:r w:rsidRPr="00D27132">
        <w:rPr>
          <w:i/>
          <w:iCs/>
        </w:rPr>
        <w:t>–</w:t>
      </w:r>
      <w:r w:rsidRPr="00D27132">
        <w:rPr>
          <w:i/>
          <w:iCs/>
        </w:rPr>
        <w:tab/>
        <w:t>DownlinkConfigCommon</w:t>
      </w:r>
      <w:bookmarkEnd w:id="5285"/>
      <w:bookmarkEnd w:id="528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287" w:name="_Toc60777231"/>
      <w:bookmarkStart w:id="5288" w:name="_Toc90651103"/>
      <w:r w:rsidRPr="00D27132">
        <w:t>–</w:t>
      </w:r>
      <w:r w:rsidRPr="00D27132">
        <w:tab/>
      </w:r>
      <w:r w:rsidRPr="00D27132">
        <w:rPr>
          <w:i/>
        </w:rPr>
        <w:t>DownlinkConfigCommonSIB</w:t>
      </w:r>
      <w:bookmarkEnd w:id="5287"/>
      <w:bookmarkEnd w:id="528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289" w:name="_Toc60777232"/>
      <w:bookmarkStart w:id="5290" w:name="_Toc90651104"/>
      <w:r w:rsidRPr="00D27132">
        <w:t>–</w:t>
      </w:r>
      <w:r w:rsidRPr="00D27132">
        <w:tab/>
      </w:r>
      <w:r w:rsidRPr="00D27132">
        <w:rPr>
          <w:i/>
        </w:rPr>
        <w:t>DownlinkPreemption</w:t>
      </w:r>
      <w:bookmarkEnd w:id="5289"/>
      <w:bookmarkEnd w:id="529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291" w:name="_Toc60777233"/>
      <w:bookmarkStart w:id="5292" w:name="_Toc90651105"/>
      <w:r w:rsidRPr="00D27132">
        <w:lastRenderedPageBreak/>
        <w:t>–</w:t>
      </w:r>
      <w:r w:rsidRPr="00D27132">
        <w:tab/>
      </w:r>
      <w:r w:rsidRPr="00D27132">
        <w:rPr>
          <w:i/>
          <w:noProof/>
        </w:rPr>
        <w:t>DRB-Identity</w:t>
      </w:r>
      <w:bookmarkEnd w:id="5291"/>
      <w:bookmarkEnd w:id="529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293" w:name="_Toc60777234"/>
      <w:bookmarkStart w:id="5294" w:name="_Toc90651106"/>
      <w:r w:rsidRPr="00D27132">
        <w:t>–</w:t>
      </w:r>
      <w:r w:rsidRPr="00D27132">
        <w:tab/>
      </w:r>
      <w:r w:rsidRPr="00D27132">
        <w:rPr>
          <w:i/>
        </w:rPr>
        <w:t>DRX-Config</w:t>
      </w:r>
      <w:bookmarkEnd w:id="5293"/>
      <w:bookmarkEnd w:id="529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295" w:name="_Toc60777235"/>
      <w:bookmarkStart w:id="5296" w:name="_Toc90651107"/>
      <w:r w:rsidRPr="00D27132">
        <w:t>–</w:t>
      </w:r>
      <w:r w:rsidRPr="00D27132">
        <w:tab/>
      </w:r>
      <w:r w:rsidRPr="00D27132">
        <w:rPr>
          <w:i/>
          <w:iCs/>
        </w:rPr>
        <w:t>DRX-ConfigSecondaryGroup</w:t>
      </w:r>
      <w:bookmarkEnd w:id="5295"/>
      <w:bookmarkEnd w:id="529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297" w:name="_Toc60777236"/>
      <w:bookmarkStart w:id="5298" w:name="_Toc90651108"/>
      <w:r w:rsidRPr="00D27132">
        <w:rPr>
          <w:rFonts w:eastAsia="MS Mincho"/>
        </w:rPr>
        <w:t>–</w:t>
      </w:r>
      <w:r w:rsidRPr="00D27132">
        <w:rPr>
          <w:rFonts w:eastAsia="MS Mincho"/>
        </w:rPr>
        <w:tab/>
      </w:r>
      <w:r w:rsidRPr="00D27132">
        <w:rPr>
          <w:rFonts w:eastAsia="MS Mincho"/>
          <w:i/>
        </w:rPr>
        <w:t>FilterCoefficient</w:t>
      </w:r>
      <w:bookmarkEnd w:id="5297"/>
      <w:bookmarkEnd w:id="5298"/>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299" w:name="_Toc60777237"/>
      <w:bookmarkStart w:id="5300" w:name="_Toc90651109"/>
      <w:r w:rsidRPr="00D27132">
        <w:t>–</w:t>
      </w:r>
      <w:r w:rsidRPr="00D27132">
        <w:tab/>
      </w:r>
      <w:r w:rsidRPr="00D27132">
        <w:rPr>
          <w:i/>
        </w:rPr>
        <w:t>FreqBandIndicatorNR</w:t>
      </w:r>
      <w:bookmarkEnd w:id="5299"/>
      <w:bookmarkEnd w:id="5300"/>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301" w:name="_Toc60777238"/>
      <w:bookmarkStart w:id="5302" w:name="_Toc90651110"/>
      <w:r w:rsidRPr="00D27132">
        <w:lastRenderedPageBreak/>
        <w:t>–</w:t>
      </w:r>
      <w:r w:rsidRPr="00D27132">
        <w:tab/>
      </w:r>
      <w:r w:rsidRPr="00D27132">
        <w:rPr>
          <w:i/>
        </w:rPr>
        <w:t>FrequencyInfoDL</w:t>
      </w:r>
      <w:bookmarkEnd w:id="5301"/>
      <w:bookmarkEnd w:id="5302"/>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303" w:name="_Toc60777239"/>
      <w:bookmarkStart w:id="5304" w:name="_Toc90651111"/>
      <w:r w:rsidRPr="00D27132">
        <w:rPr>
          <w:i/>
          <w:iCs/>
        </w:rPr>
        <w:t>–</w:t>
      </w:r>
      <w:r w:rsidRPr="00D27132">
        <w:rPr>
          <w:i/>
          <w:iCs/>
        </w:rPr>
        <w:tab/>
        <w:t>FrequencyInfoDL-SIB</w:t>
      </w:r>
      <w:bookmarkEnd w:id="5303"/>
      <w:bookmarkEnd w:id="5304"/>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305" w:name="_Toc60777240"/>
      <w:bookmarkStart w:id="5306" w:name="_Toc90651112"/>
      <w:r w:rsidRPr="00D27132">
        <w:t>–</w:t>
      </w:r>
      <w:r w:rsidRPr="00D27132">
        <w:tab/>
      </w:r>
      <w:r w:rsidRPr="00D27132">
        <w:rPr>
          <w:i/>
        </w:rPr>
        <w:t>FrequencyInfoUL</w:t>
      </w:r>
      <w:bookmarkEnd w:id="5305"/>
      <w:bookmarkEnd w:id="5306"/>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307" w:name="_Toc60777241"/>
      <w:bookmarkStart w:id="5308" w:name="_Toc90651113"/>
      <w:r w:rsidRPr="00D27132">
        <w:rPr>
          <w:i/>
          <w:iCs/>
        </w:rPr>
        <w:t>–</w:t>
      </w:r>
      <w:r w:rsidRPr="00D27132">
        <w:rPr>
          <w:i/>
          <w:iCs/>
        </w:rPr>
        <w:tab/>
        <w:t>FrequencyInfoUL-SIB</w:t>
      </w:r>
      <w:bookmarkEnd w:id="5307"/>
      <w:bookmarkEnd w:id="5308"/>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309" w:name="_Toc60777242"/>
      <w:bookmarkStart w:id="5310" w:name="_Toc90651114"/>
      <w:r w:rsidRPr="00D27132">
        <w:t>–</w:t>
      </w:r>
      <w:r w:rsidRPr="00D27132">
        <w:tab/>
      </w:r>
      <w:r w:rsidRPr="00D27132">
        <w:rPr>
          <w:i/>
          <w:iCs/>
        </w:rPr>
        <w:t>HighSpeedConfig</w:t>
      </w:r>
      <w:bookmarkEnd w:id="5309"/>
      <w:bookmarkEnd w:id="5310"/>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311" w:name="_Toc60777243"/>
      <w:bookmarkStart w:id="5312" w:name="_Toc90651115"/>
      <w:r w:rsidRPr="00D27132">
        <w:rPr>
          <w:rFonts w:eastAsia="MS Mincho"/>
        </w:rPr>
        <w:t>–</w:t>
      </w:r>
      <w:r w:rsidRPr="00D27132">
        <w:rPr>
          <w:rFonts w:eastAsia="MS Mincho"/>
        </w:rPr>
        <w:tab/>
      </w:r>
      <w:r w:rsidRPr="00D27132">
        <w:rPr>
          <w:rFonts w:eastAsia="MS Mincho"/>
          <w:i/>
        </w:rPr>
        <w:t>Hysteresis</w:t>
      </w:r>
      <w:bookmarkEnd w:id="5311"/>
      <w:bookmarkEnd w:id="5312"/>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313" w:name="_Toc60777244"/>
      <w:bookmarkStart w:id="5314" w:name="_Toc90651116"/>
      <w:r w:rsidRPr="00D27132">
        <w:t>–</w:t>
      </w:r>
      <w:r w:rsidRPr="00D27132">
        <w:tab/>
      </w:r>
      <w:r w:rsidRPr="00D27132">
        <w:rPr>
          <w:i/>
          <w:iCs/>
          <w:lang w:eastAsia="x-none"/>
        </w:rPr>
        <w:t>InvalidSymbolPattern</w:t>
      </w:r>
      <w:bookmarkEnd w:id="5313"/>
      <w:bookmarkEnd w:id="5314"/>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315" w:name="_Toc60777245"/>
      <w:bookmarkStart w:id="5316" w:name="_Toc90651117"/>
      <w:r w:rsidRPr="00D27132">
        <w:rPr>
          <w:rFonts w:eastAsia="MS Mincho"/>
        </w:rPr>
        <w:t>–</w:t>
      </w:r>
      <w:r w:rsidRPr="00D27132">
        <w:rPr>
          <w:rFonts w:eastAsia="MS Mincho"/>
        </w:rPr>
        <w:tab/>
      </w:r>
      <w:r w:rsidRPr="00D27132">
        <w:rPr>
          <w:rFonts w:eastAsia="MS Mincho"/>
          <w:i/>
        </w:rPr>
        <w:t>I-RNTI-Value</w:t>
      </w:r>
      <w:bookmarkEnd w:id="5315"/>
      <w:bookmarkEnd w:id="5316"/>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317" w:name="_Toc60777246"/>
      <w:bookmarkStart w:id="5318" w:name="_Toc90651118"/>
      <w:r w:rsidRPr="00D27132">
        <w:rPr>
          <w:rFonts w:eastAsia="MS Mincho"/>
        </w:rPr>
        <w:t>–</w:t>
      </w:r>
      <w:r w:rsidRPr="00D27132">
        <w:rPr>
          <w:rFonts w:eastAsia="宋体"/>
        </w:rPr>
        <w:tab/>
      </w:r>
      <w:r w:rsidRPr="00D27132">
        <w:rPr>
          <w:i/>
        </w:rPr>
        <w:t>LBT-FailureRecoveryConfig</w:t>
      </w:r>
      <w:bookmarkEnd w:id="5317"/>
      <w:bookmarkEnd w:id="5318"/>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319" w:name="_Toc60777247"/>
      <w:bookmarkStart w:id="5320" w:name="_Toc90651119"/>
      <w:r w:rsidRPr="00D27132">
        <w:t>–</w:t>
      </w:r>
      <w:r w:rsidRPr="00D27132">
        <w:tab/>
      </w:r>
      <w:r w:rsidRPr="00D27132">
        <w:rPr>
          <w:i/>
        </w:rPr>
        <w:t>LocationInfo</w:t>
      </w:r>
      <w:bookmarkEnd w:id="5319"/>
      <w:bookmarkEnd w:id="5320"/>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321" w:name="_Toc60777248"/>
      <w:bookmarkStart w:id="5322" w:name="_Toc90651120"/>
      <w:r w:rsidRPr="00D27132">
        <w:t>–</w:t>
      </w:r>
      <w:r w:rsidRPr="00D27132">
        <w:tab/>
      </w:r>
      <w:r w:rsidRPr="00D27132">
        <w:rPr>
          <w:i/>
        </w:rPr>
        <w:t>LocationMeasurementInfo</w:t>
      </w:r>
      <w:bookmarkEnd w:id="5321"/>
      <w:bookmarkEnd w:id="5322"/>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323" w:name="_Toc60777249"/>
      <w:bookmarkStart w:id="5324" w:name="_Toc90651121"/>
      <w:r w:rsidRPr="00D27132">
        <w:rPr>
          <w:rFonts w:eastAsia="MS Mincho"/>
        </w:rPr>
        <w:t>–</w:t>
      </w:r>
      <w:r w:rsidRPr="00D27132">
        <w:rPr>
          <w:rFonts w:eastAsia="宋体"/>
        </w:rPr>
        <w:tab/>
      </w:r>
      <w:r w:rsidRPr="00D27132">
        <w:rPr>
          <w:rFonts w:eastAsia="宋体"/>
          <w:i/>
        </w:rPr>
        <w:t>LogicalChannelConfig</w:t>
      </w:r>
      <w:bookmarkEnd w:id="5323"/>
      <w:bookmarkEnd w:id="5324"/>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游明朝"/>
                <w:lang w:eastAsia="sv-SE"/>
              </w:rPr>
              <w:t>S</w:t>
            </w:r>
            <w:r w:rsidRPr="00D27132">
              <w:rPr>
                <w:lang w:eastAsia="en-GB"/>
              </w:rPr>
              <w:t xml:space="preserve">DUs from this logical channel can only be mapped to the indicated numerology. Otherwise, UL MAC </w:t>
            </w:r>
            <w:r w:rsidRPr="00D27132">
              <w:rPr>
                <w:rFonts w:eastAsia="游明朝"/>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w:t>
            </w:r>
            <w:r w:rsidRPr="00D27132">
              <w:rPr>
                <w:lang w:eastAsia="sv-SE"/>
              </w:rPr>
              <w:t xml:space="preserve">only </w:t>
            </w:r>
            <w:r w:rsidRPr="00D27132">
              <w:rPr>
                <w:rFonts w:eastAsia="游明朝"/>
                <w:lang w:eastAsia="sv-SE"/>
              </w:rPr>
              <w:t xml:space="preserve">be mapped </w:t>
            </w:r>
            <w:r w:rsidRPr="00D27132">
              <w:rPr>
                <w:lang w:eastAsia="sv-SE"/>
              </w:rPr>
              <w:t xml:space="preserve">to the serving cells indicated in this list. Otherwise, </w:t>
            </w:r>
            <w:r w:rsidRPr="00D27132">
              <w:rPr>
                <w:rFonts w:eastAsia="游明朝"/>
                <w:lang w:eastAsia="sv-SE"/>
              </w:rPr>
              <w:t>UL MAC S</w:t>
            </w:r>
            <w:r w:rsidRPr="00D27132">
              <w:rPr>
                <w:lang w:eastAsia="sv-SE"/>
              </w:rPr>
              <w:t xml:space="preserve">DUs </w:t>
            </w:r>
            <w:r w:rsidRPr="00D27132">
              <w:rPr>
                <w:rFonts w:eastAsia="游明朝"/>
                <w:lang w:eastAsia="sv-SE"/>
              </w:rPr>
              <w:t>from</w:t>
            </w:r>
            <w:r w:rsidRPr="00D27132">
              <w:rPr>
                <w:lang w:eastAsia="sv-SE"/>
              </w:rPr>
              <w:t xml:space="preserve"> this logical channel </w:t>
            </w:r>
            <w:r w:rsidRPr="00D27132">
              <w:rPr>
                <w:rFonts w:eastAsia="游明朝"/>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游明朝"/>
                <w:lang w:eastAsia="sv-SE"/>
              </w:rPr>
              <w:t>S</w:t>
            </w:r>
            <w:r w:rsidRPr="00D27132">
              <w:rPr>
                <w:lang w:eastAsia="sv-SE"/>
              </w:rPr>
              <w:t xml:space="preserve">DUs from this logical channel </w:t>
            </w:r>
            <w:r w:rsidRPr="00D27132">
              <w:rPr>
                <w:rFonts w:eastAsia="游明朝"/>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游明朝"/>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游明朝"/>
                <w:lang w:eastAsia="sv-SE"/>
              </w:rPr>
              <w:t>S</w:t>
            </w:r>
            <w:r w:rsidRPr="00D27132">
              <w:rPr>
                <w:lang w:eastAsia="en-GB"/>
              </w:rPr>
              <w:t xml:space="preserve">DUs from this logical channel </w:t>
            </w:r>
            <w:r w:rsidRPr="00D27132">
              <w:rPr>
                <w:rFonts w:eastAsia="游明朝"/>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325" w:name="_Toc60777250"/>
      <w:bookmarkStart w:id="5326" w:name="_Toc90651122"/>
      <w:r w:rsidRPr="00D27132">
        <w:rPr>
          <w:rFonts w:eastAsia="宋体"/>
        </w:rPr>
        <w:t>–</w:t>
      </w:r>
      <w:r w:rsidRPr="00D27132">
        <w:rPr>
          <w:rFonts w:eastAsia="宋体"/>
        </w:rPr>
        <w:tab/>
      </w:r>
      <w:r w:rsidRPr="00D27132">
        <w:rPr>
          <w:rFonts w:eastAsia="宋体"/>
          <w:i/>
        </w:rPr>
        <w:t>LogicalChannelIdentity</w:t>
      </w:r>
      <w:bookmarkEnd w:id="5325"/>
      <w:bookmarkEnd w:id="5326"/>
    </w:p>
    <w:p w14:paraId="4D5D7719" w14:textId="6312CC01"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327" w:author="AT_R2#117" w:date="2022-03-02T00:26:00Z">
        <w:r w:rsidR="00730016">
          <w:t xml:space="preserve"> or Uu</w:t>
        </w:r>
        <w:r w:rsidR="00730016" w:rsidRPr="00D27132">
          <w:t xml:space="preserve"> RLC channel (</w:t>
        </w:r>
        <w:r w:rsidR="00730016">
          <w:rPr>
            <w:i/>
          </w:rPr>
          <w:t>Uu</w:t>
        </w:r>
        <w:r w:rsidR="00730016" w:rsidRPr="00D27132">
          <w:rPr>
            <w:i/>
          </w:rPr>
          <w:t>-RLC-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328" w:name="_Toc60777251"/>
      <w:bookmarkStart w:id="5329" w:name="_Toc90651123"/>
      <w:r w:rsidRPr="00D27132">
        <w:rPr>
          <w:rFonts w:eastAsia="宋体"/>
        </w:rPr>
        <w:t>–</w:t>
      </w:r>
      <w:r w:rsidRPr="00D27132">
        <w:rPr>
          <w:rFonts w:eastAsia="宋体"/>
        </w:rPr>
        <w:tab/>
      </w:r>
      <w:r w:rsidRPr="00D27132">
        <w:rPr>
          <w:i/>
        </w:rPr>
        <w:t>MAC-CellGroupConfig</w:t>
      </w:r>
      <w:bookmarkEnd w:id="5328"/>
      <w:bookmarkEnd w:id="5329"/>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330" w:name="_Toc60777252"/>
      <w:bookmarkStart w:id="5331" w:name="_Toc90651124"/>
      <w:r w:rsidRPr="00D27132">
        <w:t>–</w:t>
      </w:r>
      <w:r w:rsidRPr="00D27132">
        <w:tab/>
      </w:r>
      <w:r w:rsidRPr="00D27132">
        <w:rPr>
          <w:i/>
        </w:rPr>
        <w:t>MeasConfig</w:t>
      </w:r>
      <w:bookmarkEnd w:id="5330"/>
      <w:bookmarkEnd w:id="5331"/>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332" w:name="_Toc60777253"/>
      <w:bookmarkStart w:id="5333" w:name="_Toc90651125"/>
      <w:r w:rsidRPr="00D27132">
        <w:t>–</w:t>
      </w:r>
      <w:r w:rsidRPr="00D27132">
        <w:tab/>
      </w:r>
      <w:r w:rsidRPr="00D27132">
        <w:rPr>
          <w:i/>
        </w:rPr>
        <w:t>MeasGapConfig</w:t>
      </w:r>
      <w:bookmarkEnd w:id="5332"/>
      <w:bookmarkEnd w:id="5333"/>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334" w:name="_Toc60777254"/>
      <w:bookmarkStart w:id="5335" w:name="_Toc90651126"/>
      <w:r w:rsidRPr="00D27132">
        <w:rPr>
          <w:lang w:eastAsia="en-US"/>
        </w:rPr>
        <w:lastRenderedPageBreak/>
        <w:t>–</w:t>
      </w:r>
      <w:r w:rsidRPr="00D27132">
        <w:rPr>
          <w:lang w:eastAsia="en-US"/>
        </w:rPr>
        <w:tab/>
      </w:r>
      <w:r w:rsidRPr="00D27132">
        <w:rPr>
          <w:i/>
          <w:noProof/>
          <w:lang w:eastAsia="en-US"/>
        </w:rPr>
        <w:t>MeasGapSharingConfig</w:t>
      </w:r>
      <w:bookmarkEnd w:id="5334"/>
      <w:bookmarkEnd w:id="5335"/>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336" w:name="_Toc60777255"/>
      <w:bookmarkStart w:id="5337" w:name="_Toc90651127"/>
      <w:r w:rsidRPr="00D27132">
        <w:t>–</w:t>
      </w:r>
      <w:r w:rsidRPr="00D27132">
        <w:tab/>
      </w:r>
      <w:r w:rsidRPr="00D27132">
        <w:rPr>
          <w:i/>
        </w:rPr>
        <w:t>MeasId</w:t>
      </w:r>
      <w:bookmarkEnd w:id="5336"/>
      <w:bookmarkEnd w:id="5337"/>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338" w:name="_Toc60777256"/>
      <w:bookmarkStart w:id="5339" w:name="_Toc90651128"/>
      <w:r w:rsidRPr="00D27132">
        <w:t>–</w:t>
      </w:r>
      <w:r w:rsidRPr="00D27132">
        <w:tab/>
      </w:r>
      <w:r w:rsidRPr="00D27132">
        <w:rPr>
          <w:i/>
          <w:iCs/>
        </w:rPr>
        <w:t>MeasIdleConfig</w:t>
      </w:r>
      <w:bookmarkEnd w:id="5338"/>
      <w:bookmarkEnd w:id="5339"/>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340" w:name="_Toc60777257"/>
      <w:bookmarkStart w:id="5341" w:name="_Toc90651129"/>
      <w:r w:rsidRPr="00D27132">
        <w:t>–</w:t>
      </w:r>
      <w:r w:rsidRPr="00D27132">
        <w:tab/>
      </w:r>
      <w:r w:rsidRPr="00D27132">
        <w:rPr>
          <w:i/>
        </w:rPr>
        <w:t>MeasIdToAddModList</w:t>
      </w:r>
      <w:bookmarkEnd w:id="5340"/>
      <w:bookmarkEnd w:id="5341"/>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342" w:name="_Toc60777258"/>
      <w:bookmarkStart w:id="5343" w:name="_Toc90651130"/>
      <w:r w:rsidRPr="00D27132">
        <w:rPr>
          <w:i/>
          <w:iCs/>
        </w:rPr>
        <w:t>–</w:t>
      </w:r>
      <w:r w:rsidRPr="00D27132">
        <w:rPr>
          <w:i/>
          <w:iCs/>
        </w:rPr>
        <w:tab/>
        <w:t>MeasObjectCLI</w:t>
      </w:r>
      <w:bookmarkEnd w:id="5342"/>
      <w:bookmarkEnd w:id="5343"/>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344" w:name="_Toc60777259"/>
      <w:bookmarkStart w:id="5345" w:name="_Toc90651131"/>
      <w:r w:rsidRPr="00D27132">
        <w:rPr>
          <w:i/>
          <w:iCs/>
        </w:rPr>
        <w:t>–</w:t>
      </w:r>
      <w:r w:rsidRPr="00D27132">
        <w:rPr>
          <w:i/>
          <w:iCs/>
        </w:rPr>
        <w:tab/>
        <w:t>MeasObjectEUTRA</w:t>
      </w:r>
      <w:bookmarkEnd w:id="5344"/>
      <w:bookmarkEnd w:id="5345"/>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346" w:name="_Toc60777260"/>
      <w:bookmarkStart w:id="5347" w:name="_Toc90651132"/>
      <w:r w:rsidRPr="00D27132">
        <w:rPr>
          <w:i/>
          <w:iCs/>
        </w:rPr>
        <w:t>–</w:t>
      </w:r>
      <w:r w:rsidRPr="00D27132">
        <w:rPr>
          <w:i/>
          <w:iCs/>
        </w:rPr>
        <w:tab/>
        <w:t>MeasObjectId</w:t>
      </w:r>
      <w:bookmarkEnd w:id="5346"/>
      <w:bookmarkEnd w:id="5347"/>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348" w:name="_Toc60777261"/>
      <w:bookmarkStart w:id="5349" w:name="_Toc90651133"/>
      <w:r w:rsidRPr="00D27132">
        <w:rPr>
          <w:i/>
          <w:iCs/>
        </w:rPr>
        <w:t>–</w:t>
      </w:r>
      <w:r w:rsidRPr="00D27132">
        <w:rPr>
          <w:i/>
          <w:iCs/>
        </w:rPr>
        <w:tab/>
        <w:t>MeasObjectNR</w:t>
      </w:r>
      <w:bookmarkEnd w:id="5348"/>
      <w:bookmarkEnd w:id="5349"/>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350" w:name="_Toc60777262"/>
      <w:bookmarkStart w:id="5351" w:name="_Toc90651134"/>
      <w:r w:rsidRPr="00D27132">
        <w:t>–</w:t>
      </w:r>
      <w:r w:rsidRPr="00D27132">
        <w:tab/>
      </w:r>
      <w:r w:rsidRPr="00D27132">
        <w:rPr>
          <w:i/>
          <w:iCs/>
        </w:rPr>
        <w:t>MeasObjectNR-SL</w:t>
      </w:r>
      <w:bookmarkEnd w:id="5350"/>
      <w:bookmarkEnd w:id="5351"/>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352" w:name="_Toc60777263"/>
      <w:bookmarkStart w:id="5353" w:name="_Toc90651135"/>
      <w:r w:rsidRPr="00D27132">
        <w:t>–</w:t>
      </w:r>
      <w:r w:rsidRPr="00D27132">
        <w:tab/>
      </w:r>
      <w:r w:rsidRPr="00D27132">
        <w:rPr>
          <w:i/>
        </w:rPr>
        <w:t>MeasObjectToAddModList</w:t>
      </w:r>
      <w:bookmarkEnd w:id="5352"/>
      <w:bookmarkEnd w:id="5353"/>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4"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355" w:author="Post_R2#116" w:date="2021-11-12T16:43:00Z">
        <w:r w:rsidR="00AA748B" w:rsidRPr="00AA748B">
          <w:rPr>
            <w:rFonts w:ascii="Courier New" w:hAnsi="Courier New"/>
            <w:noProof/>
            <w:sz w:val="16"/>
            <w:lang w:eastAsia="en-GB"/>
          </w:rPr>
          <w:t>,</w:t>
        </w:r>
      </w:ins>
    </w:p>
    <w:p w14:paraId="3884E72F"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6" w:author="Post_R2#116" w:date="2021-11-12T16:43:00Z"/>
          <w:rFonts w:ascii="Courier New" w:hAnsi="Courier New"/>
          <w:noProof/>
          <w:sz w:val="16"/>
          <w:lang w:eastAsia="en-GB"/>
        </w:rPr>
      </w:pPr>
      <w:commentRangeStart w:id="5357"/>
      <w:ins w:id="5358" w:author="Post_R2#116" w:date="2021-11-12T16:43:00Z">
        <w:r w:rsidRPr="00AA748B">
          <w:rPr>
            <w:rFonts w:ascii="Courier New" w:hAnsi="Courier New"/>
            <w:noProof/>
            <w:sz w:val="16"/>
            <w:lang w:eastAsia="en-GB"/>
          </w:rPr>
          <w:t xml:space="preserve">     </w:t>
        </w:r>
      </w:ins>
      <w:ins w:id="5359" w:author="Post_R2#116" w:date="2021-11-16T11:50:00Z">
        <w:r w:rsidRPr="00AA748B">
          <w:rPr>
            <w:rFonts w:ascii="Courier New" w:hAnsi="Courier New"/>
            <w:noProof/>
            <w:sz w:val="16"/>
            <w:lang w:eastAsia="en-GB"/>
          </w:rPr>
          <w:t xml:space="preserve"> </w:t>
        </w:r>
      </w:ins>
      <w:ins w:id="5360" w:author="Post_R2#116" w:date="2021-11-12T16:43:00Z">
        <w:r w:rsidRPr="00AA748B">
          <w:rPr>
            <w:rFonts w:ascii="Courier New" w:hAnsi="Courier New"/>
            <w:noProof/>
            <w:sz w:val="16"/>
            <w:lang w:eastAsia="en-GB"/>
          </w:rPr>
          <w:t xml:space="preserve">  [[</w:t>
        </w:r>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1" w:author="Post_R2#116" w:date="2021-11-12T16:45:00Z"/>
          <w:rFonts w:ascii="Courier New" w:hAnsi="Courier New"/>
          <w:noProof/>
          <w:sz w:val="16"/>
          <w:lang w:eastAsia="en-GB"/>
        </w:rPr>
      </w:pPr>
      <w:ins w:id="5362" w:author="Post_R2#116" w:date="2021-11-12T16:45:00Z">
        <w:r w:rsidRPr="00AA748B">
          <w:rPr>
            <w:rFonts w:ascii="Courier New" w:hAnsi="Courier New"/>
            <w:noProof/>
            <w:sz w:val="16"/>
            <w:lang w:eastAsia="en-GB"/>
          </w:rPr>
          <w:t xml:space="preserve"> </w:t>
        </w:r>
      </w:ins>
      <w:ins w:id="5363" w:author="Post_R2#116" w:date="2021-11-12T16:43:00Z">
        <w:r w:rsidRPr="00AA748B">
          <w:rPr>
            <w:rFonts w:ascii="Courier New" w:hAnsi="Courier New"/>
            <w:noProof/>
            <w:sz w:val="16"/>
            <w:lang w:eastAsia="en-GB"/>
          </w:rPr>
          <w:t xml:space="preserve">      </w:t>
        </w:r>
      </w:ins>
      <w:ins w:id="5364" w:author="Post_R2#116" w:date="2021-11-12T16:44:00Z">
        <w:r w:rsidRPr="00AA748B">
          <w:rPr>
            <w:rFonts w:ascii="Courier New" w:hAnsi="Courier New"/>
            <w:noProof/>
            <w:sz w:val="16"/>
            <w:lang w:eastAsia="en-GB"/>
          </w:rPr>
          <w:t xml:space="preserve"> </w:t>
        </w:r>
      </w:ins>
      <w:ins w:id="5365" w:author="Post_R2#116" w:date="2021-11-15T15:10:00Z">
        <w:r w:rsidRPr="00AA748B">
          <w:rPr>
            <w:rFonts w:ascii="Courier New" w:hAnsi="Courier New"/>
            <w:noProof/>
            <w:sz w:val="16"/>
            <w:lang w:eastAsia="en-GB"/>
          </w:rPr>
          <w:t>m</w:t>
        </w:r>
      </w:ins>
      <w:ins w:id="5366" w:author="Post_R2#116" w:date="2021-11-12T16:45:00Z">
        <w:r w:rsidRPr="00AA748B">
          <w:rPr>
            <w:rFonts w:ascii="Courier New" w:hAnsi="Courier New"/>
            <w:noProof/>
            <w:sz w:val="16"/>
            <w:lang w:eastAsia="en-GB"/>
          </w:rPr>
          <w:t>easObject</w:t>
        </w:r>
      </w:ins>
      <w:ins w:id="5367" w:author="Post_R2#116" w:date="2021-11-15T15:10:00Z">
        <w:r w:rsidRPr="00AA748B">
          <w:rPr>
            <w:rFonts w:ascii="Courier New" w:hAnsi="Courier New"/>
            <w:noProof/>
            <w:sz w:val="16"/>
            <w:lang w:eastAsia="en-GB"/>
          </w:rPr>
          <w:t>Rel</w:t>
        </w:r>
      </w:ins>
      <w:ins w:id="5368" w:author="Post_R2#116" w:date="2021-11-15T22:19:00Z">
        <w:r w:rsidRPr="00AA748B">
          <w:rPr>
            <w:rFonts w:ascii="Courier New" w:hAnsi="Courier New"/>
            <w:noProof/>
            <w:sz w:val="16"/>
            <w:lang w:eastAsia="en-GB"/>
          </w:rPr>
          <w:t>a</w:t>
        </w:r>
      </w:ins>
      <w:ins w:id="5369" w:author="Post_R2#116" w:date="2021-11-15T15:10:00Z">
        <w:r w:rsidRPr="00AA748B">
          <w:rPr>
            <w:rFonts w:ascii="Courier New" w:hAnsi="Courier New"/>
            <w:noProof/>
            <w:sz w:val="16"/>
            <w:lang w:eastAsia="en-GB"/>
          </w:rPr>
          <w:t>y</w:t>
        </w:r>
      </w:ins>
      <w:ins w:id="5370" w:author="Post_R2#116" w:date="2021-11-12T16:45:00Z">
        <w:r w:rsidRPr="00AA748B">
          <w:rPr>
            <w:rFonts w:ascii="Courier New" w:hAnsi="Courier New"/>
            <w:noProof/>
            <w:sz w:val="16"/>
            <w:lang w:eastAsia="en-GB"/>
          </w:rPr>
          <w:t xml:space="preserve">-r17                       </w:t>
        </w:r>
      </w:ins>
      <w:ins w:id="5371" w:author="Post_R2#116" w:date="2021-11-15T10:30:00Z">
        <w:r w:rsidRPr="00AA748B">
          <w:rPr>
            <w:rFonts w:ascii="Courier New" w:hAnsi="Courier New"/>
            <w:noProof/>
            <w:sz w:val="16"/>
            <w:lang w:eastAsia="en-GB"/>
          </w:rPr>
          <w:t xml:space="preserve">  </w:t>
        </w:r>
      </w:ins>
      <w:ins w:id="5372" w:author="Post_R2#116" w:date="2021-11-12T16:45:00Z">
        <w:r w:rsidRPr="00AA748B">
          <w:rPr>
            <w:rFonts w:ascii="Courier New" w:hAnsi="Courier New"/>
            <w:noProof/>
            <w:sz w:val="16"/>
            <w:lang w:eastAsia="en-GB"/>
          </w:rPr>
          <w:t>SL-MeasObject-r16</w:t>
        </w:r>
      </w:ins>
    </w:p>
    <w:p w14:paraId="1E6651C1" w14:textId="29614515" w:rsidR="00394471" w:rsidRPr="00D27132"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373" w:author="Post_R2#116" w:date="2021-11-12T16:46:00Z">
        <w:r w:rsidRPr="00AA748B">
          <w:rPr>
            <w:rFonts w:ascii="Courier New" w:hAnsi="Courier New"/>
            <w:noProof/>
            <w:sz w:val="16"/>
            <w:lang w:eastAsia="en-GB"/>
          </w:rPr>
          <w:t xml:space="preserve">     </w:t>
        </w:r>
      </w:ins>
      <w:ins w:id="5374" w:author="Post_R2#116" w:date="2021-11-16T11:50:00Z">
        <w:r w:rsidRPr="00AA748B">
          <w:rPr>
            <w:rFonts w:ascii="Courier New" w:hAnsi="Courier New"/>
            <w:noProof/>
            <w:sz w:val="16"/>
            <w:lang w:eastAsia="en-GB"/>
          </w:rPr>
          <w:t xml:space="preserve"> </w:t>
        </w:r>
      </w:ins>
      <w:ins w:id="5375" w:author="Post_R2#116" w:date="2021-11-12T16:46:00Z">
        <w:r w:rsidRPr="00AA748B">
          <w:rPr>
            <w:rFonts w:ascii="Courier New" w:hAnsi="Courier New"/>
            <w:noProof/>
            <w:sz w:val="16"/>
            <w:lang w:eastAsia="en-GB"/>
          </w:rPr>
          <w:t xml:space="preserve">  ]]</w:t>
        </w:r>
      </w:ins>
      <w:commentRangeEnd w:id="5357"/>
      <w:r w:rsidR="000923B6">
        <w:rPr>
          <w:rStyle w:val="ad"/>
        </w:rPr>
        <w:commentReference w:id="5357"/>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376" w:name="_Toc60777264"/>
      <w:bookmarkStart w:id="5377" w:name="_Toc90651136"/>
      <w:r w:rsidRPr="00D27132">
        <w:t>–</w:t>
      </w:r>
      <w:r w:rsidRPr="00D27132">
        <w:tab/>
      </w:r>
      <w:r w:rsidRPr="00D27132">
        <w:rPr>
          <w:i/>
          <w:noProof/>
        </w:rPr>
        <w:t>MeasObjectUTRA-FDD</w:t>
      </w:r>
      <w:bookmarkEnd w:id="5376"/>
      <w:bookmarkEnd w:id="5377"/>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378" w:name="_Toc60777265"/>
      <w:bookmarkStart w:id="5379" w:name="_Toc90651137"/>
      <w:r w:rsidRPr="00D27132">
        <w:rPr>
          <w:i/>
        </w:rPr>
        <w:t>–</w:t>
      </w:r>
      <w:r w:rsidRPr="00D27132">
        <w:rPr>
          <w:i/>
        </w:rPr>
        <w:tab/>
        <w:t>MeasResultCellListSFTD-NR</w:t>
      </w:r>
      <w:bookmarkEnd w:id="5378"/>
      <w:bookmarkEnd w:id="5379"/>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380" w:name="_Toc60777266"/>
      <w:bookmarkStart w:id="5381" w:name="_Toc90651138"/>
      <w:r w:rsidRPr="00D27132">
        <w:rPr>
          <w:i/>
        </w:rPr>
        <w:t>–</w:t>
      </w:r>
      <w:r w:rsidRPr="00D27132">
        <w:rPr>
          <w:i/>
        </w:rPr>
        <w:tab/>
        <w:t>MeasResultCellListSFTD-EUTRA</w:t>
      </w:r>
      <w:bookmarkEnd w:id="5380"/>
      <w:bookmarkEnd w:id="5381"/>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382" w:name="_Toc60777267"/>
      <w:bookmarkStart w:id="5383" w:name="_Toc90651139"/>
      <w:r w:rsidRPr="00D27132">
        <w:lastRenderedPageBreak/>
        <w:t>–</w:t>
      </w:r>
      <w:r w:rsidRPr="00D27132">
        <w:tab/>
      </w:r>
      <w:r w:rsidRPr="00D27132">
        <w:rPr>
          <w:i/>
        </w:rPr>
        <w:t>MeasResults</w:t>
      </w:r>
      <w:bookmarkEnd w:id="5382"/>
      <w:bookmarkEnd w:id="5383"/>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4"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385" w:author="Post_R2#116" w:date="2021-11-14T18:42:00Z">
        <w:r w:rsidR="00FA6870" w:rsidRPr="00FA6870">
          <w:rPr>
            <w:rFonts w:ascii="Courier New" w:hAnsi="Courier New"/>
            <w:noProof/>
            <w:sz w:val="16"/>
            <w:lang w:eastAsia="en-GB"/>
          </w:rPr>
          <w:t>,</w:t>
        </w:r>
      </w:ins>
    </w:p>
    <w:p w14:paraId="253B94A1"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86" w:author="Post_R2#116" w:date="2021-11-15T17:52:00Z"/>
          <w:rFonts w:ascii="Courier New" w:hAnsi="Courier New"/>
          <w:noProof/>
          <w:sz w:val="16"/>
          <w:lang w:eastAsia="en-GB"/>
        </w:rPr>
      </w:pPr>
      <w:ins w:id="5387" w:author="Post_R2#116" w:date="2021-11-14T18:42:00Z">
        <w:r w:rsidRPr="00FA6870">
          <w:rPr>
            <w:rFonts w:ascii="Courier New" w:hAnsi="Courier New"/>
            <w:noProof/>
            <w:sz w:val="16"/>
            <w:lang w:eastAsia="en-GB"/>
          </w:rPr>
          <w:t xml:space="preserve"> </w:t>
        </w:r>
      </w:ins>
      <w:ins w:id="5388" w:author="Post_R2#116" w:date="2021-11-14T18:44:00Z">
        <w:r w:rsidRPr="00FA6870">
          <w:rPr>
            <w:rFonts w:ascii="Courier New" w:hAnsi="Courier New"/>
            <w:noProof/>
            <w:sz w:val="16"/>
            <w:lang w:eastAsia="en-GB"/>
          </w:rPr>
          <w:t xml:space="preserve"> </w:t>
        </w:r>
      </w:ins>
      <w:ins w:id="5389" w:author="Post_R2#116" w:date="2021-11-16T12:07:00Z">
        <w:r w:rsidRPr="00FA6870">
          <w:rPr>
            <w:rFonts w:ascii="Courier New" w:hAnsi="Courier New"/>
            <w:noProof/>
            <w:sz w:val="16"/>
            <w:lang w:eastAsia="en-GB"/>
          </w:rPr>
          <w:t xml:space="preserve">  </w:t>
        </w:r>
      </w:ins>
      <w:ins w:id="5390" w:author="Post_R2#116" w:date="2021-11-14T18:44:00Z">
        <w:r w:rsidRPr="00FA6870">
          <w:rPr>
            <w:rFonts w:ascii="Courier New" w:hAnsi="Courier New"/>
            <w:noProof/>
            <w:sz w:val="16"/>
            <w:lang w:eastAsia="en-GB"/>
          </w:rPr>
          <w:t xml:space="preserve">   </w:t>
        </w:r>
      </w:ins>
      <w:ins w:id="5391" w:author="Post_R2#116" w:date="2021-11-16T14:44:00Z">
        <w:r w:rsidRPr="00FA6870">
          <w:rPr>
            <w:rFonts w:ascii="Courier New" w:hAnsi="Courier New"/>
            <w:noProof/>
            <w:sz w:val="16"/>
            <w:lang w:eastAsia="en-GB"/>
          </w:rPr>
          <w:t xml:space="preserve"> </w:t>
        </w:r>
      </w:ins>
      <w:commentRangeStart w:id="5392"/>
      <w:ins w:id="5393" w:author="Post_R2#116" w:date="2021-11-15T17:53:00Z">
        <w:r w:rsidRPr="00FA6870">
          <w:rPr>
            <w:rFonts w:ascii="Courier New" w:hAnsi="Courier New"/>
            <w:noProof/>
            <w:sz w:val="16"/>
            <w:lang w:eastAsia="en-GB"/>
          </w:rPr>
          <w:t>[[</w:t>
        </w:r>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394" w:author="Post_R2#116" w:date="2021-11-15T17:52:00Z">
        <w:r w:rsidRPr="00FA6870">
          <w:rPr>
            <w:rFonts w:ascii="Courier New" w:hAnsi="Courier New"/>
            <w:noProof/>
            <w:sz w:val="16"/>
            <w:lang w:eastAsia="en-GB"/>
          </w:rPr>
          <w:t xml:space="preserve"> </w:t>
        </w:r>
      </w:ins>
      <w:ins w:id="5395" w:author="Post_R2#116" w:date="2021-11-15T17:53:00Z">
        <w:r w:rsidRPr="00FA6870">
          <w:rPr>
            <w:rFonts w:ascii="Courier New" w:hAnsi="Courier New"/>
            <w:noProof/>
            <w:sz w:val="16"/>
            <w:lang w:eastAsia="en-GB"/>
          </w:rPr>
          <w:t xml:space="preserve">      </w:t>
        </w:r>
      </w:ins>
      <w:ins w:id="5396" w:author="Post_R2#116" w:date="2021-11-16T14:44:00Z">
        <w:r w:rsidRPr="00FA6870">
          <w:rPr>
            <w:rFonts w:ascii="Courier New" w:hAnsi="Courier New"/>
            <w:noProof/>
            <w:sz w:val="16"/>
            <w:lang w:eastAsia="en-GB"/>
          </w:rPr>
          <w:t xml:space="preserve"> </w:t>
        </w:r>
      </w:ins>
      <w:ins w:id="5397" w:author="Post_R2#116" w:date="2021-11-19T12:56:00Z">
        <w:r w:rsidRPr="00FA6870">
          <w:rPr>
            <w:rFonts w:ascii="Courier New" w:hAnsi="Courier New"/>
            <w:noProof/>
            <w:sz w:val="16"/>
            <w:lang w:eastAsia="en-GB"/>
          </w:rPr>
          <w:t>sl-M</w:t>
        </w:r>
      </w:ins>
      <w:ins w:id="5398" w:author="Post_R2#116" w:date="2021-11-14T18:42:00Z">
        <w:r w:rsidRPr="00FA6870">
          <w:rPr>
            <w:rFonts w:ascii="Courier New" w:hAnsi="Courier New"/>
            <w:noProof/>
            <w:sz w:val="16"/>
            <w:lang w:eastAsia="en-GB"/>
          </w:rPr>
          <w:t>easResults</w:t>
        </w:r>
      </w:ins>
      <w:ins w:id="5399" w:author="Post_R2#116" w:date="2021-11-19T12:57:00Z">
        <w:r w:rsidRPr="00FA6870">
          <w:rPr>
            <w:rFonts w:ascii="Courier New" w:hAnsi="Courier New"/>
            <w:noProof/>
            <w:sz w:val="16"/>
            <w:lang w:eastAsia="en-GB"/>
          </w:rPr>
          <w:t>Cand</w:t>
        </w:r>
      </w:ins>
      <w:ins w:id="5400" w:author="Post_R2#116" w:date="2021-11-14T18:42:00Z">
        <w:r w:rsidRPr="00FA6870">
          <w:rPr>
            <w:rFonts w:ascii="Courier New" w:hAnsi="Courier New"/>
            <w:noProof/>
            <w:sz w:val="16"/>
            <w:lang w:eastAsia="en-GB"/>
          </w:rPr>
          <w:t xml:space="preserve">Relay-r17               </w:t>
        </w:r>
      </w:ins>
      <w:ins w:id="5401" w:author="Post_R2#116" w:date="2021-11-14T19:17:00Z">
        <w:r w:rsidRPr="00FA6870">
          <w:rPr>
            <w:rFonts w:ascii="Courier New" w:hAnsi="Courier New"/>
            <w:noProof/>
            <w:sz w:val="16"/>
            <w:lang w:eastAsia="en-GB"/>
          </w:rPr>
          <w:t xml:space="preserve">  </w:t>
        </w:r>
      </w:ins>
      <w:ins w:id="5402" w:author="Post_R2#116" w:date="2021-11-16T12:07:00Z">
        <w:r w:rsidRPr="00FA6870">
          <w:rPr>
            <w:rFonts w:ascii="Courier New" w:hAnsi="Courier New"/>
            <w:noProof/>
            <w:sz w:val="16"/>
            <w:lang w:eastAsia="en-GB"/>
          </w:rPr>
          <w:t xml:space="preserve"> </w:t>
        </w:r>
      </w:ins>
      <w:ins w:id="5403" w:author="Post_R2#116" w:date="2021-11-14T18:42:00Z">
        <w:r w:rsidRPr="00FA6870">
          <w:rPr>
            <w:rFonts w:ascii="Courier New" w:hAnsi="Courier New"/>
            <w:noProof/>
            <w:sz w:val="16"/>
            <w:lang w:eastAsia="en-GB"/>
          </w:rPr>
          <w:t xml:space="preserve">  </w:t>
        </w:r>
      </w:ins>
      <w:ins w:id="5404" w:author="Post_R2#116" w:date="2021-11-19T12:57:00Z">
        <w:r w:rsidRPr="00FA6870">
          <w:rPr>
            <w:rFonts w:ascii="Courier New" w:hAnsi="Courier New"/>
            <w:noProof/>
            <w:sz w:val="16"/>
            <w:lang w:eastAsia="en-GB"/>
          </w:rPr>
          <w:t>SL-</w:t>
        </w:r>
      </w:ins>
      <w:ins w:id="5405" w:author="Post_R2#116" w:date="2021-11-14T18:42:00Z">
        <w:r w:rsidRPr="00FA6870">
          <w:rPr>
            <w:rFonts w:ascii="Courier New" w:hAnsi="Courier New"/>
            <w:noProof/>
            <w:sz w:val="16"/>
            <w:lang w:eastAsia="en-GB"/>
          </w:rPr>
          <w:t>MeasResults</w:t>
        </w:r>
      </w:ins>
      <w:ins w:id="5406" w:author="Post_R2#116" w:date="2021-11-14T18:44:00Z">
        <w:r w:rsidRPr="00FA6870">
          <w:rPr>
            <w:rFonts w:ascii="Courier New" w:hAnsi="Courier New"/>
            <w:noProof/>
            <w:sz w:val="16"/>
            <w:lang w:eastAsia="en-GB"/>
          </w:rPr>
          <w:t>Relay</w:t>
        </w:r>
      </w:ins>
      <w:ins w:id="5407" w:author="Post_R2#116" w:date="2021-11-14T18:42:00Z">
        <w:r w:rsidRPr="00FA6870">
          <w:rPr>
            <w:rFonts w:ascii="Courier New" w:hAnsi="Courier New"/>
            <w:noProof/>
            <w:sz w:val="16"/>
            <w:lang w:eastAsia="en-GB"/>
          </w:rPr>
          <w:t xml:space="preserve">-r17                                              </w:t>
        </w:r>
      </w:ins>
    </w:p>
    <w:p w14:paraId="1442E125"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08" w:author="Post_R2#116" w:date="2021-11-15T17:53:00Z"/>
          <w:rFonts w:ascii="Courier New" w:hAnsi="Courier New"/>
          <w:noProof/>
          <w:sz w:val="16"/>
          <w:lang w:eastAsia="en-GB"/>
        </w:rPr>
      </w:pPr>
      <w:ins w:id="5409" w:author="Post_R2#116" w:date="2021-11-15T17:53:00Z">
        <w:r w:rsidRPr="00FA6870">
          <w:rPr>
            <w:rFonts w:ascii="Courier New" w:hAnsi="Courier New"/>
            <w:noProof/>
            <w:sz w:val="16"/>
            <w:lang w:eastAsia="en-GB"/>
          </w:rPr>
          <w:t xml:space="preserve">       </w:t>
        </w:r>
      </w:ins>
      <w:ins w:id="5410" w:author="Post_R2#116" w:date="2021-11-16T14:44:00Z">
        <w:r w:rsidRPr="00FA6870">
          <w:rPr>
            <w:rFonts w:ascii="Courier New" w:hAnsi="Courier New"/>
            <w:noProof/>
            <w:sz w:val="16"/>
            <w:lang w:eastAsia="en-GB"/>
          </w:rPr>
          <w:t xml:space="preserve"> </w:t>
        </w:r>
      </w:ins>
      <w:ins w:id="5411" w:author="Post_R2#116" w:date="2021-11-15T17:53:00Z">
        <w:r w:rsidRPr="00FA6870">
          <w:rPr>
            <w:rFonts w:ascii="Courier New" w:hAnsi="Courier New"/>
            <w:noProof/>
            <w:sz w:val="16"/>
            <w:lang w:eastAsia="en-GB"/>
          </w:rPr>
          <w:t>]]</w:t>
        </w:r>
      </w:ins>
      <w:commentRangeEnd w:id="5392"/>
      <w:r w:rsidR="000923B6">
        <w:rPr>
          <w:rStyle w:val="ad"/>
        </w:rPr>
        <w:commentReference w:id="5392"/>
      </w:r>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412"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3" w:author="Post_R2#116" w:date="2021-11-15T16:25:00Z"/>
          <w:rFonts w:ascii="Courier New" w:eastAsia="DengXian" w:hAnsi="Courier New" w:cs="Courier New"/>
          <w:noProof/>
          <w:sz w:val="16"/>
          <w:lang w:eastAsia="zh-CN"/>
        </w:rPr>
      </w:pPr>
      <w:ins w:id="5414" w:author="Post_R2#116" w:date="2021-11-15T16:25:00Z">
        <w:r w:rsidRPr="00CD3E02">
          <w:rPr>
            <w:rFonts w:ascii="Courier New" w:eastAsia="DengXian"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15" w:author="Post_R2#116" w:date="2021-11-15T16:25:00Z"/>
          <w:rFonts w:ascii="Courier New" w:hAnsi="Courier New" w:cs="Courier New"/>
          <w:noProof/>
          <w:sz w:val="16"/>
          <w:lang w:eastAsia="en-GB"/>
        </w:rPr>
      </w:pPr>
      <w:ins w:id="5416" w:author="Post_R2#116" w:date="2021-11-15T16:25:00Z">
        <w:r w:rsidRPr="00CD3E02">
          <w:rPr>
            <w:rFonts w:ascii="Courier New" w:hAnsi="Courier New" w:cs="Courier New"/>
            <w:noProof/>
            <w:sz w:val="16"/>
            <w:lang w:eastAsia="en-GB"/>
          </w:rPr>
          <w:t xml:space="preserve">    </w:t>
        </w:r>
      </w:ins>
      <w:ins w:id="5417" w:author="Post_R2#116" w:date="2021-11-19T12:57:00Z">
        <w:r>
          <w:rPr>
            <w:rFonts w:ascii="Courier New" w:hAnsi="Courier New" w:cs="Courier New"/>
            <w:noProof/>
            <w:sz w:val="16"/>
            <w:lang w:eastAsia="en-GB"/>
          </w:rPr>
          <w:t>sl-M</w:t>
        </w:r>
      </w:ins>
      <w:ins w:id="5418" w:author="Post_R2#116" w:date="2021-11-15T16:25:00Z">
        <w:r w:rsidRPr="00CD3E02">
          <w:rPr>
            <w:rFonts w:ascii="Courier New" w:hAnsi="Courier New" w:cs="Courier New"/>
            <w:noProof/>
            <w:sz w:val="16"/>
            <w:lang w:eastAsia="en-GB"/>
          </w:rPr>
          <w:t>easResultServing</w:t>
        </w:r>
      </w:ins>
      <w:ins w:id="5419" w:author="Post_R2#116" w:date="2021-11-15T16:26:00Z">
        <w:r w:rsidRPr="00CD3E02">
          <w:rPr>
            <w:rFonts w:ascii="Courier New" w:hAnsi="Courier New" w:cs="Courier New"/>
            <w:noProof/>
            <w:sz w:val="16"/>
            <w:lang w:eastAsia="en-GB"/>
          </w:rPr>
          <w:t>Relay-r17</w:t>
        </w:r>
      </w:ins>
      <w:ins w:id="5420" w:author="Post_R2#116" w:date="2021-11-15T16:25:00Z">
        <w:r w:rsidRPr="00CD3E02">
          <w:rPr>
            <w:rFonts w:ascii="Courier New" w:hAnsi="Courier New" w:cs="Courier New"/>
            <w:noProof/>
            <w:sz w:val="16"/>
            <w:lang w:eastAsia="en-GB"/>
          </w:rPr>
          <w:t xml:space="preserve">              </w:t>
        </w:r>
      </w:ins>
      <w:ins w:id="5421" w:author="Post_R2#116" w:date="2021-11-19T12:57:00Z">
        <w:r>
          <w:rPr>
            <w:rFonts w:ascii="Courier New" w:hAnsi="Courier New" w:cs="Courier New"/>
            <w:noProof/>
            <w:sz w:val="16"/>
            <w:lang w:eastAsia="en-GB"/>
          </w:rPr>
          <w:t>SL-</w:t>
        </w:r>
      </w:ins>
      <w:ins w:id="5422" w:author="Post_R2#116" w:date="2021-11-15T16:27:00Z">
        <w:r w:rsidRPr="00CD3E02">
          <w:rPr>
            <w:rFonts w:ascii="Courier New" w:hAnsi="Courier New" w:cs="Courier New"/>
            <w:noProof/>
            <w:sz w:val="16"/>
            <w:lang w:eastAsia="en-GB"/>
          </w:rPr>
          <w:t>MeasResultRelay-r17</w:t>
        </w:r>
      </w:ins>
      <w:ins w:id="5423"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z w:val="16"/>
          <w:lang w:eastAsia="zh-CN"/>
        </w:rPr>
      </w:pPr>
      <w:ins w:id="5424" w:author="Post_R2#116" w:date="2021-11-15T16:25:00Z">
        <w:r w:rsidRPr="00CD3E02">
          <w:rPr>
            <w:rFonts w:ascii="Courier New" w:eastAsia="DengXian"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425" w:name="_Toc60777268"/>
      <w:bookmarkStart w:id="5426" w:name="_Toc90651140"/>
      <w:r w:rsidRPr="00D27132">
        <w:rPr>
          <w:i/>
          <w:iCs/>
        </w:rPr>
        <w:lastRenderedPageBreak/>
        <w:t>–</w:t>
      </w:r>
      <w:r w:rsidRPr="00D27132">
        <w:rPr>
          <w:i/>
          <w:iCs/>
        </w:rPr>
        <w:tab/>
      </w:r>
      <w:r w:rsidRPr="00D27132">
        <w:rPr>
          <w:i/>
          <w:iCs/>
          <w:noProof/>
        </w:rPr>
        <w:t>MeasResult2EUTRA</w:t>
      </w:r>
      <w:bookmarkEnd w:id="5425"/>
      <w:bookmarkEnd w:id="5426"/>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427" w:name="_Toc60777269"/>
      <w:bookmarkStart w:id="5428" w:name="_Toc90651141"/>
      <w:r w:rsidRPr="00D27132">
        <w:rPr>
          <w:i/>
          <w:iCs/>
        </w:rPr>
        <w:t>–</w:t>
      </w:r>
      <w:r w:rsidRPr="00D27132">
        <w:rPr>
          <w:i/>
          <w:iCs/>
        </w:rPr>
        <w:tab/>
      </w:r>
      <w:r w:rsidRPr="00D27132">
        <w:rPr>
          <w:i/>
          <w:iCs/>
          <w:noProof/>
        </w:rPr>
        <w:t>MeasResult2NR</w:t>
      </w:r>
      <w:bookmarkEnd w:id="5427"/>
      <w:bookmarkEnd w:id="5428"/>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429" w:name="_Toc60777270"/>
      <w:bookmarkStart w:id="5430" w:name="_Toc90651142"/>
      <w:r w:rsidRPr="00D27132">
        <w:t>–</w:t>
      </w:r>
      <w:r w:rsidRPr="00D27132">
        <w:tab/>
      </w:r>
      <w:r w:rsidRPr="00D27132">
        <w:rPr>
          <w:i/>
          <w:iCs/>
          <w:lang w:eastAsia="x-none"/>
        </w:rPr>
        <w:t>MeasResultIdleEUTRA</w:t>
      </w:r>
      <w:bookmarkEnd w:id="5429"/>
      <w:bookmarkEnd w:id="5430"/>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431" w:name="_Toc60777271"/>
      <w:bookmarkStart w:id="5432" w:name="_Toc90651143"/>
      <w:r w:rsidRPr="00D27132">
        <w:t>–</w:t>
      </w:r>
      <w:r w:rsidRPr="00D27132">
        <w:tab/>
      </w:r>
      <w:r w:rsidRPr="00D27132">
        <w:rPr>
          <w:i/>
          <w:iCs/>
          <w:lang w:eastAsia="x-none"/>
        </w:rPr>
        <w:t>MeasResultIdleNR</w:t>
      </w:r>
      <w:bookmarkEnd w:id="5431"/>
      <w:bookmarkEnd w:id="5432"/>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433" w:name="_Toc60777272"/>
      <w:bookmarkStart w:id="5434" w:name="_Toc90651144"/>
      <w:r w:rsidRPr="00D27132">
        <w:rPr>
          <w:i/>
          <w:iCs/>
        </w:rPr>
        <w:t>–</w:t>
      </w:r>
      <w:r w:rsidRPr="00D27132">
        <w:rPr>
          <w:i/>
          <w:iCs/>
        </w:rPr>
        <w:tab/>
      </w:r>
      <w:r w:rsidRPr="00D27132">
        <w:rPr>
          <w:i/>
          <w:iCs/>
          <w:noProof/>
        </w:rPr>
        <w:t>MeasResultSCG-Failure</w:t>
      </w:r>
      <w:bookmarkEnd w:id="5433"/>
      <w:bookmarkEnd w:id="5434"/>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435" w:name="_Toc60777273"/>
      <w:bookmarkStart w:id="5436" w:name="_Toc90651145"/>
      <w:r w:rsidRPr="00D27132">
        <w:t>–</w:t>
      </w:r>
      <w:r w:rsidRPr="00D27132">
        <w:tab/>
      </w:r>
      <w:r w:rsidRPr="00D27132">
        <w:rPr>
          <w:i/>
          <w:iCs/>
        </w:rPr>
        <w:t>MeasResultsSL</w:t>
      </w:r>
      <w:bookmarkEnd w:id="5435"/>
      <w:bookmarkEnd w:id="5436"/>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437" w:name="_Toc60777274"/>
      <w:bookmarkStart w:id="5438" w:name="_Toc90651146"/>
      <w:r w:rsidRPr="00D27132">
        <w:t>–</w:t>
      </w:r>
      <w:r w:rsidRPr="00D27132">
        <w:tab/>
      </w:r>
      <w:r w:rsidRPr="00D27132">
        <w:rPr>
          <w:i/>
        </w:rPr>
        <w:t>MeasTriggerQuantityEUTRA</w:t>
      </w:r>
      <w:bookmarkEnd w:id="5437"/>
      <w:bookmarkEnd w:id="5438"/>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439" w:name="_Toc60777275"/>
      <w:bookmarkStart w:id="5440" w:name="_Toc90651147"/>
      <w:r w:rsidRPr="00D27132">
        <w:t>–</w:t>
      </w:r>
      <w:r w:rsidRPr="00D27132">
        <w:tab/>
      </w:r>
      <w:r w:rsidRPr="00D27132">
        <w:rPr>
          <w:i/>
          <w:noProof/>
        </w:rPr>
        <w:t>MobilityStateParameters</w:t>
      </w:r>
      <w:bookmarkEnd w:id="5439"/>
      <w:bookmarkEnd w:id="5440"/>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441" w:name="_Toc60777276"/>
      <w:bookmarkStart w:id="5442" w:name="_Toc90651148"/>
      <w:r w:rsidRPr="00D27132">
        <w:t>–</w:t>
      </w:r>
      <w:r w:rsidRPr="00D27132">
        <w:tab/>
      </w:r>
      <w:r w:rsidRPr="00D27132">
        <w:rPr>
          <w:i/>
        </w:rPr>
        <w:t>MsgA-</w:t>
      </w:r>
      <w:r w:rsidRPr="00D27132">
        <w:rPr>
          <w:i/>
          <w:noProof/>
        </w:rPr>
        <w:t>ConfigCommon</w:t>
      </w:r>
      <w:bookmarkEnd w:id="5441"/>
      <w:bookmarkEnd w:id="5442"/>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443" w:name="_Toc60777277"/>
      <w:bookmarkStart w:id="5444" w:name="_Toc90651149"/>
      <w:r w:rsidRPr="00D27132">
        <w:t>–</w:t>
      </w:r>
      <w:r w:rsidRPr="00D27132">
        <w:tab/>
      </w:r>
      <w:r w:rsidRPr="00D27132">
        <w:rPr>
          <w:i/>
          <w:noProof/>
        </w:rPr>
        <w:t>MsgA-PUSCH-Config</w:t>
      </w:r>
      <w:bookmarkEnd w:id="5443"/>
      <w:bookmarkEnd w:id="5444"/>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lastRenderedPageBreak/>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445" w:name="_Toc60777278"/>
      <w:bookmarkStart w:id="5446" w:name="_Toc90651150"/>
      <w:r w:rsidRPr="00D27132">
        <w:t>–</w:t>
      </w:r>
      <w:r w:rsidRPr="00D27132">
        <w:tab/>
      </w:r>
      <w:r w:rsidRPr="00D27132">
        <w:rPr>
          <w:i/>
        </w:rPr>
        <w:t>MultiFrequencyBandListNR</w:t>
      </w:r>
      <w:bookmarkEnd w:id="5445"/>
      <w:bookmarkEnd w:id="5446"/>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447" w:name="_Toc60777279"/>
      <w:bookmarkStart w:id="5448"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447"/>
      <w:bookmarkEnd w:id="5448"/>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449" w:name="_Toc60777280"/>
      <w:bookmarkStart w:id="5450"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449"/>
      <w:bookmarkEnd w:id="5450"/>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451" w:name="_Toc60777281"/>
      <w:bookmarkStart w:id="5452" w:name="_Toc90651153"/>
      <w:r w:rsidRPr="00D27132">
        <w:t>–</w:t>
      </w:r>
      <w:r w:rsidRPr="00D27132">
        <w:tab/>
      </w:r>
      <w:r w:rsidRPr="00D27132">
        <w:rPr>
          <w:i/>
          <w:noProof/>
          <w:lang w:eastAsia="ko-KR"/>
        </w:rPr>
        <w:t>NextHopChainingCount</w:t>
      </w:r>
      <w:bookmarkEnd w:id="5451"/>
      <w:bookmarkEnd w:id="5452"/>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453" w:name="_Toc60777282"/>
      <w:bookmarkStart w:id="5454" w:name="_Toc90651154"/>
      <w:r w:rsidRPr="00D27132">
        <w:t>–</w:t>
      </w:r>
      <w:r w:rsidRPr="00D27132">
        <w:tab/>
      </w:r>
      <w:r w:rsidRPr="00D27132">
        <w:rPr>
          <w:i/>
        </w:rPr>
        <w:t>NG-5G-S-TMSI</w:t>
      </w:r>
      <w:bookmarkEnd w:id="5453"/>
      <w:bookmarkEnd w:id="5454"/>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455" w:name="_Toc60777283"/>
      <w:bookmarkStart w:id="5456" w:name="_Toc90651155"/>
      <w:r w:rsidRPr="00D27132">
        <w:t>–</w:t>
      </w:r>
      <w:r w:rsidRPr="00D27132">
        <w:tab/>
      </w:r>
      <w:r w:rsidRPr="00D27132">
        <w:rPr>
          <w:i/>
        </w:rPr>
        <w:t>NPN-Identity</w:t>
      </w:r>
      <w:bookmarkEnd w:id="5455"/>
      <w:bookmarkEnd w:id="5456"/>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457" w:name="_Toc60777284"/>
      <w:bookmarkStart w:id="5458" w:name="_Toc90651156"/>
      <w:r w:rsidRPr="00D27132">
        <w:t>–</w:t>
      </w:r>
      <w:r w:rsidRPr="00D27132">
        <w:tab/>
      </w:r>
      <w:r w:rsidRPr="00D27132">
        <w:rPr>
          <w:i/>
        </w:rPr>
        <w:t>NPN-IdentityInfoList</w:t>
      </w:r>
      <w:bookmarkEnd w:id="5457"/>
      <w:bookmarkEnd w:id="5458"/>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459" w:name="_Toc60777285"/>
      <w:bookmarkStart w:id="5460" w:name="_Toc90651157"/>
      <w:r w:rsidRPr="00D27132">
        <w:t>–</w:t>
      </w:r>
      <w:r w:rsidRPr="00D27132">
        <w:tab/>
      </w:r>
      <w:r w:rsidRPr="00D27132">
        <w:rPr>
          <w:i/>
        </w:rPr>
        <w:t>NR-NS-PmaxList</w:t>
      </w:r>
      <w:bookmarkEnd w:id="5459"/>
      <w:bookmarkEnd w:id="5460"/>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461" w:name="_Toc60777286"/>
      <w:bookmarkStart w:id="5462" w:name="_Toc90651158"/>
      <w:r w:rsidRPr="00D27132">
        <w:t>–</w:t>
      </w:r>
      <w:r w:rsidRPr="00D27132">
        <w:tab/>
      </w:r>
      <w:r w:rsidRPr="00D27132">
        <w:rPr>
          <w:i/>
        </w:rPr>
        <w:t>NZP-CSI-RS-Resource</w:t>
      </w:r>
      <w:bookmarkEnd w:id="5461"/>
      <w:bookmarkEnd w:id="5462"/>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463" w:name="_Toc60777287"/>
      <w:bookmarkStart w:id="5464" w:name="_Toc90651159"/>
      <w:r w:rsidRPr="00D27132">
        <w:lastRenderedPageBreak/>
        <w:t>–</w:t>
      </w:r>
      <w:r w:rsidRPr="00D27132">
        <w:tab/>
      </w:r>
      <w:r w:rsidRPr="00D27132">
        <w:rPr>
          <w:i/>
        </w:rPr>
        <w:t>NZP-CSI-RS-ResourceId</w:t>
      </w:r>
      <w:bookmarkEnd w:id="5463"/>
      <w:bookmarkEnd w:id="5464"/>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465" w:name="_Toc60777288"/>
      <w:bookmarkStart w:id="5466" w:name="_Toc90651160"/>
      <w:r w:rsidRPr="00D27132">
        <w:t>–</w:t>
      </w:r>
      <w:r w:rsidRPr="00D27132">
        <w:tab/>
      </w:r>
      <w:r w:rsidRPr="00D27132">
        <w:rPr>
          <w:i/>
        </w:rPr>
        <w:t>NZP-CSI-RS-ResourceSet</w:t>
      </w:r>
      <w:bookmarkEnd w:id="5465"/>
      <w:bookmarkEnd w:id="5466"/>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467" w:name="_Toc60777289"/>
      <w:bookmarkStart w:id="5468" w:name="_Toc90651161"/>
      <w:r w:rsidRPr="00D27132">
        <w:t>–</w:t>
      </w:r>
      <w:r w:rsidRPr="00D27132">
        <w:tab/>
      </w:r>
      <w:r w:rsidRPr="00D27132">
        <w:rPr>
          <w:i/>
        </w:rPr>
        <w:t>NZP-CSI-RS-ResourceSetId</w:t>
      </w:r>
      <w:bookmarkEnd w:id="5467"/>
      <w:bookmarkEnd w:id="5468"/>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469" w:name="_Toc60777290"/>
      <w:bookmarkStart w:id="5470" w:name="_Toc90651162"/>
      <w:r w:rsidRPr="00D27132">
        <w:t>–</w:t>
      </w:r>
      <w:r w:rsidRPr="00D27132">
        <w:tab/>
      </w:r>
      <w:r w:rsidRPr="00D27132">
        <w:rPr>
          <w:i/>
          <w:noProof/>
        </w:rPr>
        <w:t>P-Max</w:t>
      </w:r>
      <w:bookmarkEnd w:id="5469"/>
      <w:bookmarkEnd w:id="5470"/>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471" w:name="_Toc60777291"/>
      <w:bookmarkStart w:id="5472" w:name="_Toc90651163"/>
      <w:r w:rsidRPr="00D27132">
        <w:rPr>
          <w:rFonts w:eastAsia="MS Mincho"/>
        </w:rPr>
        <w:lastRenderedPageBreak/>
        <w:t>–</w:t>
      </w:r>
      <w:r w:rsidRPr="00D27132">
        <w:rPr>
          <w:rFonts w:eastAsia="MS Mincho"/>
        </w:rPr>
        <w:tab/>
      </w:r>
      <w:r w:rsidRPr="00D27132">
        <w:rPr>
          <w:rFonts w:eastAsia="MS Mincho"/>
          <w:i/>
        </w:rPr>
        <w:t>PCI-List</w:t>
      </w:r>
      <w:bookmarkEnd w:id="5471"/>
      <w:bookmarkEnd w:id="5472"/>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473" w:name="_Toc60777292"/>
      <w:bookmarkStart w:id="5474" w:name="_Toc90651164"/>
      <w:r w:rsidRPr="00D27132">
        <w:rPr>
          <w:rFonts w:eastAsia="MS Mincho"/>
        </w:rPr>
        <w:t>–</w:t>
      </w:r>
      <w:r w:rsidRPr="00D27132">
        <w:rPr>
          <w:rFonts w:eastAsia="MS Mincho"/>
        </w:rPr>
        <w:tab/>
      </w:r>
      <w:r w:rsidRPr="00D27132">
        <w:rPr>
          <w:rFonts w:eastAsia="MS Mincho"/>
          <w:i/>
        </w:rPr>
        <w:t>PCI-Range</w:t>
      </w:r>
      <w:bookmarkEnd w:id="5473"/>
      <w:bookmarkEnd w:id="5474"/>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475" w:name="_Toc60777293"/>
      <w:bookmarkStart w:id="5476" w:name="_Toc90651165"/>
      <w:r w:rsidRPr="00D27132">
        <w:rPr>
          <w:rFonts w:eastAsia="MS Mincho"/>
        </w:rPr>
        <w:t>–</w:t>
      </w:r>
      <w:r w:rsidRPr="00D27132">
        <w:rPr>
          <w:rFonts w:eastAsia="MS Mincho"/>
        </w:rPr>
        <w:tab/>
      </w:r>
      <w:r w:rsidRPr="00D27132">
        <w:rPr>
          <w:rFonts w:eastAsia="MS Mincho"/>
          <w:i/>
        </w:rPr>
        <w:t>PCI-RangeElement</w:t>
      </w:r>
      <w:bookmarkEnd w:id="5475"/>
      <w:bookmarkEnd w:id="5476"/>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477" w:name="_Toc60777294"/>
      <w:bookmarkStart w:id="5478" w:name="_Toc90651166"/>
      <w:r w:rsidRPr="00D27132">
        <w:rPr>
          <w:rFonts w:eastAsia="MS Mincho"/>
        </w:rPr>
        <w:t>–</w:t>
      </w:r>
      <w:r w:rsidRPr="00D27132">
        <w:rPr>
          <w:rFonts w:eastAsia="MS Mincho"/>
        </w:rPr>
        <w:tab/>
      </w:r>
      <w:r w:rsidRPr="00D27132">
        <w:rPr>
          <w:rFonts w:eastAsia="MS Mincho"/>
          <w:i/>
        </w:rPr>
        <w:t>PCI-RangeIndex</w:t>
      </w:r>
      <w:bookmarkEnd w:id="5477"/>
      <w:bookmarkEnd w:id="5478"/>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479" w:name="_Toc60777295"/>
      <w:bookmarkStart w:id="5480" w:name="_Toc90651167"/>
      <w:r w:rsidRPr="00D27132">
        <w:rPr>
          <w:rFonts w:eastAsia="MS Mincho"/>
        </w:rPr>
        <w:t>–</w:t>
      </w:r>
      <w:r w:rsidRPr="00D27132">
        <w:rPr>
          <w:rFonts w:eastAsia="MS Mincho"/>
        </w:rPr>
        <w:tab/>
      </w:r>
      <w:r w:rsidRPr="00D27132">
        <w:rPr>
          <w:rFonts w:eastAsia="MS Mincho"/>
          <w:i/>
        </w:rPr>
        <w:t>PCI-RangeIndexList</w:t>
      </w:r>
      <w:bookmarkEnd w:id="5479"/>
      <w:bookmarkEnd w:id="5480"/>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481" w:name="_Toc60777296"/>
      <w:bookmarkStart w:id="5482" w:name="_Toc90651168"/>
      <w:r w:rsidRPr="00D27132">
        <w:lastRenderedPageBreak/>
        <w:t>–</w:t>
      </w:r>
      <w:r w:rsidRPr="00D27132">
        <w:tab/>
      </w:r>
      <w:r w:rsidRPr="00D27132">
        <w:rPr>
          <w:i/>
        </w:rPr>
        <w:t>PDCCH-Config</w:t>
      </w:r>
      <w:bookmarkEnd w:id="5481"/>
      <w:bookmarkEnd w:id="5482"/>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483" w:name="_Toc60777297"/>
      <w:bookmarkStart w:id="5484" w:name="_Toc90651169"/>
      <w:r w:rsidRPr="00D27132">
        <w:t>–</w:t>
      </w:r>
      <w:r w:rsidRPr="00D27132">
        <w:tab/>
      </w:r>
      <w:r w:rsidRPr="00D27132">
        <w:rPr>
          <w:i/>
        </w:rPr>
        <w:t>PDCCH-ConfigCommon</w:t>
      </w:r>
      <w:bookmarkEnd w:id="5483"/>
      <w:bookmarkEnd w:id="5484"/>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485" w:name="_Toc60777298"/>
      <w:bookmarkStart w:id="5486" w:name="_Toc90651170"/>
      <w:r w:rsidRPr="00D27132">
        <w:t>–</w:t>
      </w:r>
      <w:r w:rsidRPr="00D27132">
        <w:tab/>
      </w:r>
      <w:r w:rsidRPr="00D27132">
        <w:rPr>
          <w:i/>
        </w:rPr>
        <w:t>PDCCH-ConfigSIB1</w:t>
      </w:r>
      <w:bookmarkEnd w:id="5485"/>
      <w:bookmarkEnd w:id="5486"/>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487" w:name="_Toc60777299"/>
      <w:bookmarkStart w:id="5488" w:name="_Toc90651171"/>
      <w:r w:rsidRPr="00D27132">
        <w:rPr>
          <w:rFonts w:eastAsia="宋体"/>
        </w:rPr>
        <w:t>–</w:t>
      </w:r>
      <w:r w:rsidRPr="00D27132">
        <w:rPr>
          <w:rFonts w:eastAsia="宋体"/>
        </w:rPr>
        <w:tab/>
      </w:r>
      <w:r w:rsidRPr="00D27132">
        <w:rPr>
          <w:rFonts w:eastAsia="宋体"/>
          <w:i/>
        </w:rPr>
        <w:t>PDCCH-ServingCellConfig</w:t>
      </w:r>
      <w:bookmarkEnd w:id="5487"/>
      <w:bookmarkEnd w:id="5488"/>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5489" w:name="_Toc60777300"/>
      <w:bookmarkStart w:id="5490" w:name="_Toc90651172"/>
      <w:r w:rsidRPr="00D27132">
        <w:rPr>
          <w:rFonts w:eastAsia="宋体"/>
        </w:rPr>
        <w:t>–</w:t>
      </w:r>
      <w:r w:rsidRPr="00D27132">
        <w:rPr>
          <w:rFonts w:eastAsia="宋体"/>
        </w:rPr>
        <w:tab/>
      </w:r>
      <w:r w:rsidRPr="00D27132">
        <w:rPr>
          <w:rFonts w:eastAsia="宋体"/>
          <w:i/>
        </w:rPr>
        <w:t>PDCP-Config</w:t>
      </w:r>
      <w:bookmarkEnd w:id="5489"/>
      <w:bookmarkEnd w:id="5490"/>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游明朝"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游明朝"/>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游明朝"/>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5491" w:name="_Toc60777301"/>
      <w:bookmarkStart w:id="5492" w:name="_Toc90651173"/>
      <w:r w:rsidRPr="00D27132">
        <w:t>–</w:t>
      </w:r>
      <w:r w:rsidRPr="00D27132">
        <w:tab/>
      </w:r>
      <w:r w:rsidRPr="00D27132">
        <w:rPr>
          <w:i/>
        </w:rPr>
        <w:t>PDSCH-Config</w:t>
      </w:r>
      <w:bookmarkEnd w:id="5491"/>
      <w:bookmarkEnd w:id="5492"/>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 xml:space="preserve">Configure the scheduling granularity applicable for both the starting point and length indication for resource allocation type 1 in DCI format 1_2. If this field is absent, the </w:t>
            </w:r>
            <w:r w:rsidRPr="00D27132">
              <w:rPr>
                <w:szCs w:val="22"/>
                <w:lang w:eastAsia="sv-SE"/>
              </w:rPr>
              <w:lastRenderedPageBreak/>
              <w:t>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lastRenderedPageBreak/>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5493" w:name="_Toc60777302"/>
      <w:bookmarkStart w:id="5494" w:name="_Toc90651174"/>
      <w:r w:rsidRPr="00D27132">
        <w:t>–</w:t>
      </w:r>
      <w:r w:rsidRPr="00D27132">
        <w:tab/>
      </w:r>
      <w:r w:rsidRPr="00D27132">
        <w:rPr>
          <w:i/>
        </w:rPr>
        <w:t>PDSCH-ConfigCommon</w:t>
      </w:r>
      <w:bookmarkEnd w:id="5493"/>
      <w:bookmarkEnd w:id="5494"/>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5495" w:name="_Toc60777303"/>
      <w:bookmarkStart w:id="5496" w:name="_Toc90651175"/>
      <w:r w:rsidRPr="00D27132">
        <w:t>–</w:t>
      </w:r>
      <w:r w:rsidRPr="00D27132">
        <w:tab/>
      </w:r>
      <w:r w:rsidRPr="00D27132">
        <w:rPr>
          <w:i/>
        </w:rPr>
        <w:t>PDSCH-ServingCellConfig</w:t>
      </w:r>
      <w:bookmarkEnd w:id="5495"/>
      <w:bookmarkEnd w:id="5496"/>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lastRenderedPageBreak/>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游明朝"/>
                <w:lang w:eastAsia="sv-SE"/>
              </w:rPr>
            </w:pPr>
            <w:r w:rsidRPr="00D27132">
              <w:rPr>
                <w:rFonts w:eastAsia="游明朝"/>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5497" w:name="_Toc60777304"/>
      <w:bookmarkStart w:id="5498" w:name="_Toc90651176"/>
      <w:r w:rsidRPr="00D27132">
        <w:t>–</w:t>
      </w:r>
      <w:r w:rsidRPr="00D27132">
        <w:tab/>
      </w:r>
      <w:r w:rsidRPr="00D27132">
        <w:rPr>
          <w:i/>
        </w:rPr>
        <w:t>PDSCH-TimeDomainResourceAllocationList</w:t>
      </w:r>
      <w:bookmarkEnd w:id="5497"/>
      <w:bookmarkEnd w:id="5498"/>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5499" w:name="_Toc60777305"/>
      <w:bookmarkStart w:id="5500" w:name="_Toc90651177"/>
      <w:r w:rsidRPr="00D27132">
        <w:t>–</w:t>
      </w:r>
      <w:r w:rsidRPr="00D27132">
        <w:tab/>
      </w:r>
      <w:r w:rsidRPr="00D27132">
        <w:rPr>
          <w:i/>
        </w:rPr>
        <w:t>PHR-Config</w:t>
      </w:r>
      <w:bookmarkEnd w:id="5499"/>
      <w:bookmarkEnd w:id="5500"/>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5501" w:name="_Toc60777306"/>
      <w:bookmarkStart w:id="5502" w:name="_Toc90651178"/>
      <w:r w:rsidRPr="00D27132">
        <w:lastRenderedPageBreak/>
        <w:t>–</w:t>
      </w:r>
      <w:r w:rsidRPr="00D27132">
        <w:tab/>
      </w:r>
      <w:r w:rsidRPr="00D27132">
        <w:rPr>
          <w:i/>
        </w:rPr>
        <w:t>PhysCellId</w:t>
      </w:r>
      <w:bookmarkEnd w:id="5501"/>
      <w:bookmarkEnd w:id="5502"/>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5503" w:name="_Toc60777307"/>
      <w:bookmarkStart w:id="5504" w:name="_Toc90651179"/>
      <w:r w:rsidRPr="00D27132">
        <w:t>–</w:t>
      </w:r>
      <w:r w:rsidRPr="00D27132">
        <w:tab/>
      </w:r>
      <w:r w:rsidRPr="00D27132">
        <w:rPr>
          <w:i/>
        </w:rPr>
        <w:t>PhysicalCellGroupConfig</w:t>
      </w:r>
      <w:bookmarkEnd w:id="5503"/>
      <w:bookmarkEnd w:id="5504"/>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pdsch-HARQ-ACK-Codebook-</w:t>
            </w:r>
            <w:r w:rsidRPr="00D27132">
              <w:rPr>
                <w:i/>
                <w:szCs w:val="22"/>
                <w:lang w:eastAsia="sv-SE"/>
              </w:rPr>
              <w:lastRenderedPageBreak/>
              <w:t xml:space="preserve">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lastRenderedPageBreak/>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5505" w:name="_Toc60777308"/>
      <w:bookmarkStart w:id="5506" w:name="_Toc90651180"/>
      <w:r w:rsidRPr="00D27132">
        <w:lastRenderedPageBreak/>
        <w:t>–</w:t>
      </w:r>
      <w:r w:rsidRPr="00D27132">
        <w:tab/>
      </w:r>
      <w:r w:rsidRPr="00D27132">
        <w:rPr>
          <w:i/>
          <w:noProof/>
        </w:rPr>
        <w:t>PLMN-Identity</w:t>
      </w:r>
      <w:bookmarkEnd w:id="5505"/>
      <w:bookmarkEnd w:id="5506"/>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5507" w:name="_Toc60777309"/>
      <w:bookmarkStart w:id="5508" w:name="_Toc90651181"/>
      <w:r w:rsidRPr="00D27132">
        <w:rPr>
          <w:rFonts w:eastAsia="宋体"/>
        </w:rPr>
        <w:t>–</w:t>
      </w:r>
      <w:r w:rsidRPr="00D27132">
        <w:rPr>
          <w:rFonts w:eastAsia="宋体"/>
        </w:rPr>
        <w:tab/>
      </w:r>
      <w:r w:rsidRPr="00D27132">
        <w:rPr>
          <w:rFonts w:eastAsia="宋体"/>
          <w:i/>
          <w:noProof/>
        </w:rPr>
        <w:t>PLMN-IdentityInfoList</w:t>
      </w:r>
      <w:bookmarkEnd w:id="5507"/>
      <w:bookmarkEnd w:id="5508"/>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lastRenderedPageBreak/>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5509" w:name="_Toc60777310"/>
      <w:bookmarkStart w:id="5510" w:name="_Toc90651182"/>
      <w:r w:rsidRPr="00D27132">
        <w:t>–</w:t>
      </w:r>
      <w:r w:rsidRPr="00D27132">
        <w:tab/>
      </w:r>
      <w:r w:rsidRPr="00D27132">
        <w:rPr>
          <w:i/>
        </w:rPr>
        <w:t>PLMN-IdentityList2</w:t>
      </w:r>
      <w:bookmarkEnd w:id="5509"/>
      <w:bookmarkEnd w:id="5510"/>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5511" w:name="_Toc60777311"/>
      <w:bookmarkStart w:id="5512" w:name="_Toc90651183"/>
      <w:r w:rsidRPr="00D27132">
        <w:t>–</w:t>
      </w:r>
      <w:r w:rsidRPr="00D27132">
        <w:tab/>
      </w:r>
      <w:r w:rsidRPr="00D27132">
        <w:rPr>
          <w:i/>
        </w:rPr>
        <w:t>PRB-Id</w:t>
      </w:r>
      <w:bookmarkEnd w:id="5511"/>
      <w:bookmarkEnd w:id="5512"/>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lastRenderedPageBreak/>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5513" w:name="_Toc60777312"/>
      <w:bookmarkStart w:id="5514" w:name="_Toc90651184"/>
      <w:r w:rsidRPr="00D27132">
        <w:t>–</w:t>
      </w:r>
      <w:r w:rsidRPr="00D27132">
        <w:tab/>
      </w:r>
      <w:r w:rsidRPr="00D27132">
        <w:rPr>
          <w:i/>
        </w:rPr>
        <w:t>PTRS-DownlinkConfig</w:t>
      </w:r>
      <w:bookmarkEnd w:id="5513"/>
      <w:bookmarkEnd w:id="5514"/>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5515" w:name="_Toc60777313"/>
      <w:bookmarkStart w:id="5516" w:name="_Toc90651185"/>
      <w:r w:rsidRPr="00D27132">
        <w:t>–</w:t>
      </w:r>
      <w:r w:rsidRPr="00D27132">
        <w:tab/>
      </w:r>
      <w:r w:rsidRPr="00D27132">
        <w:rPr>
          <w:i/>
        </w:rPr>
        <w:t>PTRS-UplinkConfig</w:t>
      </w:r>
      <w:bookmarkEnd w:id="5515"/>
      <w:bookmarkEnd w:id="5516"/>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5517" w:name="_Toc60777314"/>
      <w:bookmarkStart w:id="5518" w:name="_Toc90651186"/>
      <w:bookmarkStart w:id="5519" w:name="_Hlk54216005"/>
      <w:r w:rsidRPr="00D27132">
        <w:t>–</w:t>
      </w:r>
      <w:r w:rsidRPr="00D27132">
        <w:tab/>
      </w:r>
      <w:r w:rsidRPr="00D27132">
        <w:rPr>
          <w:i/>
        </w:rPr>
        <w:t>PUCCH-Config</w:t>
      </w:r>
      <w:bookmarkEnd w:id="5517"/>
      <w:bookmarkEnd w:id="5518"/>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5520" w:name="_Toc60777315"/>
      <w:bookmarkStart w:id="5521" w:name="_Toc90651187"/>
      <w:bookmarkEnd w:id="5519"/>
      <w:r w:rsidRPr="00D27132">
        <w:t>–</w:t>
      </w:r>
      <w:r w:rsidRPr="00D27132">
        <w:tab/>
      </w:r>
      <w:r w:rsidRPr="00D27132">
        <w:rPr>
          <w:i/>
        </w:rPr>
        <w:t>PUCCH-ConfigCommon</w:t>
      </w:r>
      <w:bookmarkEnd w:id="5520"/>
      <w:bookmarkEnd w:id="5521"/>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5522" w:name="_Toc60777316"/>
      <w:bookmarkStart w:id="5523" w:name="_Toc90651188"/>
      <w:r w:rsidRPr="00D27132">
        <w:t>–</w:t>
      </w:r>
      <w:r w:rsidRPr="00D27132">
        <w:tab/>
      </w:r>
      <w:r w:rsidRPr="00D27132">
        <w:rPr>
          <w:i/>
          <w:iCs/>
          <w:lang w:eastAsia="x-none"/>
        </w:rPr>
        <w:t>PUCCH-ConfigurationList</w:t>
      </w:r>
      <w:bookmarkEnd w:id="5522"/>
      <w:bookmarkEnd w:id="5523"/>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5524" w:name="_Toc60777317"/>
      <w:bookmarkStart w:id="5525" w:name="_Toc90651189"/>
      <w:r w:rsidRPr="00D27132">
        <w:t>–</w:t>
      </w:r>
      <w:r w:rsidRPr="00D27132">
        <w:tab/>
      </w:r>
      <w:r w:rsidRPr="00D27132">
        <w:rPr>
          <w:i/>
        </w:rPr>
        <w:t>PUCCH-PathlossReferenceRS-Id</w:t>
      </w:r>
      <w:bookmarkEnd w:id="5524"/>
      <w:bookmarkEnd w:id="5525"/>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5526" w:name="_Toc60777318"/>
      <w:bookmarkStart w:id="5527" w:name="_Toc90651190"/>
      <w:r w:rsidRPr="00D27132">
        <w:t>–</w:t>
      </w:r>
      <w:r w:rsidRPr="00D27132">
        <w:tab/>
      </w:r>
      <w:r w:rsidRPr="00D27132">
        <w:rPr>
          <w:i/>
        </w:rPr>
        <w:t>PUCCH-PowerControl</w:t>
      </w:r>
      <w:bookmarkEnd w:id="5526"/>
      <w:bookmarkEnd w:id="5527"/>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5528" w:name="_Toc60777319"/>
      <w:bookmarkStart w:id="5529" w:name="_Toc90651191"/>
      <w:r w:rsidRPr="00D27132">
        <w:t>–</w:t>
      </w:r>
      <w:r w:rsidRPr="00D27132">
        <w:tab/>
      </w:r>
      <w:r w:rsidRPr="00D27132">
        <w:rPr>
          <w:i/>
        </w:rPr>
        <w:t>PUCCH-SpatialRelationInfo</w:t>
      </w:r>
      <w:bookmarkEnd w:id="5528"/>
      <w:bookmarkEnd w:id="5529"/>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5530" w:name="_Toc60777320"/>
      <w:bookmarkStart w:id="5531" w:name="_Toc90651192"/>
      <w:r w:rsidRPr="00D27132">
        <w:t>–</w:t>
      </w:r>
      <w:r w:rsidRPr="00D27132">
        <w:tab/>
      </w:r>
      <w:r w:rsidRPr="00D27132">
        <w:rPr>
          <w:i/>
        </w:rPr>
        <w:t>PUCCH-SpatialRelationInfo-Id</w:t>
      </w:r>
      <w:bookmarkEnd w:id="5530"/>
      <w:bookmarkEnd w:id="5531"/>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5532" w:name="_Toc60777321"/>
      <w:bookmarkStart w:id="5533" w:name="_Toc90651193"/>
      <w:r w:rsidRPr="00D27132">
        <w:t>–</w:t>
      </w:r>
      <w:r w:rsidRPr="00D27132">
        <w:tab/>
      </w:r>
      <w:r w:rsidRPr="00D27132">
        <w:rPr>
          <w:i/>
        </w:rPr>
        <w:t>PUCCH-TPC-CommandConfig</w:t>
      </w:r>
      <w:bookmarkEnd w:id="5532"/>
      <w:bookmarkEnd w:id="5533"/>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5534" w:name="_Toc60777322"/>
      <w:bookmarkStart w:id="5535" w:name="_Toc90651194"/>
      <w:r w:rsidRPr="00D27132">
        <w:t>–</w:t>
      </w:r>
      <w:r w:rsidRPr="00D27132">
        <w:tab/>
      </w:r>
      <w:r w:rsidRPr="00D27132">
        <w:rPr>
          <w:i/>
        </w:rPr>
        <w:t>PUSCH-Config</w:t>
      </w:r>
      <w:bookmarkEnd w:id="5534"/>
      <w:bookmarkEnd w:id="5535"/>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lastRenderedPageBreak/>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lastRenderedPageBreak/>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w:t>
            </w:r>
            <w:r w:rsidRPr="00D27132">
              <w:rPr>
                <w:szCs w:val="22"/>
                <w:lang w:eastAsia="sv-SE"/>
              </w:rPr>
              <w:lastRenderedPageBreak/>
              <w:t xml:space="preserve">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5536" w:name="_Toc60777323"/>
      <w:bookmarkStart w:id="5537" w:name="_Toc90651195"/>
      <w:r w:rsidRPr="00D27132">
        <w:t>–</w:t>
      </w:r>
      <w:r w:rsidRPr="00D27132">
        <w:tab/>
      </w:r>
      <w:r w:rsidRPr="00D27132">
        <w:rPr>
          <w:i/>
        </w:rPr>
        <w:t>PUSCH-ConfigCommon</w:t>
      </w:r>
      <w:bookmarkEnd w:id="5536"/>
      <w:bookmarkEnd w:id="5537"/>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5538" w:name="_Toc60777324"/>
      <w:bookmarkStart w:id="5539" w:name="_Toc90651196"/>
      <w:r w:rsidRPr="00D27132">
        <w:t>–</w:t>
      </w:r>
      <w:r w:rsidRPr="00D27132">
        <w:tab/>
      </w:r>
      <w:r w:rsidRPr="00D27132">
        <w:rPr>
          <w:i/>
        </w:rPr>
        <w:t>PUSCH-PowerControl</w:t>
      </w:r>
      <w:bookmarkEnd w:id="5538"/>
      <w:bookmarkEnd w:id="5539"/>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5540" w:name="_Toc60777325"/>
      <w:bookmarkStart w:id="5541" w:name="_Toc90651197"/>
      <w:r w:rsidRPr="00D27132">
        <w:lastRenderedPageBreak/>
        <w:t>–</w:t>
      </w:r>
      <w:r w:rsidRPr="00D27132">
        <w:tab/>
      </w:r>
      <w:r w:rsidRPr="00D27132">
        <w:rPr>
          <w:i/>
        </w:rPr>
        <w:t>PUSCH-ServingCellConfig</w:t>
      </w:r>
      <w:bookmarkEnd w:id="5540"/>
      <w:bookmarkEnd w:id="5541"/>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游明朝"/>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5542" w:name="_Toc60777326"/>
      <w:bookmarkStart w:id="5543" w:name="_Toc90651198"/>
      <w:r w:rsidRPr="00D27132">
        <w:t>–</w:t>
      </w:r>
      <w:r w:rsidRPr="00D27132">
        <w:tab/>
      </w:r>
      <w:r w:rsidRPr="00D27132">
        <w:rPr>
          <w:i/>
        </w:rPr>
        <w:t>PUSCH-TimeDomainResourceAllocationList</w:t>
      </w:r>
      <w:bookmarkEnd w:id="5542"/>
      <w:bookmarkEnd w:id="5543"/>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5544" w:name="_Toc60777327"/>
      <w:bookmarkStart w:id="5545" w:name="_Toc90651199"/>
      <w:r w:rsidRPr="00D27132">
        <w:lastRenderedPageBreak/>
        <w:t>–</w:t>
      </w:r>
      <w:r w:rsidRPr="00D27132">
        <w:tab/>
      </w:r>
      <w:r w:rsidRPr="00D27132">
        <w:rPr>
          <w:i/>
        </w:rPr>
        <w:t>PUSCH-TPC-CommandConfig</w:t>
      </w:r>
      <w:bookmarkEnd w:id="5544"/>
      <w:bookmarkEnd w:id="5545"/>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5546" w:name="_Toc60777328"/>
      <w:bookmarkStart w:id="5547" w:name="_Toc90651200"/>
      <w:r w:rsidRPr="00D27132">
        <w:rPr>
          <w:rFonts w:eastAsia="MS Mincho"/>
          <w:i/>
          <w:iCs/>
        </w:rPr>
        <w:t>–</w:t>
      </w:r>
      <w:r w:rsidRPr="00D27132">
        <w:rPr>
          <w:rFonts w:eastAsia="MS Mincho"/>
          <w:i/>
          <w:iCs/>
        </w:rPr>
        <w:tab/>
        <w:t>Q-OffsetRange</w:t>
      </w:r>
      <w:bookmarkEnd w:id="5546"/>
      <w:bookmarkEnd w:id="5547"/>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5548" w:name="_Toc60777329"/>
      <w:bookmarkStart w:id="5549" w:name="_Toc90651201"/>
      <w:r w:rsidRPr="00D27132">
        <w:rPr>
          <w:rFonts w:eastAsia="宋体"/>
        </w:rPr>
        <w:t>–</w:t>
      </w:r>
      <w:r w:rsidRPr="00D27132">
        <w:rPr>
          <w:rFonts w:eastAsia="宋体"/>
        </w:rPr>
        <w:tab/>
      </w:r>
      <w:r w:rsidRPr="00D27132">
        <w:rPr>
          <w:rFonts w:eastAsia="宋体"/>
          <w:i/>
        </w:rPr>
        <w:t>Q-QualMin</w:t>
      </w:r>
      <w:bookmarkEnd w:id="5548"/>
      <w:bookmarkEnd w:id="5549"/>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5550" w:name="_Toc60777330"/>
      <w:bookmarkStart w:id="5551" w:name="_Toc90651202"/>
      <w:r w:rsidRPr="00D27132">
        <w:rPr>
          <w:rFonts w:eastAsia="宋体"/>
        </w:rPr>
        <w:t>–</w:t>
      </w:r>
      <w:r w:rsidRPr="00D27132">
        <w:rPr>
          <w:rFonts w:eastAsia="宋体"/>
        </w:rPr>
        <w:tab/>
      </w:r>
      <w:r w:rsidRPr="00D27132">
        <w:rPr>
          <w:rFonts w:eastAsia="宋体"/>
          <w:i/>
        </w:rPr>
        <w:t>Q-RxLevMin</w:t>
      </w:r>
      <w:bookmarkEnd w:id="5550"/>
      <w:bookmarkEnd w:id="5551"/>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5552" w:name="_Toc60777331"/>
      <w:bookmarkStart w:id="5553" w:name="_Toc90651203"/>
      <w:r w:rsidRPr="00D27132">
        <w:rPr>
          <w:rFonts w:eastAsia="MS Mincho"/>
        </w:rPr>
        <w:t>–</w:t>
      </w:r>
      <w:r w:rsidRPr="00D27132">
        <w:rPr>
          <w:rFonts w:eastAsia="MS Mincho"/>
        </w:rPr>
        <w:tab/>
      </w:r>
      <w:r w:rsidRPr="00D27132">
        <w:rPr>
          <w:rFonts w:eastAsia="MS Mincho"/>
          <w:i/>
        </w:rPr>
        <w:t>QuantityConfig</w:t>
      </w:r>
      <w:bookmarkEnd w:id="5552"/>
      <w:bookmarkEnd w:id="5553"/>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5554" w:name="_Toc60777332"/>
      <w:bookmarkStart w:id="5555" w:name="_Toc90651204"/>
      <w:r w:rsidRPr="00D27132">
        <w:t>–</w:t>
      </w:r>
      <w:r w:rsidRPr="00D27132">
        <w:tab/>
      </w:r>
      <w:r w:rsidRPr="00D27132">
        <w:rPr>
          <w:i/>
          <w:noProof/>
        </w:rPr>
        <w:t>RACH-ConfigCommon</w:t>
      </w:r>
      <w:bookmarkEnd w:id="5554"/>
      <w:bookmarkEnd w:id="5555"/>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w:t>
            </w:r>
            <w:r w:rsidRPr="00D27132">
              <w:rPr>
                <w:szCs w:val="22"/>
                <w:lang w:eastAsia="sv-SE"/>
              </w:rPr>
              <w:lastRenderedPageBreak/>
              <w:t xml:space="preserve">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5556" w:name="_Toc60777333"/>
      <w:bookmarkStart w:id="5557" w:name="_Toc90651205"/>
      <w:r w:rsidRPr="00D27132">
        <w:t>–</w:t>
      </w:r>
      <w:r w:rsidRPr="00D27132">
        <w:tab/>
      </w:r>
      <w:r w:rsidRPr="00D27132">
        <w:rPr>
          <w:i/>
          <w:noProof/>
        </w:rPr>
        <w:t>RACH-ConfigCommonTwoStepRA</w:t>
      </w:r>
      <w:bookmarkEnd w:id="5556"/>
      <w:bookmarkEnd w:id="5557"/>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lastRenderedPageBreak/>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w:t>
            </w:r>
            <w:r w:rsidRPr="00D27132">
              <w:rPr>
                <w:szCs w:val="22"/>
              </w:rPr>
              <w:lastRenderedPageBreak/>
              <w:t>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lastRenderedPageBreak/>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5558" w:name="_Toc60777334"/>
      <w:bookmarkStart w:id="5559" w:name="_Toc90651206"/>
      <w:r w:rsidRPr="00D27132">
        <w:t>–</w:t>
      </w:r>
      <w:r w:rsidRPr="00D27132">
        <w:tab/>
      </w:r>
      <w:r w:rsidRPr="00D27132">
        <w:rPr>
          <w:i/>
          <w:noProof/>
        </w:rPr>
        <w:t>RACH-ConfigDedicated</w:t>
      </w:r>
      <w:bookmarkEnd w:id="5558"/>
      <w:bookmarkEnd w:id="5559"/>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lastRenderedPageBreak/>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lastRenderedPageBreak/>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5560" w:name="_Toc60777335"/>
      <w:bookmarkStart w:id="5561" w:name="_Toc90651207"/>
      <w:r w:rsidRPr="00D27132">
        <w:t>–</w:t>
      </w:r>
      <w:r w:rsidRPr="00D27132">
        <w:tab/>
      </w:r>
      <w:r w:rsidRPr="00D27132">
        <w:rPr>
          <w:i/>
          <w:noProof/>
        </w:rPr>
        <w:t>RACH-ConfigGeneric</w:t>
      </w:r>
      <w:bookmarkEnd w:id="5560"/>
      <w:bookmarkEnd w:id="5561"/>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5562" w:name="_Toc60777336"/>
      <w:bookmarkStart w:id="5563" w:name="_Toc90651208"/>
      <w:r w:rsidRPr="00D27132">
        <w:t>–</w:t>
      </w:r>
      <w:r w:rsidRPr="00D27132">
        <w:tab/>
      </w:r>
      <w:r w:rsidRPr="00D27132">
        <w:rPr>
          <w:i/>
          <w:noProof/>
        </w:rPr>
        <w:t>RACH-ConfigGenericTwoStepRA</w:t>
      </w:r>
      <w:bookmarkEnd w:id="5562"/>
      <w:bookmarkEnd w:id="5563"/>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5564" w:name="_Toc60777337"/>
      <w:bookmarkStart w:id="5565" w:name="_Toc90651209"/>
      <w:r w:rsidRPr="00D27132">
        <w:t>–</w:t>
      </w:r>
      <w:r w:rsidRPr="00D27132">
        <w:tab/>
      </w:r>
      <w:r w:rsidRPr="00D27132">
        <w:rPr>
          <w:i/>
        </w:rPr>
        <w:t>RA-Prioritization</w:t>
      </w:r>
      <w:bookmarkEnd w:id="5564"/>
      <w:bookmarkEnd w:id="5565"/>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5566" w:name="_Toc60777338"/>
      <w:bookmarkStart w:id="5567" w:name="_Toc90651210"/>
      <w:r w:rsidRPr="00D27132">
        <w:t>–</w:t>
      </w:r>
      <w:r w:rsidRPr="00D27132">
        <w:tab/>
      </w:r>
      <w:r w:rsidRPr="00D27132">
        <w:rPr>
          <w:i/>
        </w:rPr>
        <w:t>RadioBearerConfig</w:t>
      </w:r>
      <w:bookmarkEnd w:id="5566"/>
      <w:bookmarkEnd w:id="5567"/>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5568" w:name="_Toc60777339"/>
      <w:bookmarkStart w:id="5569" w:name="_Toc90651211"/>
      <w:r w:rsidRPr="00D27132">
        <w:lastRenderedPageBreak/>
        <w:t>–</w:t>
      </w:r>
      <w:r w:rsidRPr="00D27132">
        <w:tab/>
      </w:r>
      <w:r w:rsidRPr="00D27132">
        <w:rPr>
          <w:i/>
        </w:rPr>
        <w:t>RadioLinkMonitoringConfig</w:t>
      </w:r>
      <w:bookmarkEnd w:id="5568"/>
      <w:bookmarkEnd w:id="5569"/>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5570" w:name="_Toc60777340"/>
      <w:bookmarkStart w:id="5571" w:name="_Toc90651212"/>
      <w:r w:rsidRPr="00D27132">
        <w:t>–</w:t>
      </w:r>
      <w:r w:rsidRPr="00D27132">
        <w:tab/>
      </w:r>
      <w:r w:rsidRPr="00D27132">
        <w:rPr>
          <w:i/>
        </w:rPr>
        <w:t>RadioLinkMonitoringRS-Id</w:t>
      </w:r>
      <w:bookmarkEnd w:id="5570"/>
      <w:bookmarkEnd w:id="5571"/>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5572" w:name="_Toc60777341"/>
      <w:bookmarkStart w:id="5573" w:name="_Toc90651213"/>
      <w:r w:rsidRPr="00D27132">
        <w:rPr>
          <w:rFonts w:eastAsia="宋体"/>
        </w:rPr>
        <w:t>–</w:t>
      </w:r>
      <w:r w:rsidRPr="00D27132">
        <w:rPr>
          <w:rFonts w:eastAsia="宋体"/>
        </w:rPr>
        <w:tab/>
      </w:r>
      <w:r w:rsidRPr="00D27132">
        <w:rPr>
          <w:rFonts w:eastAsia="宋体"/>
          <w:i/>
          <w:noProof/>
        </w:rPr>
        <w:t>RAN-AreaCode</w:t>
      </w:r>
      <w:bookmarkEnd w:id="5572"/>
      <w:bookmarkEnd w:id="5573"/>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5574" w:name="_Toc60777342"/>
      <w:bookmarkStart w:id="5575" w:name="_Toc90651214"/>
      <w:r w:rsidRPr="00D27132">
        <w:t>–</w:t>
      </w:r>
      <w:r w:rsidRPr="00D27132">
        <w:tab/>
      </w:r>
      <w:r w:rsidRPr="00D27132">
        <w:rPr>
          <w:i/>
        </w:rPr>
        <w:t>RateMatchPattern</w:t>
      </w:r>
      <w:bookmarkEnd w:id="5574"/>
      <w:bookmarkEnd w:id="5575"/>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5576" w:name="_Toc60777343"/>
      <w:bookmarkStart w:id="5577" w:name="_Toc90651215"/>
      <w:r w:rsidRPr="00D27132">
        <w:t>–</w:t>
      </w:r>
      <w:r w:rsidRPr="00D27132">
        <w:tab/>
      </w:r>
      <w:r w:rsidRPr="00D27132">
        <w:rPr>
          <w:i/>
        </w:rPr>
        <w:t>RateMatchPatternId</w:t>
      </w:r>
      <w:bookmarkEnd w:id="5576"/>
      <w:bookmarkEnd w:id="5577"/>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5578" w:name="_Toc60777344"/>
      <w:bookmarkStart w:id="5579" w:name="_Toc90651216"/>
      <w:r w:rsidRPr="00D27132">
        <w:t>–</w:t>
      </w:r>
      <w:r w:rsidRPr="00D27132">
        <w:tab/>
      </w:r>
      <w:r w:rsidRPr="00D27132">
        <w:rPr>
          <w:i/>
        </w:rPr>
        <w:t>RateMatchPatternLTE-CRS</w:t>
      </w:r>
      <w:bookmarkEnd w:id="5578"/>
      <w:bookmarkEnd w:id="5579"/>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5580" w:name="_Toc60777345"/>
      <w:bookmarkStart w:id="5581" w:name="_Toc90651217"/>
      <w:r w:rsidRPr="00D27132">
        <w:t>–</w:t>
      </w:r>
      <w:r w:rsidRPr="00D27132">
        <w:tab/>
      </w:r>
      <w:r w:rsidRPr="00D27132">
        <w:rPr>
          <w:i/>
        </w:rPr>
        <w:t>ReferenceTimeInfo</w:t>
      </w:r>
      <w:bookmarkEnd w:id="5580"/>
      <w:bookmarkEnd w:id="5581"/>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5582" w:name="_Toc60777346"/>
      <w:bookmarkStart w:id="5583" w:name="_Toc90651218"/>
      <w:r w:rsidRPr="00D27132">
        <w:t>–</w:t>
      </w:r>
      <w:r w:rsidRPr="00D27132">
        <w:tab/>
      </w:r>
      <w:r w:rsidRPr="00D27132">
        <w:rPr>
          <w:i/>
        </w:rPr>
        <w:t>RejectWaitTime</w:t>
      </w:r>
      <w:bookmarkEnd w:id="5582"/>
      <w:bookmarkEnd w:id="5583"/>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5584" w:name="_Toc60777347"/>
      <w:bookmarkStart w:id="5585" w:name="_Toc90651219"/>
      <w:r w:rsidRPr="00D27132">
        <w:t>–</w:t>
      </w:r>
      <w:r w:rsidRPr="00D27132">
        <w:tab/>
      </w:r>
      <w:r w:rsidRPr="00D27132">
        <w:rPr>
          <w:i/>
        </w:rPr>
        <w:t>RepetitionSchemeConfig</w:t>
      </w:r>
      <w:bookmarkEnd w:id="5584"/>
      <w:bookmarkEnd w:id="5585"/>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5586" w:name="_Toc60777348"/>
      <w:bookmarkStart w:id="5587" w:name="_Toc90651220"/>
      <w:r w:rsidRPr="00D27132">
        <w:rPr>
          <w:rFonts w:eastAsia="MS Mincho"/>
        </w:rPr>
        <w:t>–</w:t>
      </w:r>
      <w:r w:rsidRPr="00D27132">
        <w:rPr>
          <w:rFonts w:eastAsia="MS Mincho"/>
        </w:rPr>
        <w:tab/>
      </w:r>
      <w:r w:rsidRPr="00D27132">
        <w:rPr>
          <w:rFonts w:eastAsia="MS Mincho"/>
          <w:i/>
        </w:rPr>
        <w:t>ReportConfigId</w:t>
      </w:r>
      <w:bookmarkEnd w:id="5586"/>
      <w:bookmarkEnd w:id="5587"/>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5588" w:name="_Toc60777349"/>
      <w:bookmarkStart w:id="5589" w:name="_Toc90651221"/>
      <w:r w:rsidRPr="00D27132">
        <w:rPr>
          <w:rFonts w:eastAsia="MS Mincho"/>
          <w:i/>
          <w:iCs/>
        </w:rPr>
        <w:t>–</w:t>
      </w:r>
      <w:r w:rsidRPr="00D27132">
        <w:rPr>
          <w:rFonts w:eastAsia="MS Mincho"/>
          <w:i/>
          <w:iCs/>
        </w:rPr>
        <w:tab/>
        <w:t>ReportConfigInterRAT</w:t>
      </w:r>
      <w:bookmarkEnd w:id="5588"/>
      <w:bookmarkEnd w:id="5589"/>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5590" w:author="Post_R2#116" w:date="2021-11-12T17:04:00Z">
        <w:r w:rsidR="00FA6870" w:rsidRPr="00CD3E02">
          <w:t xml:space="preserve">, or an </w:t>
        </w:r>
      </w:ins>
      <w:ins w:id="5591" w:author="Post_R2#116" w:date="2021-11-12T17:10:00Z">
        <w:r w:rsidR="00FA6870" w:rsidRPr="00CD3E02">
          <w:t>L2 U2N</w:t>
        </w:r>
      </w:ins>
      <w:ins w:id="5592" w:author="Post_R2#116" w:date="2021-11-12T17:04:00Z">
        <w:r w:rsidR="00FA6870" w:rsidRPr="00CD3E02">
          <w:t xml:space="preserve"> relay measurement reporting event</w:t>
        </w:r>
      </w:ins>
      <w:r w:rsidRPr="00D27132">
        <w:t xml:space="preserve">. The inter-RAT measurement reporting events for E-UTRA and UTRA-FDD </w:t>
      </w:r>
      <w:ins w:id="5593" w:author="Post_R2#116" w:date="2021-11-12T17:06:00Z">
        <w:r w:rsidR="00FA6870" w:rsidRPr="00CD3E02">
          <w:t xml:space="preserve">and </w:t>
        </w:r>
      </w:ins>
      <w:ins w:id="5594" w:author="Post_R2#116" w:date="2021-11-12T17:10:00Z">
        <w:r w:rsidR="00FA6870" w:rsidRPr="00CD3E02">
          <w:t xml:space="preserve">L2 U2N </w:t>
        </w:r>
      </w:ins>
      <w:ins w:id="5595"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5596" w:author="Post_R2#116" w:date="2021-11-19T13:15:00Z"/>
        </w:rPr>
      </w:pPr>
      <w:r w:rsidRPr="00CD3E02">
        <w:t>Event B2:</w:t>
      </w:r>
      <w:r w:rsidRPr="00CD3E02">
        <w:tab/>
        <w:t>PCell becomes worse than absolute threshold1 AND Neighbour becomes better than another absolute threshold2;</w:t>
      </w:r>
      <w:ins w:id="5597" w:author="Post_R2#116" w:date="2021-11-19T13:15:00Z">
        <w:r w:rsidRPr="002C6C0D">
          <w:t xml:space="preserve"> </w:t>
        </w:r>
      </w:ins>
    </w:p>
    <w:p w14:paraId="79FC8FF8" w14:textId="77777777" w:rsidR="00FA6870" w:rsidRDefault="00FA6870" w:rsidP="00FA6870">
      <w:pPr>
        <w:pStyle w:val="B1"/>
        <w:rPr>
          <w:ins w:id="5598" w:author="Post_R2#116bis" w:date="2022-01-28T18:51:00Z"/>
        </w:rPr>
      </w:pPr>
      <w:ins w:id="5599"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5600" w:author="Post_R2#116bis" w:date="2022-01-28T18:51:00Z"/>
        </w:rPr>
      </w:pPr>
      <w:ins w:id="5601"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5602" w:author="Post_R2#116" w:date="2021-11-12T16:58:00Z"/>
          <w:rFonts w:cs="Courier New"/>
        </w:rPr>
      </w:pPr>
      <w:r w:rsidRPr="00D27132">
        <w:t xml:space="preserve">        ]]</w:t>
      </w:r>
      <w:ins w:id="5603"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4" w:author="Post_R2#116" w:date="2021-11-16T11:58:00Z"/>
          <w:rFonts w:ascii="Courier New" w:hAnsi="Courier New" w:cs="Courier New"/>
          <w:noProof/>
          <w:sz w:val="16"/>
          <w:lang w:eastAsia="zh-CN"/>
        </w:rPr>
      </w:pPr>
      <w:ins w:id="5605"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6" w:author="Post_R2#116" w:date="2021-11-12T16:58:00Z"/>
          <w:rFonts w:ascii="Courier New" w:hAnsi="Courier New" w:cs="Courier New"/>
          <w:noProof/>
          <w:sz w:val="16"/>
          <w:lang w:eastAsia="en-GB"/>
        </w:rPr>
      </w:pPr>
      <w:ins w:id="5607" w:author="Post_R2#116" w:date="2021-11-12T16:58:00Z">
        <w:r w:rsidRPr="00CD3E02">
          <w:rPr>
            <w:rFonts w:ascii="Courier New" w:hAnsi="Courier New" w:cs="Courier New"/>
            <w:noProof/>
            <w:sz w:val="16"/>
            <w:lang w:eastAsia="en-GB"/>
          </w:rPr>
          <w:t xml:space="preserve">        event</w:t>
        </w:r>
      </w:ins>
      <w:ins w:id="5608" w:author="Post_R2#116" w:date="2021-11-19T12:58:00Z">
        <w:r>
          <w:rPr>
            <w:rFonts w:ascii="Courier New" w:hAnsi="Courier New" w:cs="Courier New"/>
            <w:noProof/>
            <w:sz w:val="16"/>
            <w:lang w:eastAsia="en-GB"/>
          </w:rPr>
          <w:t>Y1</w:t>
        </w:r>
      </w:ins>
      <w:ins w:id="5609" w:author="Post_R2#116" w:date="2021-11-12T16:58:00Z">
        <w:r w:rsidRPr="00CD3E02">
          <w:rPr>
            <w:rFonts w:ascii="Courier New" w:hAnsi="Courier New" w:cs="Courier New"/>
            <w:noProof/>
            <w:sz w:val="16"/>
            <w:lang w:eastAsia="en-GB"/>
          </w:rPr>
          <w:t>-</w:t>
        </w:r>
      </w:ins>
      <w:ins w:id="5610" w:author="Post_R2#116" w:date="2021-11-14T18:32:00Z">
        <w:r w:rsidRPr="00CD3E02">
          <w:rPr>
            <w:rFonts w:ascii="Courier New" w:hAnsi="Courier New" w:cs="Courier New"/>
            <w:noProof/>
            <w:sz w:val="16"/>
            <w:lang w:eastAsia="en-GB"/>
          </w:rPr>
          <w:t>Relay</w:t>
        </w:r>
      </w:ins>
      <w:ins w:id="5611" w:author="Post_R2#116" w:date="2021-11-12T16:59:00Z">
        <w:r w:rsidRPr="00CD3E02">
          <w:rPr>
            <w:rFonts w:ascii="Courier New" w:hAnsi="Courier New" w:cs="Courier New"/>
            <w:noProof/>
            <w:sz w:val="16"/>
            <w:lang w:eastAsia="en-GB"/>
          </w:rPr>
          <w:t>-</w:t>
        </w:r>
      </w:ins>
      <w:ins w:id="5612" w:author="Post_R2#116" w:date="2021-11-12T16:58:00Z">
        <w:r w:rsidRPr="00CD3E02">
          <w:rPr>
            <w:rFonts w:ascii="Courier New" w:hAnsi="Courier New" w:cs="Courier New"/>
            <w:noProof/>
            <w:sz w:val="16"/>
            <w:lang w:eastAsia="en-GB"/>
          </w:rPr>
          <w:t>r1</w:t>
        </w:r>
      </w:ins>
      <w:ins w:id="5613" w:author="Post_R2#116" w:date="2021-11-12T17:00:00Z">
        <w:r w:rsidRPr="00CD3E02">
          <w:rPr>
            <w:rFonts w:ascii="Courier New" w:hAnsi="Courier New" w:cs="Courier New"/>
            <w:noProof/>
            <w:sz w:val="16"/>
            <w:lang w:eastAsia="en-GB"/>
          </w:rPr>
          <w:t>7</w:t>
        </w:r>
      </w:ins>
      <w:ins w:id="5614" w:author="Post_R2#116" w:date="2021-11-12T16:58:00Z">
        <w:r w:rsidRPr="00CD3E02">
          <w:rPr>
            <w:rFonts w:ascii="Courier New" w:hAnsi="Courier New" w:cs="Courier New"/>
            <w:noProof/>
            <w:sz w:val="16"/>
            <w:lang w:eastAsia="en-GB"/>
          </w:rPr>
          <w:t xml:space="preserve">                    </w:t>
        </w:r>
      </w:ins>
      <w:ins w:id="5615" w:author="Post_R2#116" w:date="2021-11-12T16:59:00Z">
        <w:r w:rsidRPr="00CD3E02">
          <w:rPr>
            <w:rFonts w:ascii="Courier New" w:hAnsi="Courier New" w:cs="Courier New"/>
            <w:noProof/>
            <w:sz w:val="16"/>
            <w:lang w:eastAsia="en-GB"/>
          </w:rPr>
          <w:t xml:space="preserve">        </w:t>
        </w:r>
      </w:ins>
      <w:ins w:id="5616"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7" w:author="Post_R2#116" w:date="2021-11-12T16:58:00Z"/>
          <w:rFonts w:ascii="Courier New" w:hAnsi="Courier New" w:cs="Courier New"/>
          <w:noProof/>
          <w:sz w:val="16"/>
          <w:lang w:eastAsia="en-GB"/>
        </w:rPr>
      </w:pPr>
      <w:ins w:id="5618" w:author="Post_R2#116" w:date="2021-11-12T16:58:00Z">
        <w:r w:rsidRPr="00CD3E02">
          <w:rPr>
            <w:rFonts w:ascii="Courier New" w:hAnsi="Courier New" w:cs="Courier New"/>
            <w:noProof/>
            <w:sz w:val="16"/>
            <w:lang w:eastAsia="en-GB"/>
          </w:rPr>
          <w:t xml:space="preserve">            </w:t>
        </w:r>
      </w:ins>
      <w:ins w:id="5619" w:author="Post_R2#116" w:date="2021-11-19T12:58:00Z">
        <w:r>
          <w:rPr>
            <w:rFonts w:ascii="Courier New" w:hAnsi="Courier New" w:cs="Courier New"/>
            <w:noProof/>
            <w:sz w:val="16"/>
            <w:lang w:eastAsia="en-GB"/>
          </w:rPr>
          <w:t>y1</w:t>
        </w:r>
      </w:ins>
      <w:ins w:id="5620" w:author="Post_R2#116" w:date="2021-11-12T16:58:00Z">
        <w:r w:rsidRPr="00CD3E02">
          <w:rPr>
            <w:rFonts w:ascii="Courier New" w:hAnsi="Courier New" w:cs="Courier New"/>
            <w:noProof/>
            <w:sz w:val="16"/>
            <w:lang w:eastAsia="en-GB"/>
          </w:rPr>
          <w:t>-Threshold1-r1</w:t>
        </w:r>
      </w:ins>
      <w:ins w:id="5621" w:author="Post_R2#116" w:date="2021-11-12T17:00:00Z">
        <w:r w:rsidRPr="00CD3E02">
          <w:rPr>
            <w:rFonts w:ascii="Courier New" w:hAnsi="Courier New" w:cs="Courier New"/>
            <w:noProof/>
            <w:sz w:val="16"/>
            <w:lang w:eastAsia="en-GB"/>
          </w:rPr>
          <w:t xml:space="preserve">7 </w:t>
        </w:r>
      </w:ins>
      <w:ins w:id="5622"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23" w:author="Post_R2#116" w:date="2021-11-12T16:58:00Z"/>
          <w:rFonts w:ascii="Courier New" w:hAnsi="Courier New" w:cs="Courier New"/>
          <w:noProof/>
          <w:sz w:val="16"/>
          <w:lang w:eastAsia="en-GB"/>
        </w:rPr>
      </w:pPr>
      <w:ins w:id="5624" w:author="Post_R2#116" w:date="2021-11-12T16:58:00Z">
        <w:r w:rsidRPr="00CD3E02">
          <w:rPr>
            <w:rFonts w:ascii="Courier New" w:hAnsi="Courier New" w:cs="Courier New"/>
            <w:noProof/>
            <w:sz w:val="16"/>
            <w:lang w:eastAsia="en-GB"/>
          </w:rPr>
          <w:t xml:space="preserve">            </w:t>
        </w:r>
      </w:ins>
      <w:ins w:id="5625" w:author="Post_R2#116" w:date="2021-11-19T12:58:00Z">
        <w:r>
          <w:rPr>
            <w:rFonts w:ascii="Courier New" w:hAnsi="Courier New" w:cs="Courier New"/>
            <w:noProof/>
            <w:sz w:val="16"/>
            <w:lang w:eastAsia="en-GB"/>
          </w:rPr>
          <w:t>y1</w:t>
        </w:r>
      </w:ins>
      <w:ins w:id="5626" w:author="Post_R2#116" w:date="2021-11-12T16:58:00Z">
        <w:r w:rsidRPr="00CD3E02">
          <w:rPr>
            <w:rFonts w:ascii="Courier New" w:hAnsi="Courier New" w:cs="Courier New"/>
            <w:noProof/>
            <w:sz w:val="16"/>
            <w:lang w:eastAsia="en-GB"/>
          </w:rPr>
          <w:t>-Threshold2</w:t>
        </w:r>
      </w:ins>
      <w:ins w:id="5627" w:author="Post_R2#116" w:date="2021-11-12T17:00:00Z">
        <w:r w:rsidRPr="00CD3E02">
          <w:rPr>
            <w:rFonts w:ascii="Courier New" w:hAnsi="Courier New" w:cs="Courier New"/>
            <w:noProof/>
            <w:sz w:val="16"/>
            <w:lang w:eastAsia="en-GB"/>
          </w:rPr>
          <w:t>-</w:t>
        </w:r>
      </w:ins>
      <w:ins w:id="5628" w:author="Post_R2#116" w:date="2021-11-14T18:33:00Z">
        <w:r w:rsidRPr="00CD3E02">
          <w:rPr>
            <w:rFonts w:ascii="Courier New" w:hAnsi="Courier New" w:cs="Courier New"/>
            <w:noProof/>
            <w:sz w:val="16"/>
            <w:lang w:eastAsia="en-GB"/>
          </w:rPr>
          <w:t>Relay</w:t>
        </w:r>
      </w:ins>
      <w:ins w:id="5629" w:author="Post_R2#116" w:date="2021-11-12T16:58:00Z">
        <w:r w:rsidRPr="00CD3E02">
          <w:rPr>
            <w:rFonts w:ascii="Courier New" w:hAnsi="Courier New" w:cs="Courier New"/>
            <w:noProof/>
            <w:sz w:val="16"/>
            <w:lang w:eastAsia="en-GB"/>
          </w:rPr>
          <w:t>-r1</w:t>
        </w:r>
      </w:ins>
      <w:ins w:id="5630" w:author="Post_R2#116" w:date="2021-11-12T17:03:00Z">
        <w:r w:rsidRPr="00CD3E02">
          <w:rPr>
            <w:rFonts w:ascii="Courier New" w:hAnsi="Courier New" w:cs="Courier New"/>
            <w:noProof/>
            <w:sz w:val="16"/>
            <w:lang w:eastAsia="en-GB"/>
          </w:rPr>
          <w:t>7</w:t>
        </w:r>
      </w:ins>
      <w:ins w:id="5631" w:author="Post_R2#116" w:date="2021-11-12T17:00:00Z">
        <w:r w:rsidRPr="00CD3E02">
          <w:rPr>
            <w:rFonts w:ascii="Courier New" w:hAnsi="Courier New" w:cs="Courier New"/>
            <w:noProof/>
            <w:sz w:val="16"/>
            <w:lang w:eastAsia="en-GB"/>
          </w:rPr>
          <w:t xml:space="preserve">      </w:t>
        </w:r>
      </w:ins>
      <w:ins w:id="5632" w:author="Post_R2#116" w:date="2021-11-12T16:58:00Z">
        <w:r w:rsidRPr="00CD3E02">
          <w:rPr>
            <w:rFonts w:ascii="Courier New" w:hAnsi="Courier New" w:cs="Courier New"/>
            <w:noProof/>
            <w:sz w:val="16"/>
            <w:lang w:eastAsia="en-GB"/>
          </w:rPr>
          <w:t xml:space="preserve">               </w:t>
        </w:r>
      </w:ins>
      <w:ins w:id="5633" w:author="Post_R2#116" w:date="2021-11-16T11:57:00Z">
        <w:r w:rsidRPr="00A923E2">
          <w:rPr>
            <w:rFonts w:ascii="Courier New" w:hAnsi="Courier New" w:cs="Courier New"/>
            <w:noProof/>
            <w:sz w:val="16"/>
            <w:lang w:eastAsia="en-GB"/>
          </w:rPr>
          <w:t>SL-MeasTriggerQuantity</w:t>
        </w:r>
      </w:ins>
      <w:ins w:id="5634"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5" w:author="Post_R2#116" w:date="2021-11-12T16:58:00Z"/>
          <w:rFonts w:ascii="Courier New" w:hAnsi="Courier New" w:cs="Courier New"/>
          <w:noProof/>
          <w:sz w:val="16"/>
          <w:lang w:eastAsia="en-GB"/>
        </w:rPr>
      </w:pPr>
      <w:ins w:id="5636" w:author="Post_R2#116" w:date="2021-11-12T16:58:00Z">
        <w:r w:rsidRPr="00CD3E02">
          <w:rPr>
            <w:rFonts w:ascii="Courier New" w:hAnsi="Courier New" w:cs="Courier New"/>
            <w:noProof/>
            <w:sz w:val="16"/>
            <w:lang w:eastAsia="en-GB"/>
          </w:rPr>
          <w:t xml:space="preserve">            reportOnLeave-r1</w:t>
        </w:r>
      </w:ins>
      <w:ins w:id="5637" w:author="Post_R2#116" w:date="2021-11-12T17:01:00Z">
        <w:r w:rsidRPr="00CD3E02">
          <w:rPr>
            <w:rFonts w:ascii="Courier New" w:hAnsi="Courier New" w:cs="Courier New"/>
            <w:noProof/>
            <w:sz w:val="16"/>
            <w:lang w:eastAsia="en-GB"/>
          </w:rPr>
          <w:t>7</w:t>
        </w:r>
      </w:ins>
      <w:ins w:id="5638"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9" w:author="Post_R2#116" w:date="2021-11-12T16:58:00Z"/>
          <w:rFonts w:ascii="Courier New" w:hAnsi="Courier New" w:cs="Courier New"/>
          <w:noProof/>
          <w:sz w:val="16"/>
          <w:lang w:eastAsia="en-GB"/>
        </w:rPr>
      </w:pPr>
      <w:ins w:id="5640" w:author="Post_R2#116" w:date="2021-11-12T16:58:00Z">
        <w:r w:rsidRPr="00CD3E02">
          <w:rPr>
            <w:rFonts w:ascii="Courier New" w:hAnsi="Courier New" w:cs="Courier New"/>
            <w:noProof/>
            <w:sz w:val="16"/>
            <w:lang w:eastAsia="en-GB"/>
          </w:rPr>
          <w:t xml:space="preserve">            hysteresis-r1</w:t>
        </w:r>
      </w:ins>
      <w:ins w:id="5641" w:author="Post_R2#116" w:date="2021-11-12T17:01:00Z">
        <w:r w:rsidRPr="00CD3E02">
          <w:rPr>
            <w:rFonts w:ascii="Courier New" w:hAnsi="Courier New" w:cs="Courier New"/>
            <w:noProof/>
            <w:sz w:val="16"/>
            <w:lang w:eastAsia="en-GB"/>
          </w:rPr>
          <w:t>7</w:t>
        </w:r>
      </w:ins>
      <w:ins w:id="5642"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3" w:author="Post_R2#116" w:date="2021-11-12T16:58:00Z"/>
          <w:rFonts w:ascii="Courier New" w:hAnsi="Courier New" w:cs="Courier New"/>
          <w:noProof/>
          <w:sz w:val="16"/>
          <w:lang w:eastAsia="en-GB"/>
        </w:rPr>
      </w:pPr>
      <w:ins w:id="5644" w:author="Post_R2#116" w:date="2021-11-12T16:58:00Z">
        <w:r w:rsidRPr="00CD3E02">
          <w:rPr>
            <w:rFonts w:ascii="Courier New" w:hAnsi="Courier New" w:cs="Courier New"/>
            <w:noProof/>
            <w:sz w:val="16"/>
            <w:lang w:eastAsia="en-GB"/>
          </w:rPr>
          <w:t xml:space="preserve">            timeToTrigger-r1</w:t>
        </w:r>
      </w:ins>
      <w:ins w:id="5645" w:author="Post_R2#116" w:date="2021-11-12T17:01:00Z">
        <w:r w:rsidRPr="00CD3E02">
          <w:rPr>
            <w:rFonts w:ascii="Courier New" w:hAnsi="Courier New" w:cs="Courier New"/>
            <w:noProof/>
            <w:sz w:val="16"/>
            <w:lang w:eastAsia="en-GB"/>
          </w:rPr>
          <w:t>7</w:t>
        </w:r>
      </w:ins>
      <w:ins w:id="5646"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7" w:author="Post_R2#116" w:date="2021-11-12T16:58:00Z"/>
          <w:rFonts w:ascii="Courier New" w:hAnsi="Courier New" w:cs="Courier New"/>
          <w:noProof/>
          <w:sz w:val="16"/>
          <w:lang w:eastAsia="en-GB"/>
        </w:rPr>
      </w:pPr>
      <w:ins w:id="5648"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49" w:author="Post_R2#116bis" w:date="2022-01-28T18:52:00Z"/>
          <w:rFonts w:ascii="Courier New" w:hAnsi="Courier New" w:cs="Courier New"/>
          <w:sz w:val="16"/>
          <w:lang w:eastAsia="en-GB"/>
        </w:rPr>
      </w:pPr>
      <w:ins w:id="5650" w:author="Post_R2#116" w:date="2021-11-12T17:03:00Z">
        <w:r w:rsidRPr="00CD3E02">
          <w:rPr>
            <w:rFonts w:ascii="Courier New" w:hAnsi="Courier New" w:cs="Courier New"/>
            <w:noProof/>
            <w:sz w:val="16"/>
            <w:lang w:eastAsia="en-GB"/>
          </w:rPr>
          <w:t xml:space="preserve"> </w:t>
        </w:r>
      </w:ins>
      <w:ins w:id="5651" w:author="Post_R2#116" w:date="2021-11-12T16:58:00Z">
        <w:r w:rsidRPr="00CD3E02">
          <w:rPr>
            <w:rFonts w:ascii="Courier New" w:hAnsi="Courier New" w:cs="Courier New"/>
            <w:noProof/>
            <w:sz w:val="16"/>
            <w:lang w:eastAsia="en-GB"/>
          </w:rPr>
          <w:t xml:space="preserve">       }</w:t>
        </w:r>
      </w:ins>
      <w:ins w:id="5652"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3" w:author="Post_R2#116bis" w:date="2022-01-28T18:52:00Z"/>
          <w:rFonts w:ascii="Courier New" w:hAnsi="Courier New" w:cs="Courier New"/>
          <w:sz w:val="16"/>
          <w:lang w:eastAsia="en-GB"/>
        </w:rPr>
      </w:pPr>
      <w:ins w:id="5654"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5" w:author="Post_R2#116bis" w:date="2022-01-28T18:52:00Z"/>
          <w:rFonts w:ascii="Courier New" w:hAnsi="Courier New" w:cs="Courier New"/>
          <w:sz w:val="16"/>
          <w:lang w:eastAsia="en-GB"/>
        </w:rPr>
      </w:pPr>
      <w:ins w:id="5656"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7" w:author="Post_R2#116bis" w:date="2022-01-28T18:52:00Z"/>
          <w:rFonts w:ascii="Courier New" w:hAnsi="Courier New" w:cs="Courier New"/>
          <w:sz w:val="16"/>
          <w:lang w:eastAsia="en-GB"/>
        </w:rPr>
      </w:pPr>
      <w:ins w:id="5658"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59" w:author="Post_R2#116bis" w:date="2022-01-28T18:52:00Z"/>
          <w:rFonts w:ascii="Courier New" w:hAnsi="Courier New" w:cs="Courier New"/>
          <w:sz w:val="16"/>
          <w:lang w:eastAsia="en-GB"/>
        </w:rPr>
      </w:pPr>
      <w:ins w:id="5660"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1" w:author="Post_R2#116bis" w:date="2022-01-28T18:52:00Z"/>
          <w:rFonts w:ascii="Courier New" w:hAnsi="Courier New" w:cs="Courier New"/>
          <w:sz w:val="16"/>
          <w:lang w:eastAsia="en-GB"/>
        </w:rPr>
      </w:pPr>
      <w:ins w:id="5662"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3" w:author="Post_R2#116bis" w:date="2022-01-28T18:52:00Z"/>
          <w:rFonts w:ascii="Courier New" w:hAnsi="Courier New" w:cs="Courier New"/>
          <w:sz w:val="16"/>
          <w:lang w:eastAsia="en-GB"/>
        </w:rPr>
      </w:pPr>
      <w:ins w:id="5664"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5" w:author="Post_R2#116" w:date="2021-11-12T17:03:00Z"/>
          <w:rFonts w:ascii="Courier New" w:hAnsi="Courier New" w:cs="Courier New"/>
          <w:noProof/>
          <w:sz w:val="16"/>
          <w:lang w:eastAsia="en-GB"/>
        </w:rPr>
      </w:pPr>
      <w:ins w:id="5666"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67"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68"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5669"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0" w:author="Post_R2#116" w:date="2021-11-15T16:46:00Z"/>
          <w:rFonts w:ascii="Courier New" w:hAnsi="Courier New"/>
          <w:noProof/>
          <w:sz w:val="16"/>
          <w:lang w:eastAsia="en-GB"/>
        </w:rPr>
      </w:pPr>
      <w:ins w:id="5671"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72" w:author="Post_R2#116" w:date="2021-11-15T16:48:00Z"/>
          <w:rFonts w:ascii="Courier New" w:hAnsi="Courier New" w:cs="Courier New"/>
          <w:noProof/>
          <w:color w:val="808080"/>
          <w:sz w:val="16"/>
          <w:lang w:eastAsia="en-GB"/>
        </w:rPr>
      </w:pPr>
      <w:ins w:id="5673" w:author="Post_R2#116" w:date="2021-11-15T16:48:00Z">
        <w:r w:rsidRPr="00164D1D">
          <w:rPr>
            <w:rFonts w:ascii="Courier New" w:hAnsi="Courier New"/>
            <w:noProof/>
            <w:sz w:val="16"/>
            <w:lang w:eastAsia="en-GB"/>
          </w:rPr>
          <w:t xml:space="preserve"> </w:t>
        </w:r>
      </w:ins>
      <w:ins w:id="5674"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5675" w:author="Post_R2#116" w:date="2021-11-15T16:47:00Z">
        <w:r w:rsidRPr="00CD3E02">
          <w:rPr>
            <w:rFonts w:ascii="Courier New" w:hAnsi="Courier New" w:cs="Courier New"/>
            <w:noProof/>
            <w:sz w:val="16"/>
            <w:lang w:eastAsia="en-GB"/>
          </w:rPr>
          <w:t>Relay</w:t>
        </w:r>
      </w:ins>
      <w:ins w:id="5676" w:author="Post_R2#116" w:date="2021-11-15T16:46:00Z">
        <w:r w:rsidRPr="00CD3E02">
          <w:rPr>
            <w:rFonts w:ascii="Courier New" w:hAnsi="Courier New" w:cs="Courier New"/>
            <w:noProof/>
            <w:sz w:val="16"/>
            <w:lang w:eastAsia="en-GB"/>
          </w:rPr>
          <w:t>-r1</w:t>
        </w:r>
      </w:ins>
      <w:ins w:id="5677" w:author="Post_R2#116" w:date="2021-11-15T16:47:00Z">
        <w:r w:rsidRPr="00CD3E02">
          <w:rPr>
            <w:rFonts w:ascii="Courier New" w:hAnsi="Courier New" w:cs="Courier New"/>
            <w:noProof/>
            <w:sz w:val="16"/>
            <w:lang w:eastAsia="en-GB"/>
          </w:rPr>
          <w:t>7</w:t>
        </w:r>
      </w:ins>
      <w:ins w:id="5678" w:author="Post_R2#116" w:date="2021-11-15T16:46:00Z">
        <w:r w:rsidRPr="00CD3E02">
          <w:rPr>
            <w:rFonts w:ascii="Courier New" w:hAnsi="Courier New" w:cs="Courier New"/>
            <w:noProof/>
            <w:sz w:val="16"/>
            <w:lang w:eastAsia="en-GB"/>
          </w:rPr>
          <w:t xml:space="preserve">          </w:t>
        </w:r>
      </w:ins>
      <w:ins w:id="5679" w:author="Post_R2#116" w:date="2021-11-15T16:47:00Z">
        <w:r w:rsidRPr="00CD3E02">
          <w:rPr>
            <w:rFonts w:ascii="Courier New" w:hAnsi="Courier New" w:cs="Courier New"/>
            <w:noProof/>
            <w:sz w:val="16"/>
            <w:lang w:eastAsia="en-GB"/>
          </w:rPr>
          <w:t xml:space="preserve">  </w:t>
        </w:r>
      </w:ins>
      <w:ins w:id="5680" w:author="Post_R2#116" w:date="2021-11-16T11:55:00Z">
        <w:r w:rsidRPr="00CD3E02">
          <w:rPr>
            <w:rFonts w:ascii="Courier New" w:hAnsi="Courier New" w:cs="Courier New"/>
            <w:noProof/>
            <w:sz w:val="16"/>
            <w:lang w:eastAsia="en-GB"/>
          </w:rPr>
          <w:t>SL-MeasReportQuantity-r16</w:t>
        </w:r>
      </w:ins>
      <w:ins w:id="5681"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682"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83"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5684"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5" w:author="Post_R2#116" w:date="2021-11-15T16:52:00Z"/>
          <w:rFonts w:ascii="Courier New" w:hAnsi="Courier New" w:cs="Courier New"/>
          <w:noProof/>
          <w:sz w:val="16"/>
          <w:lang w:eastAsia="en-GB"/>
        </w:rPr>
      </w:pPr>
      <w:ins w:id="5686"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7" w:author="Post_R2#116" w:date="2021-11-15T16:52:00Z"/>
          <w:rFonts w:ascii="Courier New" w:hAnsi="Courier New" w:cs="Courier New"/>
          <w:noProof/>
          <w:color w:val="808080"/>
          <w:sz w:val="16"/>
          <w:lang w:eastAsia="en-GB"/>
        </w:rPr>
      </w:pPr>
      <w:ins w:id="5688"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5689" w:author="Post_R2#116" w:date="2021-11-15T16:52:00Z"/>
          <w:rFonts w:ascii="Courier New" w:hAnsi="Courier New" w:cs="Courier New"/>
          <w:noProof/>
          <w:sz w:val="16"/>
          <w:lang w:eastAsia="en-GB"/>
        </w:rPr>
      </w:pPr>
      <w:ins w:id="5690"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5691" w:author="Post_R2#116" w:date="2021-11-19T13:15:00Z"/>
                <w:rFonts w:ascii="Arial" w:hAnsi="Arial" w:cs="Arial"/>
                <w:b/>
                <w:i/>
                <w:sz w:val="18"/>
                <w:szCs w:val="22"/>
                <w:lang w:eastAsia="ko-KR"/>
              </w:rPr>
            </w:pPr>
            <w:ins w:id="5692"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5693"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5694" w:author="Post_R2#116" w:date="2021-11-19T13:15:00Z"/>
                <w:rFonts w:ascii="Arial" w:hAnsi="Arial" w:cs="Arial"/>
                <w:b/>
                <w:i/>
                <w:sz w:val="18"/>
                <w:szCs w:val="22"/>
                <w:lang w:eastAsia="ko-KR"/>
              </w:rPr>
            </w:pPr>
            <w:ins w:id="5695"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5696"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5697" w:name="_Toc60777350"/>
      <w:bookmarkStart w:id="5698" w:name="_Toc90651222"/>
      <w:r w:rsidRPr="00D27132">
        <w:rPr>
          <w:rFonts w:eastAsia="MS Mincho"/>
        </w:rPr>
        <w:t>–</w:t>
      </w:r>
      <w:r w:rsidRPr="00D27132">
        <w:rPr>
          <w:rFonts w:eastAsia="MS Mincho"/>
        </w:rPr>
        <w:tab/>
      </w:r>
      <w:r w:rsidRPr="00D27132">
        <w:rPr>
          <w:rFonts w:eastAsia="MS Mincho"/>
          <w:i/>
        </w:rPr>
        <w:t>ReportConfigNR</w:t>
      </w:r>
      <w:bookmarkEnd w:id="5697"/>
      <w:bookmarkEnd w:id="569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5699" w:author="Post_R2#116bis" w:date="2022-01-28T18:53:00Z"/>
        </w:rPr>
      </w:pPr>
      <w:ins w:id="5700" w:author="Post_R2#116" w:date="2021-11-16T14:53:00Z">
        <w:r>
          <w:t>E</w:t>
        </w:r>
      </w:ins>
      <w:ins w:id="5701" w:author="Post_R2#116" w:date="2021-11-15T14:22:00Z">
        <w:r w:rsidRPr="00CD3E02">
          <w:t>vent</w:t>
        </w:r>
      </w:ins>
      <w:ins w:id="5702" w:author="Post_R2#116" w:date="2021-11-19T12:59:00Z">
        <w:r>
          <w:t xml:space="preserve"> X</w:t>
        </w:r>
      </w:ins>
      <w:ins w:id="5703" w:author="Post_R2#116" w:date="2021-11-15T14:27:00Z">
        <w:r w:rsidRPr="00CD3E02">
          <w:t>1</w:t>
        </w:r>
      </w:ins>
      <w:ins w:id="5704" w:author="Post_R2#116" w:date="2021-11-15T14:22:00Z">
        <w:r w:rsidRPr="00CD3E02">
          <w:t xml:space="preserve">: Seving L2 U2N Relay UE becomes worse than absolute threshold1 AND </w:t>
        </w:r>
      </w:ins>
      <w:ins w:id="5705" w:author="Post_R2#116" w:date="2021-11-15T15:51:00Z">
        <w:r w:rsidRPr="00CD3E02">
          <w:t xml:space="preserve">NR </w:t>
        </w:r>
      </w:ins>
      <w:ins w:id="5706" w:author="Post_R2#116" w:date="2021-11-15T14:23:00Z">
        <w:r w:rsidRPr="00CD3E02">
          <w:t>Cell</w:t>
        </w:r>
      </w:ins>
      <w:ins w:id="5707"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5708"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09"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5710"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1" w:author="Post_R2#116" w:date="2021-11-15T14:35:00Z"/>
          <w:rFonts w:ascii="Courier New" w:hAnsi="Courier New" w:cs="Courier New"/>
          <w:noProof/>
          <w:sz w:val="16"/>
          <w:lang w:eastAsia="en-GB"/>
        </w:rPr>
      </w:pPr>
      <w:ins w:id="5712" w:author="Post_R2#116" w:date="2021-11-15T14:35:00Z">
        <w:r w:rsidRPr="00CD3E02">
          <w:rPr>
            <w:rFonts w:ascii="Courier New" w:hAnsi="Courier New" w:cs="Courier New"/>
            <w:noProof/>
            <w:sz w:val="16"/>
            <w:lang w:eastAsia="en-GB"/>
          </w:rPr>
          <w:t xml:space="preserve"> </w:t>
        </w:r>
      </w:ins>
      <w:ins w:id="5713" w:author="Post_R2#116" w:date="2021-11-15T14:36:00Z">
        <w:r w:rsidRPr="00CD3E02">
          <w:rPr>
            <w:rFonts w:ascii="Courier New" w:hAnsi="Courier New" w:cs="Courier New"/>
            <w:noProof/>
            <w:sz w:val="16"/>
            <w:lang w:eastAsia="en-GB"/>
          </w:rPr>
          <w:t xml:space="preserve">       </w:t>
        </w:r>
      </w:ins>
      <w:ins w:id="5714"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15" w:author="Post_R2#116" w:date="2021-11-15T14:35:00Z"/>
          <w:rFonts w:ascii="Courier New" w:hAnsi="Courier New" w:cs="Courier New"/>
          <w:noProof/>
          <w:sz w:val="16"/>
          <w:lang w:eastAsia="en-GB"/>
        </w:rPr>
      </w:pPr>
      <w:ins w:id="5716" w:author="Post_R2#116" w:date="2021-11-15T14:35:00Z">
        <w:r w:rsidRPr="00CD3E02">
          <w:rPr>
            <w:rFonts w:ascii="Courier New" w:hAnsi="Courier New" w:cs="Courier New"/>
            <w:noProof/>
            <w:sz w:val="16"/>
            <w:lang w:eastAsia="en-GB"/>
          </w:rPr>
          <w:t xml:space="preserve"> </w:t>
        </w:r>
      </w:ins>
      <w:ins w:id="5717" w:author="Post_R2#116" w:date="2021-11-15T14:36:00Z">
        <w:r w:rsidRPr="00CD3E02">
          <w:rPr>
            <w:rFonts w:ascii="Courier New" w:hAnsi="Courier New" w:cs="Courier New"/>
            <w:noProof/>
            <w:sz w:val="16"/>
            <w:lang w:eastAsia="en-GB"/>
          </w:rPr>
          <w:t xml:space="preserve">       </w:t>
        </w:r>
      </w:ins>
      <w:ins w:id="5718" w:author="Post_R2#116" w:date="2021-11-15T14:35:00Z">
        <w:r w:rsidRPr="00CD3E02">
          <w:rPr>
            <w:rFonts w:ascii="Courier New" w:hAnsi="Courier New" w:cs="Courier New"/>
            <w:noProof/>
            <w:sz w:val="16"/>
            <w:lang w:eastAsia="en-GB"/>
          </w:rPr>
          <w:t>event</w:t>
        </w:r>
      </w:ins>
      <w:ins w:id="5719" w:author="Post_R2#116" w:date="2021-11-19T12:59:00Z">
        <w:r>
          <w:rPr>
            <w:rFonts w:ascii="Courier New" w:hAnsi="Courier New" w:cs="Courier New"/>
            <w:noProof/>
            <w:sz w:val="16"/>
            <w:lang w:eastAsia="en-GB"/>
          </w:rPr>
          <w:t>X</w:t>
        </w:r>
      </w:ins>
      <w:ins w:id="5720"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1" w:author="Post_R2#116" w:date="2021-11-15T14:35:00Z"/>
          <w:rFonts w:ascii="Courier New" w:hAnsi="Courier New" w:cs="Courier New"/>
          <w:noProof/>
          <w:sz w:val="16"/>
          <w:lang w:eastAsia="en-GB"/>
        </w:rPr>
      </w:pPr>
      <w:ins w:id="5722" w:author="Post_R2#116" w:date="2021-11-15T14:35:00Z">
        <w:r w:rsidRPr="00CD3E02">
          <w:rPr>
            <w:rFonts w:ascii="Courier New" w:hAnsi="Courier New" w:cs="Courier New"/>
            <w:noProof/>
            <w:sz w:val="16"/>
            <w:lang w:eastAsia="en-GB"/>
          </w:rPr>
          <w:t xml:space="preserve">            </w:t>
        </w:r>
      </w:ins>
      <w:ins w:id="5723" w:author="Post_R2#116" w:date="2021-11-19T12:59:00Z">
        <w:r>
          <w:rPr>
            <w:rFonts w:ascii="Courier New" w:hAnsi="Courier New" w:cs="Courier New"/>
            <w:noProof/>
            <w:sz w:val="16"/>
            <w:lang w:eastAsia="en-GB"/>
          </w:rPr>
          <w:t>x</w:t>
        </w:r>
      </w:ins>
      <w:ins w:id="5724" w:author="Post_R2#116" w:date="2021-11-15T14:35:00Z">
        <w:r w:rsidRPr="00CD3E02">
          <w:rPr>
            <w:rFonts w:ascii="Courier New" w:hAnsi="Courier New" w:cs="Courier New"/>
            <w:noProof/>
            <w:sz w:val="16"/>
            <w:lang w:eastAsia="en-GB"/>
          </w:rPr>
          <w:t>1-Threshold1</w:t>
        </w:r>
      </w:ins>
      <w:ins w:id="5725" w:author="Post_R2#116" w:date="2021-11-19T12:59:00Z">
        <w:r>
          <w:rPr>
            <w:rFonts w:ascii="Courier New" w:hAnsi="Courier New" w:cs="Courier New"/>
            <w:noProof/>
            <w:sz w:val="16"/>
            <w:lang w:eastAsia="en-GB"/>
          </w:rPr>
          <w:t>-Relay</w:t>
        </w:r>
      </w:ins>
      <w:ins w:id="5726" w:author="Post_R2#116" w:date="2021-11-15T14:35:00Z">
        <w:r w:rsidRPr="00CD3E02">
          <w:rPr>
            <w:rFonts w:ascii="Courier New" w:hAnsi="Courier New" w:cs="Courier New"/>
            <w:noProof/>
            <w:sz w:val="16"/>
            <w:lang w:eastAsia="en-GB"/>
          </w:rPr>
          <w:t xml:space="preserve">-r17                         </w:t>
        </w:r>
      </w:ins>
      <w:ins w:id="5727" w:author="Post_R2#116" w:date="2021-11-15T18:56:00Z">
        <w:r w:rsidRPr="00CD3E02">
          <w:rPr>
            <w:rFonts w:ascii="Courier New" w:hAnsi="Courier New" w:cs="Courier New"/>
            <w:noProof/>
            <w:sz w:val="16"/>
            <w:lang w:eastAsia="en-GB"/>
          </w:rPr>
          <w:t>SL-MeasTriggerQuantity-r16</w:t>
        </w:r>
      </w:ins>
      <w:ins w:id="5728"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29" w:author="Post_R2#116" w:date="2021-11-15T14:35:00Z"/>
          <w:rFonts w:ascii="Courier New" w:hAnsi="Courier New" w:cs="Courier New"/>
          <w:noProof/>
          <w:sz w:val="16"/>
          <w:lang w:eastAsia="en-GB"/>
        </w:rPr>
      </w:pPr>
      <w:ins w:id="5730" w:author="Post_R2#116" w:date="2021-11-15T14:35:00Z">
        <w:r w:rsidRPr="00CD3E02">
          <w:rPr>
            <w:rFonts w:ascii="Courier New" w:hAnsi="Courier New" w:cs="Courier New"/>
            <w:noProof/>
            <w:sz w:val="16"/>
            <w:lang w:eastAsia="en-GB"/>
          </w:rPr>
          <w:t xml:space="preserve">            </w:t>
        </w:r>
      </w:ins>
      <w:ins w:id="5731" w:author="Post_R2#116" w:date="2021-11-19T12:59:00Z">
        <w:r>
          <w:rPr>
            <w:rFonts w:ascii="Courier New" w:hAnsi="Courier New" w:cs="Courier New"/>
            <w:noProof/>
            <w:sz w:val="16"/>
            <w:lang w:eastAsia="en-GB"/>
          </w:rPr>
          <w:t>x</w:t>
        </w:r>
      </w:ins>
      <w:ins w:id="5732"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3" w:author="Post_R2#116" w:date="2021-11-15T14:35:00Z"/>
          <w:rFonts w:ascii="Courier New" w:hAnsi="Courier New" w:cs="Courier New"/>
          <w:noProof/>
          <w:sz w:val="16"/>
          <w:lang w:eastAsia="en-GB"/>
        </w:rPr>
      </w:pPr>
      <w:ins w:id="5734"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5" w:author="Post_R2#116" w:date="2021-11-15T14:35:00Z"/>
          <w:rFonts w:ascii="Courier New" w:hAnsi="Courier New" w:cs="Courier New"/>
          <w:noProof/>
          <w:sz w:val="16"/>
          <w:lang w:eastAsia="en-GB"/>
        </w:rPr>
      </w:pPr>
      <w:ins w:id="5736"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7" w:author="Post_R2#116" w:date="2021-11-15T14:35:00Z"/>
          <w:rFonts w:ascii="Courier New" w:hAnsi="Courier New" w:cs="Courier New"/>
          <w:noProof/>
          <w:sz w:val="16"/>
          <w:lang w:eastAsia="en-GB"/>
        </w:rPr>
      </w:pPr>
      <w:ins w:id="5738"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9" w:author="Post_R2#116bis" w:date="2022-01-28T18:53:00Z"/>
          <w:rFonts w:ascii="Courier New" w:hAnsi="Courier New" w:cs="Courier New"/>
          <w:sz w:val="16"/>
          <w:lang w:eastAsia="en-GB"/>
        </w:rPr>
      </w:pPr>
      <w:ins w:id="5740" w:author="Post_R2#116" w:date="2021-11-15T14:35:00Z">
        <w:r w:rsidRPr="00CD3E02">
          <w:rPr>
            <w:rFonts w:ascii="Courier New" w:hAnsi="Courier New" w:cs="Courier New"/>
            <w:noProof/>
            <w:sz w:val="16"/>
            <w:lang w:eastAsia="en-GB"/>
          </w:rPr>
          <w:t xml:space="preserve">        }</w:t>
        </w:r>
      </w:ins>
      <w:ins w:id="5741"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Post_R2#116bis" w:date="2022-01-28T18:53:00Z"/>
          <w:rFonts w:ascii="Courier New" w:hAnsi="Courier New" w:cs="Courier New"/>
          <w:sz w:val="16"/>
          <w:lang w:eastAsia="en-GB"/>
        </w:rPr>
      </w:pPr>
      <w:ins w:id="5743"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4" w:author="Post_R2#116bis" w:date="2022-01-28T18:53:00Z"/>
          <w:rFonts w:ascii="Courier New" w:hAnsi="Courier New" w:cs="Courier New"/>
          <w:sz w:val="16"/>
          <w:lang w:eastAsia="en-GB"/>
        </w:rPr>
      </w:pPr>
      <w:ins w:id="5745"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6" w:author="Post_R2#116bis" w:date="2022-01-28T18:53:00Z"/>
          <w:rFonts w:ascii="Courier New" w:hAnsi="Courier New" w:cs="Courier New"/>
          <w:sz w:val="16"/>
          <w:lang w:eastAsia="en-GB"/>
        </w:rPr>
      </w:pPr>
      <w:ins w:id="5747"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8" w:author="Post_R2#116bis" w:date="2022-01-28T18:53:00Z"/>
          <w:rFonts w:ascii="Courier New" w:hAnsi="Courier New" w:cs="Courier New"/>
          <w:sz w:val="16"/>
          <w:lang w:eastAsia="en-GB"/>
        </w:rPr>
      </w:pPr>
      <w:ins w:id="5749"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Post_R2#116bis" w:date="2022-01-28T18:53:00Z"/>
          <w:rFonts w:ascii="Courier New" w:hAnsi="Courier New" w:cs="Courier New"/>
          <w:sz w:val="16"/>
          <w:lang w:eastAsia="en-GB"/>
        </w:rPr>
      </w:pPr>
      <w:ins w:id="5751"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2" w:author="Post_R2#116" w:date="2021-11-15T14:35:00Z"/>
          <w:rFonts w:ascii="Courier New" w:hAnsi="Courier New" w:cs="Courier New"/>
          <w:noProof/>
          <w:sz w:val="16"/>
          <w:lang w:eastAsia="en-GB"/>
        </w:rPr>
      </w:pPr>
      <w:ins w:id="5753"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5754" w:author="Post_R2#116" w:date="2021-11-15T14:36:00Z">
        <w:r w:rsidRPr="00CD3E02">
          <w:rPr>
            <w:rFonts w:ascii="Courier New" w:hAnsi="Courier New" w:cs="Courier New"/>
            <w:noProof/>
            <w:sz w:val="16"/>
            <w:lang w:eastAsia="en-GB"/>
          </w:rPr>
          <w:t xml:space="preserve">       </w:t>
        </w:r>
      </w:ins>
      <w:ins w:id="5755"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5756" w:author="Post_R2#116" w:date="2021-11-15T14:40:00Z"/>
                <w:rFonts w:ascii="Arial" w:hAnsi="Arial" w:cs="Arial"/>
                <w:b/>
                <w:i/>
                <w:sz w:val="18"/>
                <w:szCs w:val="22"/>
                <w:lang w:eastAsia="ko-KR"/>
              </w:rPr>
            </w:pPr>
            <w:ins w:id="5757" w:author="Post_R2#116" w:date="2021-11-19T13:00:00Z">
              <w:r>
                <w:rPr>
                  <w:rFonts w:ascii="Arial" w:hAnsi="Arial" w:cs="Arial"/>
                  <w:b/>
                  <w:i/>
                  <w:sz w:val="18"/>
                  <w:szCs w:val="22"/>
                  <w:lang w:eastAsia="ko-KR"/>
                </w:rPr>
                <w:t>x</w:t>
              </w:r>
            </w:ins>
            <w:ins w:id="5758" w:author="Post_R2#116bis" w:date="2022-01-28T18:54:00Z">
              <w:r>
                <w:rPr>
                  <w:rFonts w:ascii="Arial" w:hAnsi="Arial" w:cs="Arial"/>
                  <w:b/>
                  <w:i/>
                  <w:sz w:val="18"/>
                  <w:szCs w:val="22"/>
                  <w:lang w:eastAsia="ko-KR"/>
                </w:rPr>
                <w:t>N</w:t>
              </w:r>
            </w:ins>
            <w:ins w:id="5759" w:author="Post_R2#116" w:date="2021-11-15T14:40:00Z">
              <w:r w:rsidRPr="00CD3E02">
                <w:rPr>
                  <w:rFonts w:ascii="Arial" w:hAnsi="Arial" w:cs="Arial"/>
                  <w:b/>
                  <w:i/>
                  <w:sz w:val="18"/>
                  <w:szCs w:val="22"/>
                  <w:lang w:eastAsia="ko-KR"/>
                </w:rPr>
                <w:t>-Threshold</w:t>
              </w:r>
            </w:ins>
            <w:ins w:id="5760"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5761" w:author="Post_R2#116" w:date="2021-11-15T14:45:00Z">
              <w:r w:rsidRPr="00CD3E02">
                <w:rPr>
                  <w:rFonts w:cs="Arial"/>
                  <w:szCs w:val="22"/>
                  <w:lang w:eastAsia="ko-KR"/>
                </w:rPr>
                <w:t>T</w:t>
              </w:r>
            </w:ins>
            <w:ins w:id="5762" w:author="Post_R2#116" w:date="2021-11-15T14:40:00Z">
              <w:r w:rsidRPr="00CD3E02">
                <w:rPr>
                  <w:rFonts w:cs="Arial"/>
                  <w:szCs w:val="22"/>
                  <w:lang w:eastAsia="ko-KR"/>
                </w:rPr>
                <w:t xml:space="preserve">hreshold value associated to the selected trigger quantity </w:t>
              </w:r>
            </w:ins>
            <w:ins w:id="5763" w:author="Post_R2#116" w:date="2021-11-15T14:43:00Z">
              <w:r w:rsidRPr="00CD3E02">
                <w:rPr>
                  <w:rFonts w:cs="Arial"/>
                  <w:szCs w:val="22"/>
                  <w:lang w:eastAsia="ko-KR"/>
                </w:rPr>
                <w:t xml:space="preserve">(e.g. RSRP, RSRQ, SINR) per RS Type (e.g. SS/PBCH block, CSI-RS) </w:t>
              </w:r>
            </w:ins>
            <w:ins w:id="5764" w:author="Post_R2#116" w:date="2021-11-15T14:40:00Z">
              <w:r w:rsidRPr="00CD3E02">
                <w:rPr>
                  <w:rFonts w:cs="Arial"/>
                  <w:szCs w:val="22"/>
                  <w:lang w:eastAsia="ko-KR"/>
                </w:rPr>
                <w:t xml:space="preserve">to be used in </w:t>
              </w:r>
            </w:ins>
            <w:ins w:id="5765" w:author="Post_R2#116" w:date="2021-11-15T14:41:00Z">
              <w:r w:rsidRPr="00CD3E02">
                <w:rPr>
                  <w:rFonts w:cs="Arial"/>
                  <w:szCs w:val="22"/>
                  <w:lang w:eastAsia="ko-KR"/>
                </w:rPr>
                <w:t xml:space="preserve">NR </w:t>
              </w:r>
            </w:ins>
            <w:ins w:id="5766" w:author="Post_R2#116" w:date="2021-11-15T14:40:00Z">
              <w:r w:rsidRPr="00CD3E02">
                <w:rPr>
                  <w:rFonts w:cs="Arial"/>
                  <w:szCs w:val="22"/>
                  <w:lang w:eastAsia="ko-KR"/>
                </w:rPr>
                <w:t xml:space="preserve">measurement report triggering condition for event </w:t>
              </w:r>
            </w:ins>
            <w:ins w:id="5767" w:author="Post_R2#116bis" w:date="2022-01-28T18:54:00Z">
              <w:r>
                <w:rPr>
                  <w:rFonts w:cs="Arial"/>
                  <w:szCs w:val="22"/>
                  <w:lang w:eastAsia="ko-KR"/>
                </w:rPr>
                <w:t>xN</w:t>
              </w:r>
            </w:ins>
            <w:ins w:id="5768" w:author="Post_R2#116" w:date="2021-11-15T14:40:00Z">
              <w:r w:rsidRPr="00CD3E02">
                <w:rPr>
                  <w:rFonts w:cs="Arial"/>
                  <w:szCs w:val="22"/>
                  <w:lang w:eastAsia="ko-KR"/>
                </w:rPr>
                <w:t>.</w:t>
              </w:r>
            </w:ins>
            <w:ins w:id="5769" w:author="Post_R2#116" w:date="2021-11-15T14:44:00Z">
              <w:r w:rsidRPr="00CD3E02">
                <w:rPr>
                  <w:rFonts w:cs="Arial"/>
                  <w:szCs w:val="22"/>
                  <w:lang w:eastAsia="ko-KR"/>
                </w:rPr>
                <w:t xml:space="preserve"> </w:t>
              </w:r>
            </w:ins>
            <w:commentRangeStart w:id="5770"/>
            <w:ins w:id="5771" w:author="Post_R2#116bis" w:date="2022-01-28T18:54:00Z">
              <w:r>
                <w:rPr>
                  <w:rFonts w:cs="Arial"/>
                  <w:szCs w:val="22"/>
                  <w:lang w:eastAsia="ko-KR"/>
                </w:rPr>
                <w:t xml:space="preserve">If multiple thresholds are defined for event number xN, the thresholds are differentiated by M. </w:t>
              </w:r>
            </w:ins>
            <w:ins w:id="5772" w:author="Post_R2#116" w:date="2021-11-19T13:25:00Z">
              <w:r>
                <w:rPr>
                  <w:rFonts w:cs="Arial"/>
                  <w:szCs w:val="22"/>
                  <w:lang w:eastAsia="ko-KR"/>
                </w:rPr>
                <w:t>x</w:t>
              </w:r>
            </w:ins>
            <w:ins w:id="5773" w:author="Post_R2#116" w:date="2021-11-15T14:44:00Z">
              <w:r w:rsidRPr="00CD3E02">
                <w:rPr>
                  <w:rFonts w:cs="Arial"/>
                  <w:szCs w:val="22"/>
                  <w:lang w:eastAsia="ko-KR"/>
                </w:rPr>
                <w:t>1-T</w:t>
              </w:r>
              <w:r w:rsidRPr="00CD3E02">
                <w:rPr>
                  <w:rFonts w:cs="Arial"/>
                  <w:szCs w:val="22"/>
                  <w:lang w:eastAsia="sv-SE"/>
                </w:rPr>
                <w:t xml:space="preserve">hreshold1 </w:t>
              </w:r>
            </w:ins>
            <w:ins w:id="5774"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5775" w:author="Post_R2#116" w:date="2021-11-15T14:44:00Z">
              <w:r w:rsidRPr="00CD3E02">
                <w:rPr>
                  <w:rFonts w:cs="Arial"/>
                  <w:szCs w:val="22"/>
                  <w:lang w:eastAsia="sv-SE"/>
                </w:rPr>
                <w:t>in</w:t>
              </w:r>
            </w:ins>
            <w:ins w:id="5776" w:author="Post_R2#116" w:date="2021-11-19T13:00:00Z">
              <w:r>
                <w:rPr>
                  <w:rFonts w:cs="Arial"/>
                  <w:szCs w:val="22"/>
                  <w:lang w:eastAsia="sv-SE"/>
                </w:rPr>
                <w:t>dicate</w:t>
              </w:r>
            </w:ins>
            <w:ins w:id="5777" w:author="Post_R2#116" w:date="2021-11-15T14:44:00Z">
              <w:r w:rsidRPr="00CD3E02">
                <w:rPr>
                  <w:rFonts w:cs="Arial"/>
                  <w:szCs w:val="22"/>
                  <w:lang w:eastAsia="sv-SE"/>
                </w:rPr>
                <w:t xml:space="preserve">s the threshold value for the serving </w:t>
              </w:r>
            </w:ins>
            <w:ins w:id="5778" w:author="Post_R2#116" w:date="2021-11-15T14:45:00Z">
              <w:r w:rsidRPr="00CD3E02">
                <w:rPr>
                  <w:rFonts w:cs="Arial"/>
                  <w:szCs w:val="22"/>
                  <w:lang w:eastAsia="sv-SE"/>
                </w:rPr>
                <w:t xml:space="preserve">L2 U2N Relay UE, </w:t>
              </w:r>
            </w:ins>
            <w:ins w:id="5779" w:author="Post_R2#116" w:date="2021-11-19T13:25:00Z">
              <w:r>
                <w:rPr>
                  <w:rFonts w:cs="Arial"/>
                  <w:szCs w:val="22"/>
                  <w:lang w:eastAsia="ko-KR"/>
                </w:rPr>
                <w:t>x</w:t>
              </w:r>
            </w:ins>
            <w:ins w:id="5780" w:author="Post_R2#116" w:date="2021-11-15T14:45:00Z">
              <w:r w:rsidRPr="00CD3E02">
                <w:rPr>
                  <w:rFonts w:cs="Arial"/>
                  <w:szCs w:val="22"/>
                  <w:lang w:eastAsia="ko-KR"/>
                </w:rPr>
                <w:t>1-T</w:t>
              </w:r>
              <w:r w:rsidRPr="00CD3E02">
                <w:rPr>
                  <w:rFonts w:cs="Arial"/>
                  <w:szCs w:val="22"/>
                  <w:lang w:eastAsia="sv-SE"/>
                </w:rPr>
                <w:t xml:space="preserve">hreshold2 </w:t>
              </w:r>
            </w:ins>
            <w:ins w:id="5781" w:author="Post_R2#116" w:date="2021-11-15T14:44:00Z">
              <w:r w:rsidRPr="00CD3E02">
                <w:rPr>
                  <w:rFonts w:cs="Arial"/>
                  <w:szCs w:val="22"/>
                  <w:lang w:eastAsia="sv-SE"/>
                </w:rPr>
                <w:t>in</w:t>
              </w:r>
            </w:ins>
            <w:ins w:id="5782" w:author="Post_R2#116" w:date="2021-11-19T13:00:00Z">
              <w:r>
                <w:rPr>
                  <w:rFonts w:cs="Arial"/>
                  <w:szCs w:val="22"/>
                  <w:lang w:eastAsia="sv-SE"/>
                </w:rPr>
                <w:t>dicate</w:t>
              </w:r>
            </w:ins>
            <w:ins w:id="5783" w:author="Post_R2#116" w:date="2021-11-15T14:44:00Z">
              <w:r w:rsidRPr="00CD3E02">
                <w:rPr>
                  <w:rFonts w:cs="Arial"/>
                  <w:szCs w:val="22"/>
                  <w:lang w:eastAsia="sv-SE"/>
                </w:rPr>
                <w:t>s</w:t>
              </w:r>
            </w:ins>
            <w:ins w:id="5784" w:author="Post_R2#116" w:date="2021-11-15T14:45:00Z">
              <w:r w:rsidRPr="00CD3E02">
                <w:rPr>
                  <w:rFonts w:cs="Arial"/>
                  <w:szCs w:val="22"/>
                  <w:lang w:eastAsia="sv-SE"/>
                </w:rPr>
                <w:t xml:space="preserve"> the threshold value for the </w:t>
              </w:r>
            </w:ins>
            <w:ins w:id="5785" w:author="Post_R2#116" w:date="2021-11-19T13:01:00Z">
              <w:r>
                <w:rPr>
                  <w:rFonts w:cs="Arial"/>
                  <w:szCs w:val="22"/>
                  <w:lang w:eastAsia="sv-SE"/>
                </w:rPr>
                <w:t xml:space="preserve">NR </w:t>
              </w:r>
            </w:ins>
            <w:ins w:id="5786" w:author="Post_R2#116" w:date="2021-11-15T14:45:00Z">
              <w:r w:rsidRPr="00CD3E02">
                <w:rPr>
                  <w:rFonts w:cs="Arial"/>
                  <w:szCs w:val="22"/>
                  <w:lang w:eastAsia="sv-SE"/>
                </w:rPr>
                <w:t>Cells.</w:t>
              </w:r>
            </w:ins>
            <w:commentRangeEnd w:id="5770"/>
            <w:r w:rsidR="00172338">
              <w:rPr>
                <w:rStyle w:val="ad"/>
                <w:rFonts w:ascii="Times New Roman" w:hAnsi="Times New Roman"/>
              </w:rPr>
              <w:commentReference w:id="5770"/>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5787" w:name="_Toc60777351"/>
      <w:bookmarkStart w:id="5788" w:name="_Toc90651223"/>
      <w:r w:rsidRPr="00D27132">
        <w:rPr>
          <w:rFonts w:eastAsia="MS Mincho"/>
        </w:rPr>
        <w:lastRenderedPageBreak/>
        <w:t>–</w:t>
      </w:r>
      <w:r w:rsidRPr="00D27132">
        <w:rPr>
          <w:rFonts w:eastAsia="MS Mincho"/>
        </w:rPr>
        <w:tab/>
      </w:r>
      <w:r w:rsidRPr="00D27132">
        <w:rPr>
          <w:rFonts w:eastAsia="MS Mincho"/>
          <w:i/>
          <w:iCs/>
        </w:rPr>
        <w:t>ReportConfigNR-SL</w:t>
      </w:r>
      <w:bookmarkEnd w:id="5787"/>
      <w:bookmarkEnd w:id="578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5789" w:name="_Toc60777352"/>
      <w:bookmarkStart w:id="5790" w:name="_Toc90651224"/>
      <w:r w:rsidRPr="00D27132">
        <w:rPr>
          <w:rFonts w:eastAsia="MS Mincho"/>
        </w:rPr>
        <w:t>–</w:t>
      </w:r>
      <w:r w:rsidRPr="00D27132">
        <w:rPr>
          <w:rFonts w:eastAsia="MS Mincho"/>
        </w:rPr>
        <w:tab/>
      </w:r>
      <w:r w:rsidRPr="00D27132">
        <w:rPr>
          <w:rFonts w:eastAsia="MS Mincho"/>
          <w:i/>
        </w:rPr>
        <w:t>ReportConfigToAddModList</w:t>
      </w:r>
      <w:bookmarkEnd w:id="5789"/>
      <w:bookmarkEnd w:id="579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5791" w:name="_Toc60777353"/>
      <w:bookmarkStart w:id="5792" w:name="_Toc90651225"/>
      <w:r w:rsidRPr="00D27132">
        <w:rPr>
          <w:rFonts w:eastAsia="MS Mincho"/>
        </w:rPr>
        <w:t>–</w:t>
      </w:r>
      <w:r w:rsidRPr="00D27132">
        <w:rPr>
          <w:rFonts w:eastAsia="MS Mincho"/>
        </w:rPr>
        <w:tab/>
      </w:r>
      <w:r w:rsidRPr="00D27132">
        <w:rPr>
          <w:rFonts w:eastAsia="MS Mincho"/>
          <w:i/>
        </w:rPr>
        <w:t>ReportInterval</w:t>
      </w:r>
      <w:bookmarkEnd w:id="5791"/>
      <w:bookmarkEnd w:id="579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5793" w:name="_Toc60777354"/>
      <w:bookmarkStart w:id="5794" w:name="_Toc90651226"/>
      <w:r w:rsidRPr="00D27132">
        <w:rPr>
          <w:rFonts w:eastAsia="宋体"/>
        </w:rPr>
        <w:t>–</w:t>
      </w:r>
      <w:r w:rsidRPr="00D27132">
        <w:rPr>
          <w:rFonts w:eastAsia="宋体"/>
        </w:rPr>
        <w:tab/>
      </w:r>
      <w:r w:rsidRPr="00D27132">
        <w:rPr>
          <w:rFonts w:eastAsia="宋体"/>
          <w:i/>
        </w:rPr>
        <w:t>ReselectionThreshold</w:t>
      </w:r>
      <w:bookmarkEnd w:id="5793"/>
      <w:bookmarkEnd w:id="579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5795" w:name="_Toc60777355"/>
      <w:bookmarkStart w:id="5796" w:name="_Toc90651227"/>
      <w:r w:rsidRPr="00D27132">
        <w:rPr>
          <w:rFonts w:eastAsia="宋体"/>
        </w:rPr>
        <w:lastRenderedPageBreak/>
        <w:t>–</w:t>
      </w:r>
      <w:r w:rsidRPr="00D27132">
        <w:rPr>
          <w:rFonts w:eastAsia="宋体"/>
        </w:rPr>
        <w:tab/>
      </w:r>
      <w:r w:rsidRPr="00D27132">
        <w:rPr>
          <w:rFonts w:eastAsia="宋体"/>
          <w:i/>
        </w:rPr>
        <w:t>ReselectionThresholdQ</w:t>
      </w:r>
      <w:bookmarkEnd w:id="5795"/>
      <w:bookmarkEnd w:id="579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5797" w:name="_Toc60777356"/>
      <w:bookmarkStart w:id="5798" w:name="_Toc90651228"/>
      <w:r w:rsidRPr="00D27132">
        <w:rPr>
          <w:rFonts w:eastAsia="宋体"/>
        </w:rPr>
        <w:t>–</w:t>
      </w:r>
      <w:r w:rsidRPr="00D27132">
        <w:rPr>
          <w:rFonts w:eastAsia="宋体"/>
        </w:rPr>
        <w:tab/>
      </w:r>
      <w:r w:rsidRPr="00D27132">
        <w:rPr>
          <w:rFonts w:eastAsia="宋体"/>
          <w:i/>
        </w:rPr>
        <w:t>ResumeCause</w:t>
      </w:r>
      <w:bookmarkEnd w:id="5797"/>
      <w:bookmarkEnd w:id="579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5799" w:name="_Toc60777357"/>
      <w:bookmarkStart w:id="5800" w:name="_Toc90651229"/>
      <w:r w:rsidRPr="00D27132">
        <w:rPr>
          <w:rFonts w:eastAsia="宋体"/>
        </w:rPr>
        <w:t>–</w:t>
      </w:r>
      <w:r w:rsidRPr="00D27132">
        <w:rPr>
          <w:rFonts w:eastAsia="宋体"/>
        </w:rPr>
        <w:tab/>
      </w:r>
      <w:r w:rsidRPr="00D27132">
        <w:rPr>
          <w:rFonts w:eastAsia="宋体"/>
          <w:i/>
        </w:rPr>
        <w:t>RLC-BearerConfig</w:t>
      </w:r>
      <w:bookmarkEnd w:id="5799"/>
      <w:bookmarkEnd w:id="580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5801" w:name="_Toc60777358"/>
      <w:bookmarkStart w:id="5802" w:name="_Toc90651230"/>
      <w:r w:rsidRPr="00D27132">
        <w:rPr>
          <w:rFonts w:eastAsia="宋体"/>
        </w:rPr>
        <w:t>–</w:t>
      </w:r>
      <w:r w:rsidRPr="00D27132">
        <w:rPr>
          <w:rFonts w:eastAsia="宋体"/>
        </w:rPr>
        <w:tab/>
      </w:r>
      <w:r w:rsidRPr="00D27132">
        <w:rPr>
          <w:rFonts w:eastAsia="宋体"/>
          <w:i/>
        </w:rPr>
        <w:t>RLC-Config</w:t>
      </w:r>
      <w:bookmarkEnd w:id="5801"/>
      <w:bookmarkEnd w:id="580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游明朝"/>
                <w:i/>
                <w:lang w:eastAsia="sv-SE"/>
              </w:rPr>
              <w:t>sn-FieldLength</w:t>
            </w:r>
            <w:r w:rsidRPr="00D27132">
              <w:rPr>
                <w:bCs/>
                <w:lang w:eastAsia="en-GB"/>
              </w:rPr>
              <w:t xml:space="preserve"> for a DRB </w:t>
            </w:r>
            <w:r w:rsidRPr="00D27132">
              <w:rPr>
                <w:rFonts w:eastAsia="游明朝"/>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5803" w:name="_Toc60777359"/>
      <w:bookmarkStart w:id="5804" w:name="_Toc90651231"/>
      <w:r w:rsidRPr="00D27132">
        <w:t>–</w:t>
      </w:r>
      <w:r w:rsidRPr="00D27132">
        <w:tab/>
      </w:r>
      <w:r w:rsidRPr="00D27132">
        <w:rPr>
          <w:i/>
        </w:rPr>
        <w:t>RLF-TimersAndConstants</w:t>
      </w:r>
      <w:bookmarkEnd w:id="5803"/>
      <w:bookmarkEnd w:id="580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5805" w:name="_Toc60777360"/>
      <w:bookmarkStart w:id="5806" w:name="_Toc90651232"/>
      <w:r w:rsidRPr="00D27132">
        <w:t>–</w:t>
      </w:r>
      <w:r w:rsidRPr="00D27132">
        <w:tab/>
      </w:r>
      <w:r w:rsidRPr="00D27132">
        <w:rPr>
          <w:i/>
        </w:rPr>
        <w:t>RNTI-Value</w:t>
      </w:r>
      <w:bookmarkEnd w:id="5805"/>
      <w:bookmarkEnd w:id="580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5807" w:name="_Toc60777361"/>
      <w:bookmarkStart w:id="5808" w:name="_Toc90651233"/>
      <w:r w:rsidRPr="00D27132">
        <w:rPr>
          <w:rFonts w:eastAsia="MS Mincho"/>
        </w:rPr>
        <w:t>–</w:t>
      </w:r>
      <w:r w:rsidRPr="00D27132">
        <w:rPr>
          <w:rFonts w:eastAsia="MS Mincho"/>
        </w:rPr>
        <w:tab/>
      </w:r>
      <w:r w:rsidRPr="00D27132">
        <w:rPr>
          <w:rFonts w:eastAsia="MS Mincho"/>
          <w:i/>
        </w:rPr>
        <w:t>RSRP-Range</w:t>
      </w:r>
      <w:bookmarkEnd w:id="5807"/>
      <w:bookmarkEnd w:id="580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5809" w:name="_Toc60777362"/>
      <w:bookmarkStart w:id="5810" w:name="_Toc90651234"/>
      <w:r w:rsidRPr="00D27132">
        <w:rPr>
          <w:rFonts w:eastAsia="MS Mincho"/>
        </w:rPr>
        <w:t>–</w:t>
      </w:r>
      <w:r w:rsidRPr="00D27132">
        <w:rPr>
          <w:rFonts w:eastAsia="MS Mincho"/>
        </w:rPr>
        <w:tab/>
      </w:r>
      <w:r w:rsidRPr="00D27132">
        <w:rPr>
          <w:rFonts w:eastAsia="MS Mincho"/>
          <w:i/>
        </w:rPr>
        <w:t>RSRQ-Range</w:t>
      </w:r>
      <w:bookmarkEnd w:id="5809"/>
      <w:bookmarkEnd w:id="581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5811" w:name="_Toc60777363"/>
      <w:bookmarkStart w:id="5812" w:name="_Toc90651235"/>
      <w:r w:rsidRPr="00D27132">
        <w:rPr>
          <w:rFonts w:eastAsia="MS Mincho"/>
        </w:rPr>
        <w:t>–</w:t>
      </w:r>
      <w:r w:rsidRPr="00D27132">
        <w:rPr>
          <w:rFonts w:eastAsia="MS Mincho"/>
        </w:rPr>
        <w:tab/>
      </w:r>
      <w:r w:rsidRPr="00D27132">
        <w:rPr>
          <w:rFonts w:eastAsia="MS Mincho"/>
          <w:i/>
        </w:rPr>
        <w:t>RSSI-Range</w:t>
      </w:r>
      <w:bookmarkEnd w:id="5811"/>
      <w:bookmarkEnd w:id="581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5813" w:name="_Toc60777364"/>
      <w:bookmarkStart w:id="5814" w:name="_Toc90651236"/>
      <w:r w:rsidRPr="00D27132">
        <w:t>–</w:t>
      </w:r>
      <w:r w:rsidRPr="00D27132">
        <w:tab/>
      </w:r>
      <w:r w:rsidRPr="00D27132">
        <w:rPr>
          <w:i/>
        </w:rPr>
        <w:t>S</w:t>
      </w:r>
      <w:r w:rsidRPr="00D27132">
        <w:rPr>
          <w:i/>
          <w:noProof/>
        </w:rPr>
        <w:t>CellIndex</w:t>
      </w:r>
      <w:bookmarkEnd w:id="5813"/>
      <w:bookmarkEnd w:id="581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5815" w:name="_Toc60777365"/>
      <w:bookmarkStart w:id="5816" w:name="_Toc90651237"/>
      <w:r w:rsidRPr="00D27132">
        <w:rPr>
          <w:rFonts w:eastAsia="宋体"/>
        </w:rPr>
        <w:t>–</w:t>
      </w:r>
      <w:r w:rsidRPr="00D27132">
        <w:rPr>
          <w:rFonts w:eastAsia="宋体"/>
        </w:rPr>
        <w:tab/>
      </w:r>
      <w:r w:rsidRPr="00D27132">
        <w:rPr>
          <w:rFonts w:eastAsia="宋体"/>
          <w:i/>
        </w:rPr>
        <w:t>SchedulingRequestConfig</w:t>
      </w:r>
      <w:bookmarkEnd w:id="5815"/>
      <w:bookmarkEnd w:id="5816"/>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游明朝"/>
                <w:b/>
                <w:bCs/>
                <w:i/>
                <w:szCs w:val="22"/>
                <w:lang w:eastAsia="sv-SE"/>
              </w:rPr>
            </w:pPr>
            <w:r w:rsidRPr="00D27132">
              <w:rPr>
                <w:rFonts w:eastAsia="游明朝"/>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游明朝"/>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5817" w:name="_Toc60777366"/>
      <w:bookmarkStart w:id="5818" w:name="_Toc90651238"/>
      <w:r w:rsidRPr="00D27132">
        <w:rPr>
          <w:rFonts w:eastAsia="宋体"/>
        </w:rPr>
        <w:t>–</w:t>
      </w:r>
      <w:r w:rsidRPr="00D27132">
        <w:rPr>
          <w:rFonts w:eastAsia="宋体"/>
        </w:rPr>
        <w:tab/>
      </w:r>
      <w:r w:rsidRPr="00D27132">
        <w:rPr>
          <w:rFonts w:eastAsia="宋体"/>
          <w:i/>
        </w:rPr>
        <w:t>SchedulingRequestId</w:t>
      </w:r>
      <w:bookmarkEnd w:id="5817"/>
      <w:bookmarkEnd w:id="5818"/>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5819" w:name="_Toc60777367"/>
      <w:bookmarkStart w:id="5820" w:name="_Toc90651239"/>
      <w:r w:rsidRPr="00D27132">
        <w:rPr>
          <w:rFonts w:eastAsia="宋体"/>
        </w:rPr>
        <w:t>–</w:t>
      </w:r>
      <w:r w:rsidRPr="00D27132">
        <w:rPr>
          <w:rFonts w:eastAsia="宋体"/>
        </w:rPr>
        <w:tab/>
      </w:r>
      <w:r w:rsidRPr="00D27132">
        <w:rPr>
          <w:rFonts w:eastAsia="宋体"/>
          <w:i/>
        </w:rPr>
        <w:t>SchedulingRequestResourceConfig</w:t>
      </w:r>
      <w:bookmarkEnd w:id="5819"/>
      <w:bookmarkEnd w:id="5820"/>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5821" w:name="_Toc60777368"/>
      <w:bookmarkStart w:id="5822" w:name="_Toc90651240"/>
      <w:r w:rsidRPr="00D27132">
        <w:t>–</w:t>
      </w:r>
      <w:r w:rsidRPr="00D27132">
        <w:tab/>
      </w:r>
      <w:r w:rsidRPr="00D27132">
        <w:rPr>
          <w:i/>
        </w:rPr>
        <w:t>SchedulingRequestResourceId</w:t>
      </w:r>
      <w:bookmarkEnd w:id="5821"/>
      <w:bookmarkEnd w:id="582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5823" w:name="_Toc60777369"/>
      <w:bookmarkStart w:id="5824" w:name="_Toc90651241"/>
      <w:r w:rsidRPr="00D27132">
        <w:rPr>
          <w:rFonts w:eastAsia="宋体"/>
        </w:rPr>
        <w:t>–</w:t>
      </w:r>
      <w:r w:rsidRPr="00D27132">
        <w:rPr>
          <w:rFonts w:eastAsia="宋体"/>
        </w:rPr>
        <w:tab/>
      </w:r>
      <w:r w:rsidRPr="00D27132">
        <w:rPr>
          <w:rFonts w:eastAsia="宋体"/>
          <w:i/>
        </w:rPr>
        <w:t>ScramblingId</w:t>
      </w:r>
      <w:bookmarkEnd w:id="5823"/>
      <w:bookmarkEnd w:id="5824"/>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5825" w:name="_Toc60777370"/>
      <w:bookmarkStart w:id="5826" w:name="_Toc90651242"/>
      <w:r w:rsidRPr="00D27132">
        <w:t>–</w:t>
      </w:r>
      <w:r w:rsidRPr="00D27132">
        <w:tab/>
      </w:r>
      <w:r w:rsidRPr="00D27132">
        <w:rPr>
          <w:i/>
        </w:rPr>
        <w:t>SCS-SpecificCarrier</w:t>
      </w:r>
      <w:bookmarkEnd w:id="5825"/>
      <w:bookmarkEnd w:id="582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5827" w:name="_Toc60777371"/>
      <w:bookmarkStart w:id="5828" w:name="_Toc90651243"/>
      <w:r w:rsidRPr="00D27132">
        <w:rPr>
          <w:rFonts w:eastAsia="宋体"/>
        </w:rPr>
        <w:lastRenderedPageBreak/>
        <w:t>–</w:t>
      </w:r>
      <w:r w:rsidRPr="00D27132">
        <w:rPr>
          <w:rFonts w:eastAsia="宋体"/>
        </w:rPr>
        <w:tab/>
      </w:r>
      <w:r w:rsidRPr="00D27132">
        <w:rPr>
          <w:rFonts w:eastAsia="宋体"/>
          <w:i/>
        </w:rPr>
        <w:t>SDAP-Config</w:t>
      </w:r>
      <w:bookmarkEnd w:id="5827"/>
      <w:bookmarkEnd w:id="5828"/>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5829" w:name="_Toc60777372"/>
      <w:bookmarkStart w:id="5830" w:name="_Toc90651244"/>
      <w:r w:rsidRPr="00D27132">
        <w:lastRenderedPageBreak/>
        <w:t>–</w:t>
      </w:r>
      <w:r w:rsidRPr="00D27132">
        <w:tab/>
      </w:r>
      <w:r w:rsidRPr="00D27132">
        <w:rPr>
          <w:i/>
        </w:rPr>
        <w:t>SearchSpace</w:t>
      </w:r>
      <w:bookmarkEnd w:id="5829"/>
      <w:bookmarkEnd w:id="583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w:t>
            </w:r>
            <w:r w:rsidRPr="00D27132">
              <w:rPr>
                <w:szCs w:val="22"/>
              </w:rPr>
              <w:lastRenderedPageBreak/>
              <w:t xml:space="preserve">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lastRenderedPageBreak/>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 xml:space="preserve">Configures this search space as UE specific search space (USS). The UE monitors the DCI format with CRC scrambled by C-RNTI, CS-RNTI (if configured), and SP-CSI-RNTI </w:t>
            </w:r>
            <w:r w:rsidRPr="00D27132">
              <w:rPr>
                <w:szCs w:val="22"/>
                <w:lang w:eastAsia="sv-SE"/>
              </w:rPr>
              <w:lastRenderedPageBreak/>
              <w:t>(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5831" w:name="_Toc60777373"/>
      <w:bookmarkStart w:id="5832" w:name="_Toc90651245"/>
      <w:r w:rsidRPr="00D27132">
        <w:t>–</w:t>
      </w:r>
      <w:r w:rsidRPr="00D27132">
        <w:tab/>
      </w:r>
      <w:r w:rsidRPr="00D27132">
        <w:rPr>
          <w:i/>
        </w:rPr>
        <w:t>SearchSpaceId</w:t>
      </w:r>
      <w:bookmarkEnd w:id="5831"/>
      <w:bookmarkEnd w:id="583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5833" w:name="_Toc60777374"/>
      <w:bookmarkStart w:id="5834" w:name="_Toc90651246"/>
      <w:r w:rsidRPr="00D27132">
        <w:t>–</w:t>
      </w:r>
      <w:r w:rsidRPr="00D27132">
        <w:tab/>
      </w:r>
      <w:r w:rsidRPr="00D27132">
        <w:rPr>
          <w:i/>
        </w:rPr>
        <w:t>SearchSpaceZero</w:t>
      </w:r>
      <w:bookmarkEnd w:id="5833"/>
      <w:bookmarkEnd w:id="583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lastRenderedPageBreak/>
        <w:t>-- ASN1STOP</w:t>
      </w:r>
    </w:p>
    <w:p w14:paraId="1D4F5806" w14:textId="77777777" w:rsidR="00394471" w:rsidRPr="00D27132" w:rsidRDefault="00394471" w:rsidP="00394471"/>
    <w:p w14:paraId="07F0933C" w14:textId="77777777" w:rsidR="00394471" w:rsidRPr="00D27132" w:rsidRDefault="00394471" w:rsidP="00394471">
      <w:pPr>
        <w:pStyle w:val="4"/>
      </w:pPr>
      <w:bookmarkStart w:id="5835" w:name="_Toc60777375"/>
      <w:bookmarkStart w:id="5836" w:name="_Toc90651247"/>
      <w:r w:rsidRPr="00D27132">
        <w:t>–</w:t>
      </w:r>
      <w:r w:rsidRPr="00D27132">
        <w:tab/>
      </w:r>
      <w:r w:rsidRPr="00D27132">
        <w:rPr>
          <w:i/>
          <w:noProof/>
        </w:rPr>
        <w:t>SecurityAlgorithmConfig</w:t>
      </w:r>
      <w:bookmarkEnd w:id="5835"/>
      <w:bookmarkEnd w:id="583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5837" w:name="_Toc60777376"/>
      <w:bookmarkStart w:id="5838" w:name="_Toc90651248"/>
      <w:r w:rsidRPr="00D27132">
        <w:t>–</w:t>
      </w:r>
      <w:r w:rsidRPr="00D27132">
        <w:tab/>
      </w:r>
      <w:r w:rsidRPr="00D27132">
        <w:rPr>
          <w:i/>
          <w:noProof/>
        </w:rPr>
        <w:t>SemiStaticChannelAccessConfig</w:t>
      </w:r>
      <w:bookmarkEnd w:id="5837"/>
      <w:bookmarkEnd w:id="583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lastRenderedPageBreak/>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5839" w:name="_Toc60777377"/>
      <w:bookmarkStart w:id="5840" w:name="_Toc90651249"/>
      <w:r w:rsidRPr="00D27132">
        <w:t>–</w:t>
      </w:r>
      <w:r w:rsidRPr="00D27132">
        <w:tab/>
      </w:r>
      <w:r w:rsidRPr="00D27132">
        <w:rPr>
          <w:i/>
        </w:rPr>
        <w:t>Sensor-LocationInfo</w:t>
      </w:r>
      <w:bookmarkEnd w:id="5839"/>
      <w:bookmarkEnd w:id="584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5841" w:name="_Toc60777378"/>
      <w:bookmarkStart w:id="5842" w:name="_Toc90651250"/>
      <w:r w:rsidRPr="00D27132">
        <w:lastRenderedPageBreak/>
        <w:t>–</w:t>
      </w:r>
      <w:r w:rsidRPr="00D27132">
        <w:tab/>
      </w:r>
      <w:r w:rsidRPr="00D27132">
        <w:rPr>
          <w:i/>
        </w:rPr>
        <w:t>Serv</w:t>
      </w:r>
      <w:r w:rsidRPr="00D27132">
        <w:rPr>
          <w:i/>
          <w:noProof/>
        </w:rPr>
        <w:t>CellIndex</w:t>
      </w:r>
      <w:bookmarkEnd w:id="5841"/>
      <w:bookmarkEnd w:id="584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5843" w:name="_Toc60777379"/>
      <w:bookmarkStart w:id="5844" w:name="_Toc90651251"/>
      <w:r w:rsidRPr="00D27132">
        <w:t>–</w:t>
      </w:r>
      <w:r w:rsidRPr="00D27132">
        <w:tab/>
      </w:r>
      <w:r w:rsidRPr="00D27132">
        <w:rPr>
          <w:i/>
        </w:rPr>
        <w:t>ServingCellConfig</w:t>
      </w:r>
      <w:bookmarkEnd w:id="5843"/>
      <w:bookmarkEnd w:id="584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lastRenderedPageBreak/>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lastRenderedPageBreak/>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lastRenderedPageBreak/>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lastRenderedPageBreak/>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lastRenderedPageBreak/>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sidRPr="00D27132">
              <w:rPr>
                <w:bCs/>
                <w:iCs/>
                <w:szCs w:val="22"/>
                <w:lang w:eastAsia="sv-SE"/>
              </w:rPr>
              <w:lastRenderedPageBreak/>
              <w:t>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5845" w:name="_Toc60777380"/>
      <w:bookmarkStart w:id="5846" w:name="_Toc90651252"/>
      <w:r w:rsidRPr="00D27132">
        <w:t>–</w:t>
      </w:r>
      <w:r w:rsidRPr="00D27132">
        <w:tab/>
      </w:r>
      <w:r w:rsidRPr="00D27132">
        <w:rPr>
          <w:i/>
        </w:rPr>
        <w:t>ServingCellConfigCommon</w:t>
      </w:r>
      <w:bookmarkEnd w:id="5845"/>
      <w:bookmarkEnd w:id="584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lastRenderedPageBreak/>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lastRenderedPageBreak/>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5847" w:name="_Toc60777381"/>
      <w:bookmarkStart w:id="5848" w:name="_Toc90651253"/>
      <w:r w:rsidRPr="00D27132">
        <w:t>–</w:t>
      </w:r>
      <w:r w:rsidRPr="00D27132">
        <w:tab/>
      </w:r>
      <w:r w:rsidRPr="00D27132">
        <w:rPr>
          <w:i/>
        </w:rPr>
        <w:t>ServingCellConfigCommonSIB</w:t>
      </w:r>
      <w:bookmarkEnd w:id="5847"/>
      <w:bookmarkEnd w:id="584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lastRenderedPageBreak/>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5849" w:name="_Toc60777382"/>
      <w:bookmarkStart w:id="5850" w:name="_Toc90651254"/>
      <w:r w:rsidRPr="00D27132">
        <w:rPr>
          <w:rFonts w:eastAsia="MS Mincho"/>
          <w:i/>
          <w:iCs/>
        </w:rPr>
        <w:t>–</w:t>
      </w:r>
      <w:r w:rsidRPr="00D27132">
        <w:rPr>
          <w:rFonts w:eastAsia="MS Mincho"/>
          <w:i/>
          <w:iCs/>
        </w:rPr>
        <w:tab/>
        <w:t>ShortI-RNTI-Value</w:t>
      </w:r>
      <w:bookmarkEnd w:id="5849"/>
      <w:bookmarkEnd w:id="585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5851" w:name="_Toc60777383"/>
      <w:bookmarkStart w:id="5852" w:name="_Toc90651255"/>
      <w:r w:rsidRPr="00D27132">
        <w:rPr>
          <w:i/>
          <w:iCs/>
        </w:rPr>
        <w:t>–</w:t>
      </w:r>
      <w:r w:rsidRPr="00D27132">
        <w:rPr>
          <w:i/>
          <w:iCs/>
        </w:rPr>
        <w:tab/>
      </w:r>
      <w:r w:rsidRPr="00D27132">
        <w:rPr>
          <w:i/>
          <w:iCs/>
          <w:noProof/>
        </w:rPr>
        <w:t>ShortMAC-I</w:t>
      </w:r>
      <w:bookmarkEnd w:id="5851"/>
      <w:bookmarkEnd w:id="585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5853" w:name="_Toc60777384"/>
      <w:bookmarkStart w:id="5854" w:name="_Toc90651256"/>
      <w:r w:rsidRPr="00D27132">
        <w:rPr>
          <w:rFonts w:eastAsia="MS Mincho"/>
        </w:rPr>
        <w:t>–</w:t>
      </w:r>
      <w:r w:rsidRPr="00D27132">
        <w:rPr>
          <w:rFonts w:eastAsia="MS Mincho"/>
        </w:rPr>
        <w:tab/>
      </w:r>
      <w:r w:rsidRPr="00D27132">
        <w:rPr>
          <w:rFonts w:eastAsia="MS Mincho"/>
          <w:i/>
        </w:rPr>
        <w:t>SINR-Range</w:t>
      </w:r>
      <w:bookmarkEnd w:id="5853"/>
      <w:bookmarkEnd w:id="585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5855" w:name="_Toc60777385"/>
      <w:bookmarkStart w:id="5856" w:name="_Toc90651257"/>
      <w:r w:rsidRPr="00D27132">
        <w:rPr>
          <w:rFonts w:eastAsia="宋体"/>
        </w:rPr>
        <w:t>–</w:t>
      </w:r>
      <w:r w:rsidRPr="00D27132">
        <w:rPr>
          <w:rFonts w:eastAsia="宋体"/>
        </w:rPr>
        <w:tab/>
      </w:r>
      <w:r w:rsidRPr="00D27132">
        <w:rPr>
          <w:rFonts w:eastAsia="宋体"/>
          <w:i/>
        </w:rPr>
        <w:t>SI-RequestConfig</w:t>
      </w:r>
      <w:bookmarkEnd w:id="5855"/>
      <w:bookmarkEnd w:id="5856"/>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5857" w:name="_Toc60777386"/>
      <w:bookmarkStart w:id="5858" w:name="_Toc90651258"/>
      <w:r w:rsidRPr="00D27132">
        <w:rPr>
          <w:rFonts w:eastAsia="宋体"/>
        </w:rPr>
        <w:lastRenderedPageBreak/>
        <w:t>–</w:t>
      </w:r>
      <w:r w:rsidRPr="00D27132">
        <w:rPr>
          <w:rFonts w:eastAsia="宋体"/>
        </w:rPr>
        <w:tab/>
      </w:r>
      <w:r w:rsidRPr="00D27132">
        <w:rPr>
          <w:rFonts w:eastAsia="宋体"/>
          <w:i/>
        </w:rPr>
        <w:t>SI-SchedulingInfo</w:t>
      </w:r>
      <w:bookmarkEnd w:id="5857"/>
      <w:bookmarkEnd w:id="5858"/>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5859" w:name="_Toc60777387"/>
      <w:bookmarkStart w:id="5860" w:name="_Toc90651259"/>
      <w:r w:rsidRPr="00D27132">
        <w:rPr>
          <w:rFonts w:eastAsia="宋体"/>
          <w:i/>
          <w:iCs/>
        </w:rPr>
        <w:t>–</w:t>
      </w:r>
      <w:r w:rsidRPr="00D27132">
        <w:rPr>
          <w:rFonts w:eastAsia="宋体"/>
          <w:i/>
          <w:iCs/>
        </w:rPr>
        <w:tab/>
      </w:r>
      <w:r w:rsidRPr="00D27132">
        <w:rPr>
          <w:i/>
          <w:iCs/>
        </w:rPr>
        <w:t>SK-Counter</w:t>
      </w:r>
      <w:bookmarkEnd w:id="5859"/>
      <w:bookmarkEnd w:id="5860"/>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5861" w:name="_Toc60777388"/>
      <w:bookmarkStart w:id="5862" w:name="_Toc90651260"/>
      <w:r w:rsidRPr="00D27132">
        <w:t>–</w:t>
      </w:r>
      <w:r w:rsidRPr="00D27132">
        <w:tab/>
      </w:r>
      <w:r w:rsidRPr="00D27132">
        <w:rPr>
          <w:i/>
        </w:rPr>
        <w:t>SlotFormatCombinationsPerCell</w:t>
      </w:r>
      <w:bookmarkEnd w:id="5861"/>
      <w:bookmarkEnd w:id="586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5863" w:name="_Toc60777389"/>
      <w:bookmarkStart w:id="5864" w:name="_Toc90651261"/>
      <w:r w:rsidRPr="00D27132">
        <w:t>–</w:t>
      </w:r>
      <w:r w:rsidRPr="00D27132">
        <w:tab/>
      </w:r>
      <w:r w:rsidRPr="00D27132">
        <w:rPr>
          <w:i/>
        </w:rPr>
        <w:t>SlotFormatIndicator</w:t>
      </w:r>
      <w:bookmarkEnd w:id="5863"/>
      <w:bookmarkEnd w:id="586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5865" w:name="_Toc60777390"/>
      <w:bookmarkStart w:id="5866" w:name="_Toc90651262"/>
      <w:r w:rsidRPr="00D27132">
        <w:t>–</w:t>
      </w:r>
      <w:r w:rsidRPr="00D27132">
        <w:tab/>
      </w:r>
      <w:r w:rsidRPr="00D27132">
        <w:rPr>
          <w:i/>
        </w:rPr>
        <w:t>S-NSSAI</w:t>
      </w:r>
      <w:bookmarkEnd w:id="5865"/>
      <w:bookmarkEnd w:id="586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5867" w:name="_Toc60777391"/>
      <w:bookmarkStart w:id="5868" w:name="_Toc90651263"/>
      <w:r w:rsidRPr="00D27132">
        <w:t>–</w:t>
      </w:r>
      <w:r w:rsidRPr="00D27132">
        <w:tab/>
      </w:r>
      <w:r w:rsidRPr="00D27132">
        <w:rPr>
          <w:i/>
        </w:rPr>
        <w:t>SpeedStateScaleFactors</w:t>
      </w:r>
      <w:bookmarkEnd w:id="5867"/>
      <w:bookmarkEnd w:id="586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5869" w:name="_Toc60777392"/>
      <w:bookmarkStart w:id="5870" w:name="_Toc90651264"/>
      <w:r w:rsidRPr="00D27132">
        <w:t>–</w:t>
      </w:r>
      <w:r w:rsidRPr="00D27132">
        <w:tab/>
      </w:r>
      <w:r w:rsidRPr="00D27132">
        <w:rPr>
          <w:i/>
        </w:rPr>
        <w:t>SPS-Config</w:t>
      </w:r>
      <w:bookmarkEnd w:id="5869"/>
      <w:bookmarkEnd w:id="587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5871" w:name="_Toc60777393"/>
      <w:bookmarkStart w:id="5872" w:name="_Toc90651265"/>
      <w:r w:rsidRPr="00D27132">
        <w:t>–</w:t>
      </w:r>
      <w:r w:rsidRPr="00D27132">
        <w:tab/>
      </w:r>
      <w:r w:rsidRPr="00D27132">
        <w:rPr>
          <w:i/>
        </w:rPr>
        <w:t>SPS-ConfigIndex</w:t>
      </w:r>
      <w:bookmarkEnd w:id="5871"/>
      <w:bookmarkEnd w:id="587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5873" w:name="_Toc60777394"/>
      <w:bookmarkStart w:id="5874" w:name="_Toc90651266"/>
      <w:r w:rsidRPr="00D27132">
        <w:t>–</w:t>
      </w:r>
      <w:r w:rsidRPr="00D27132">
        <w:tab/>
      </w:r>
      <w:r w:rsidRPr="00D27132">
        <w:rPr>
          <w:i/>
        </w:rPr>
        <w:t>SPS-PUCCH-AN</w:t>
      </w:r>
      <w:bookmarkEnd w:id="5873"/>
      <w:bookmarkEnd w:id="587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5875" w:name="_Toc60777395"/>
      <w:bookmarkStart w:id="5876" w:name="_Toc90651267"/>
      <w:r w:rsidRPr="00D27132">
        <w:t>–</w:t>
      </w:r>
      <w:r w:rsidRPr="00D27132">
        <w:tab/>
      </w:r>
      <w:r w:rsidRPr="00D27132">
        <w:rPr>
          <w:i/>
        </w:rPr>
        <w:t>SPS-PUCCH-AN-List</w:t>
      </w:r>
      <w:bookmarkEnd w:id="5875"/>
      <w:bookmarkEnd w:id="587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5877" w:name="_Toc60777396"/>
      <w:bookmarkStart w:id="5878" w:name="_Toc90651268"/>
      <w:r w:rsidRPr="00D27132">
        <w:t>–</w:t>
      </w:r>
      <w:r w:rsidRPr="00D27132">
        <w:tab/>
      </w:r>
      <w:r w:rsidRPr="00D27132">
        <w:rPr>
          <w:i/>
        </w:rPr>
        <w:t>SRB-Identity</w:t>
      </w:r>
      <w:bookmarkEnd w:id="5877"/>
      <w:bookmarkEnd w:id="587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5879" w:name="_Toc60777397"/>
      <w:bookmarkStart w:id="5880" w:name="_Toc90651269"/>
      <w:r w:rsidRPr="00D27132">
        <w:t>–</w:t>
      </w:r>
      <w:r w:rsidRPr="00D27132">
        <w:tab/>
      </w:r>
      <w:r w:rsidRPr="00D27132">
        <w:rPr>
          <w:i/>
        </w:rPr>
        <w:t>SRS-CarrierSwitching</w:t>
      </w:r>
      <w:bookmarkEnd w:id="5879"/>
      <w:bookmarkEnd w:id="588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5881" w:name="_Toc60777398"/>
      <w:bookmarkStart w:id="5882" w:name="_Toc90651270"/>
      <w:r w:rsidRPr="00D27132">
        <w:t>–</w:t>
      </w:r>
      <w:r w:rsidRPr="00D27132">
        <w:tab/>
      </w:r>
      <w:r w:rsidRPr="00D27132">
        <w:rPr>
          <w:i/>
        </w:rPr>
        <w:t>SRS-Config</w:t>
      </w:r>
      <w:bookmarkEnd w:id="5881"/>
      <w:bookmarkEnd w:id="588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5883" w:name="OLE_LINK15"/>
            <w:bookmarkStart w:id="5884" w:name="OLE_LINK16"/>
            <w:r w:rsidRPr="00D27132">
              <w:rPr>
                <w:rFonts w:cs="Arial"/>
                <w:i/>
                <w:szCs w:val="18"/>
                <w:lang w:eastAsia="zh-CN"/>
              </w:rPr>
              <w:t xml:space="preserve">srs-ResourceId </w:t>
            </w:r>
            <w:bookmarkEnd w:id="5883"/>
            <w:bookmarkEnd w:id="588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lastRenderedPageBreak/>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lastRenderedPageBreak/>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5885" w:name="OLE_LINK36"/>
            <w:bookmarkStart w:id="588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5885"/>
            <w:bookmarkEnd w:id="588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5887" w:name="_Toc60777399"/>
      <w:bookmarkStart w:id="5888" w:name="_Toc90651271"/>
      <w:r w:rsidRPr="00D27132">
        <w:rPr>
          <w:rFonts w:eastAsia="MS Mincho"/>
        </w:rPr>
        <w:t>–</w:t>
      </w:r>
      <w:r w:rsidRPr="00D27132">
        <w:rPr>
          <w:rFonts w:eastAsia="MS Mincho"/>
        </w:rPr>
        <w:tab/>
      </w:r>
      <w:r w:rsidRPr="00D27132">
        <w:rPr>
          <w:rFonts w:eastAsia="MS Mincho"/>
          <w:i/>
        </w:rPr>
        <w:t>SRS-RSRP-Range</w:t>
      </w:r>
      <w:bookmarkEnd w:id="5887"/>
      <w:bookmarkEnd w:id="588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5889" w:name="_Toc60777400"/>
      <w:bookmarkStart w:id="5890" w:name="_Toc90651272"/>
      <w:r w:rsidRPr="00D27132">
        <w:t>–</w:t>
      </w:r>
      <w:r w:rsidRPr="00D27132">
        <w:tab/>
      </w:r>
      <w:r w:rsidRPr="00D27132">
        <w:rPr>
          <w:i/>
        </w:rPr>
        <w:t>SRS-TPC-CommandConfig</w:t>
      </w:r>
      <w:bookmarkEnd w:id="5889"/>
      <w:bookmarkEnd w:id="589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5891" w:name="_Toc60777401"/>
      <w:bookmarkStart w:id="5892" w:name="_Toc90651273"/>
      <w:r w:rsidRPr="00D27132">
        <w:t>–</w:t>
      </w:r>
      <w:r w:rsidRPr="00D27132">
        <w:tab/>
      </w:r>
      <w:r w:rsidRPr="00D27132">
        <w:rPr>
          <w:i/>
        </w:rPr>
        <w:t>SSB-Index</w:t>
      </w:r>
      <w:bookmarkEnd w:id="5891"/>
      <w:bookmarkEnd w:id="589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5893" w:name="_Toc60777402"/>
      <w:bookmarkStart w:id="5894" w:name="_Toc90651274"/>
      <w:r w:rsidRPr="00D27132">
        <w:lastRenderedPageBreak/>
        <w:t>–</w:t>
      </w:r>
      <w:r w:rsidRPr="00D27132">
        <w:tab/>
      </w:r>
      <w:r w:rsidRPr="00D27132">
        <w:rPr>
          <w:i/>
        </w:rPr>
        <w:t>SSB-MTC</w:t>
      </w:r>
      <w:bookmarkEnd w:id="5893"/>
      <w:bookmarkEnd w:id="589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5895" w:name="_Toc60777403"/>
      <w:bookmarkStart w:id="5896" w:name="_Toc90651275"/>
      <w:r w:rsidRPr="00D27132">
        <w:t>–</w:t>
      </w:r>
      <w:r w:rsidRPr="00D27132">
        <w:tab/>
      </w:r>
      <w:r w:rsidRPr="00D27132">
        <w:rPr>
          <w:i/>
          <w:iCs/>
        </w:rPr>
        <w:t>SSB</w:t>
      </w:r>
      <w:r w:rsidRPr="00D27132">
        <w:rPr>
          <w:rFonts w:cs="Courier New"/>
          <w:i/>
          <w:iCs/>
        </w:rPr>
        <w:t>-PositionQCL-Relation</w:t>
      </w:r>
      <w:bookmarkEnd w:id="5895"/>
      <w:bookmarkEnd w:id="589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5897" w:name="_Toc60777404"/>
      <w:bookmarkStart w:id="5898" w:name="_Toc90651276"/>
      <w:r w:rsidRPr="00D27132">
        <w:lastRenderedPageBreak/>
        <w:t>–</w:t>
      </w:r>
      <w:r w:rsidRPr="00D27132">
        <w:tab/>
      </w:r>
      <w:r w:rsidRPr="00D27132">
        <w:rPr>
          <w:i/>
        </w:rPr>
        <w:t>SSB-ToMeasure</w:t>
      </w:r>
      <w:bookmarkEnd w:id="5897"/>
      <w:bookmarkEnd w:id="589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5899" w:name="_Toc60777405"/>
      <w:bookmarkStart w:id="5900" w:name="_Toc90651277"/>
      <w:r w:rsidRPr="00D27132">
        <w:t>–</w:t>
      </w:r>
      <w:r w:rsidRPr="00D27132">
        <w:tab/>
      </w:r>
      <w:r w:rsidRPr="00D27132">
        <w:rPr>
          <w:i/>
        </w:rPr>
        <w:t>SS-RSSI-Measurement</w:t>
      </w:r>
      <w:bookmarkEnd w:id="5899"/>
      <w:bookmarkEnd w:id="590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5901" w:name="_Toc60777406"/>
      <w:bookmarkStart w:id="5902" w:name="_Toc90651278"/>
      <w:r w:rsidRPr="00D27132">
        <w:t>–</w:t>
      </w:r>
      <w:r w:rsidRPr="00D27132">
        <w:tab/>
      </w:r>
      <w:r w:rsidRPr="00D27132">
        <w:rPr>
          <w:i/>
        </w:rPr>
        <w:t>SubcarrierSpacing</w:t>
      </w:r>
      <w:bookmarkEnd w:id="5901"/>
      <w:bookmarkEnd w:id="590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5903" w:name="_Toc60777407"/>
      <w:bookmarkStart w:id="5904" w:name="_Toc90651279"/>
      <w:r w:rsidRPr="00D27132">
        <w:t>–</w:t>
      </w:r>
      <w:r w:rsidRPr="00D27132">
        <w:tab/>
      </w:r>
      <w:r w:rsidRPr="00D27132">
        <w:rPr>
          <w:i/>
        </w:rPr>
        <w:t>TAG-Config</w:t>
      </w:r>
      <w:bookmarkEnd w:id="5903"/>
      <w:bookmarkEnd w:id="590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5905" w:name="_Toc60777408"/>
      <w:bookmarkStart w:id="5906" w:name="_Toc90651280"/>
      <w:r w:rsidRPr="00D27132">
        <w:t>–</w:t>
      </w:r>
      <w:r w:rsidRPr="00D27132">
        <w:tab/>
      </w:r>
      <w:r w:rsidRPr="00D27132">
        <w:rPr>
          <w:i/>
        </w:rPr>
        <w:t>TCI-State</w:t>
      </w:r>
      <w:bookmarkEnd w:id="5905"/>
      <w:bookmarkEnd w:id="590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5907" w:name="_Toc60777409"/>
      <w:bookmarkStart w:id="5908" w:name="_Toc90651281"/>
      <w:r w:rsidRPr="00D27132">
        <w:t>–</w:t>
      </w:r>
      <w:r w:rsidRPr="00D27132">
        <w:tab/>
      </w:r>
      <w:r w:rsidRPr="00D27132">
        <w:rPr>
          <w:i/>
        </w:rPr>
        <w:t>TCI-StateId</w:t>
      </w:r>
      <w:bookmarkEnd w:id="5907"/>
      <w:bookmarkEnd w:id="590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5909" w:name="_Toc60777410"/>
      <w:bookmarkStart w:id="5910" w:name="_Toc90651282"/>
      <w:r w:rsidRPr="00D27132">
        <w:t>–</w:t>
      </w:r>
      <w:r w:rsidRPr="00D27132">
        <w:tab/>
      </w:r>
      <w:r w:rsidRPr="00D27132">
        <w:rPr>
          <w:i/>
        </w:rPr>
        <w:t>TDD-UL-DL-ConfigCommon</w:t>
      </w:r>
      <w:bookmarkEnd w:id="5909"/>
      <w:bookmarkEnd w:id="591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5911" w:name="_Toc60777411"/>
      <w:bookmarkStart w:id="5912" w:name="_Toc90651283"/>
      <w:r w:rsidRPr="00D27132">
        <w:t>–</w:t>
      </w:r>
      <w:r w:rsidRPr="00D27132">
        <w:tab/>
      </w:r>
      <w:r w:rsidRPr="00D27132">
        <w:rPr>
          <w:i/>
        </w:rPr>
        <w:t>TDD-UL-DL-ConfigDedicated</w:t>
      </w:r>
      <w:bookmarkEnd w:id="5911"/>
      <w:bookmarkEnd w:id="591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5913" w:name="_Toc60777412"/>
      <w:bookmarkStart w:id="5914" w:name="_Toc90651284"/>
      <w:r w:rsidRPr="00D27132">
        <w:t>–</w:t>
      </w:r>
      <w:r w:rsidRPr="00D27132">
        <w:tab/>
      </w:r>
      <w:r w:rsidRPr="00D27132">
        <w:rPr>
          <w:i/>
          <w:noProof/>
        </w:rPr>
        <w:t>TrackingAreaCode</w:t>
      </w:r>
      <w:bookmarkEnd w:id="5913"/>
      <w:bookmarkEnd w:id="591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5915" w:name="_Toc60777413"/>
      <w:bookmarkStart w:id="5916" w:name="_Toc90651285"/>
      <w:r w:rsidRPr="00D27132">
        <w:rPr>
          <w:rFonts w:eastAsia="MS Mincho"/>
        </w:rPr>
        <w:t>–</w:t>
      </w:r>
      <w:r w:rsidRPr="00D27132">
        <w:rPr>
          <w:rFonts w:eastAsia="MS Mincho"/>
        </w:rPr>
        <w:tab/>
      </w:r>
      <w:r w:rsidRPr="00D27132">
        <w:rPr>
          <w:rFonts w:eastAsia="MS Mincho"/>
          <w:i/>
        </w:rPr>
        <w:t>T-Reselection</w:t>
      </w:r>
      <w:bookmarkEnd w:id="5915"/>
      <w:bookmarkEnd w:id="591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5917" w:name="_Toc60777414"/>
      <w:bookmarkStart w:id="5918" w:name="_Toc90651286"/>
      <w:r w:rsidRPr="00D27132">
        <w:rPr>
          <w:rFonts w:eastAsia="MS Mincho"/>
        </w:rPr>
        <w:t>–</w:t>
      </w:r>
      <w:r w:rsidRPr="00D27132">
        <w:rPr>
          <w:rFonts w:eastAsia="MS Mincho"/>
        </w:rPr>
        <w:tab/>
      </w:r>
      <w:r w:rsidRPr="00D27132">
        <w:rPr>
          <w:rFonts w:eastAsia="MS Mincho"/>
          <w:i/>
        </w:rPr>
        <w:t>TimeToTrigger</w:t>
      </w:r>
      <w:bookmarkEnd w:id="5917"/>
      <w:bookmarkEnd w:id="591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5919" w:name="_Toc60777415"/>
      <w:bookmarkStart w:id="5920" w:name="_Toc90651287"/>
      <w:r w:rsidRPr="00D27132">
        <w:rPr>
          <w:i/>
        </w:rPr>
        <w:t>–</w:t>
      </w:r>
      <w:r w:rsidRPr="00D27132">
        <w:rPr>
          <w:i/>
        </w:rPr>
        <w:tab/>
        <w:t>UAC-BarringInfoSetIndex</w:t>
      </w:r>
      <w:bookmarkEnd w:id="5919"/>
      <w:bookmarkEnd w:id="592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5921" w:name="_Toc60777416"/>
      <w:bookmarkStart w:id="5922" w:name="_Toc90651288"/>
      <w:r w:rsidRPr="00D27132">
        <w:rPr>
          <w:i/>
        </w:rPr>
        <w:t>–</w:t>
      </w:r>
      <w:r w:rsidRPr="00D27132">
        <w:rPr>
          <w:i/>
        </w:rPr>
        <w:tab/>
        <w:t>UAC-BarringInfoSetList</w:t>
      </w:r>
      <w:bookmarkEnd w:id="5921"/>
      <w:bookmarkEnd w:id="592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5923" w:name="_Toc60777417"/>
      <w:bookmarkStart w:id="5924" w:name="_Toc90651289"/>
      <w:r w:rsidRPr="00D27132">
        <w:rPr>
          <w:i/>
        </w:rPr>
        <w:lastRenderedPageBreak/>
        <w:t>–</w:t>
      </w:r>
      <w:r w:rsidRPr="00D27132">
        <w:rPr>
          <w:i/>
        </w:rPr>
        <w:tab/>
        <w:t>UAC-BarringPerCatList</w:t>
      </w:r>
      <w:bookmarkEnd w:id="5923"/>
      <w:bookmarkEnd w:id="592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5925" w:name="_Toc60777418"/>
      <w:bookmarkStart w:id="5926" w:name="_Toc90651290"/>
      <w:r w:rsidRPr="00D27132">
        <w:rPr>
          <w:i/>
        </w:rPr>
        <w:t>–</w:t>
      </w:r>
      <w:r w:rsidRPr="00D27132">
        <w:rPr>
          <w:i/>
        </w:rPr>
        <w:tab/>
        <w:t>UAC-BarringPerPLMN-List</w:t>
      </w:r>
      <w:bookmarkEnd w:id="5925"/>
      <w:bookmarkEnd w:id="592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5927" w:name="_Toc60777419"/>
      <w:bookmarkStart w:id="5928" w:name="_Toc90651291"/>
      <w:r w:rsidRPr="00D27132">
        <w:rPr>
          <w:rFonts w:eastAsia="宋体"/>
        </w:rPr>
        <w:t>–</w:t>
      </w:r>
      <w:r w:rsidRPr="00D27132">
        <w:rPr>
          <w:rFonts w:eastAsia="宋体"/>
        </w:rPr>
        <w:tab/>
      </w:r>
      <w:r w:rsidRPr="00D27132">
        <w:rPr>
          <w:rFonts w:eastAsia="宋体"/>
          <w:i/>
        </w:rPr>
        <w:t>UE-TimersAndConstants</w:t>
      </w:r>
      <w:bookmarkEnd w:id="5927"/>
      <w:bookmarkEnd w:id="592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9" w:author="Post_R2#116bis" w:date="2022-01-28T18:55:00Z"/>
          <w:del w:id="5930" w:author="Post_R2#117" w:date="2022-03-04T16:06:00Z"/>
          <w:rFonts w:ascii="Courier New" w:eastAsia="DengXian" w:hAnsi="Courier New"/>
          <w:sz w:val="16"/>
          <w:lang w:eastAsia="zh-CN"/>
        </w:rPr>
      </w:pPr>
      <w:r w:rsidRPr="00164D1D">
        <w:rPr>
          <w:rFonts w:ascii="Courier New" w:eastAsia="DengXian" w:hAnsi="Courier New"/>
          <w:sz w:val="16"/>
          <w:lang w:eastAsia="zh-CN"/>
        </w:rPr>
        <w:t xml:space="preserve">    ...</w:t>
      </w:r>
      <w:commentRangeStart w:id="5931"/>
      <w:ins w:id="5932" w:author="Post_R2#116bis" w:date="2022-01-28T18:55:00Z">
        <w:del w:id="5933" w:author="Post_R2#117" w:date="2022-03-04T16:06:00Z">
          <w:r w:rsidR="00164D1D" w:rsidRPr="00164D1D" w:rsidDel="00E57464">
            <w:rPr>
              <w:rFonts w:ascii="Courier New" w:eastAsia="DengXian"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4" w:author="Post_R2#116bis" w:date="2022-01-28T18:55:00Z"/>
          <w:del w:id="5935" w:author="Post_R2#117" w:date="2022-03-04T16:06:00Z"/>
          <w:rFonts w:ascii="Courier New" w:eastAsia="DengXian" w:hAnsi="Courier New"/>
          <w:sz w:val="16"/>
          <w:lang w:eastAsia="zh-CN"/>
        </w:rPr>
      </w:pPr>
      <w:ins w:id="5936" w:author="Post_R2#116bis" w:date="2022-01-28T18:55:00Z">
        <w:del w:id="5937" w:author="Post_R2#117" w:date="2022-03-04T16:06:00Z">
          <w:r w:rsidDel="00E57464">
            <w:rPr>
              <w:rFonts w:ascii="Courier New" w:eastAsia="DengXian"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8" w:author="Post_R2#116bis" w:date="2022-01-28T18:55:00Z"/>
          <w:del w:id="5939" w:author="Post_R2#117" w:date="2022-03-04T16:06:00Z"/>
          <w:rFonts w:ascii="Courier New" w:eastAsia="DengXian" w:hAnsi="Courier New"/>
          <w:sz w:val="16"/>
          <w:lang w:eastAsia="zh-CN"/>
        </w:rPr>
      </w:pPr>
      <w:ins w:id="5940" w:author="Post_R2#116bis" w:date="2022-01-28T18:55:00Z">
        <w:del w:id="5941" w:author="Post_R2#117" w:date="2022-03-04T16:06:00Z">
          <w:r w:rsidDel="00E57464">
            <w:rPr>
              <w:rFonts w:ascii="Courier New" w:eastAsia="DengXian" w:hAnsi="Courier New"/>
              <w:sz w:val="16"/>
              <w:lang w:eastAsia="zh-CN"/>
            </w:rPr>
            <w:delText xml:space="preserve">     </w:delText>
          </w:r>
          <w:r w:rsidRPr="00164D1D" w:rsidDel="00E57464">
            <w:rPr>
              <w:rFonts w:ascii="Courier New" w:eastAsia="DengXian"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Post_R2#116bis" w:date="2022-01-28T18:55:00Z"/>
          <w:del w:id="5943" w:author="Post_R2#117" w:date="2022-03-04T16:06:00Z"/>
          <w:rFonts w:ascii="Courier New" w:eastAsia="DengXian" w:hAnsi="Courier New"/>
          <w:sz w:val="16"/>
          <w:lang w:eastAsia="zh-CN"/>
        </w:rPr>
      </w:pPr>
      <w:ins w:id="5944" w:author="Post_R2#116bis" w:date="2022-01-28T18:55:00Z">
        <w:del w:id="5945" w:author="Post_R2#117" w:date="2022-03-04T16:06:00Z">
          <w:r w:rsidRPr="00164D1D" w:rsidDel="00E57464">
            <w:rPr>
              <w:rFonts w:ascii="Courier New" w:eastAsia="DengXian"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Post_R2#116bis" w:date="2022-01-28T18:55:00Z"/>
          <w:del w:id="5947" w:author="Post_R2#117" w:date="2022-03-04T16:06:00Z"/>
          <w:rFonts w:ascii="Courier New" w:eastAsia="DengXian" w:hAnsi="Courier New"/>
          <w:sz w:val="16"/>
          <w:lang w:eastAsia="zh-CN"/>
        </w:rPr>
      </w:pPr>
      <w:ins w:id="5948" w:author="Post_R2#116bis" w:date="2022-01-28T18:55:00Z">
        <w:del w:id="5949" w:author="Post_R2#117" w:date="2022-03-04T16:06:00Z">
          <w:r w:rsidRPr="00164D1D" w:rsidDel="00E57464">
            <w:rPr>
              <w:rFonts w:ascii="Courier New" w:eastAsia="DengXian"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5950" w:author="Post_R2#116bis" w:date="2022-01-28T18:55:00Z">
        <w:del w:id="5951" w:author="Post_R2#117" w:date="2022-03-04T16:06:00Z">
          <w:r w:rsidDel="00E57464">
            <w:rPr>
              <w:rFonts w:ascii="Courier New" w:eastAsia="DengXian" w:hAnsi="Courier New"/>
              <w:sz w:val="16"/>
              <w:lang w:eastAsia="zh-CN"/>
            </w:rPr>
            <w:delText xml:space="preserve">     ]]</w:delText>
          </w:r>
        </w:del>
      </w:ins>
      <w:commentRangeEnd w:id="5931"/>
      <w:r w:rsidR="00E57464">
        <w:rPr>
          <w:rStyle w:val="ad"/>
        </w:rPr>
        <w:commentReference w:id="5931"/>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5952" w:author="Post_R2#116bis" w:date="2022-01-28T18:56:00Z"/>
          <w:del w:id="5953" w:author="Post_R2#117" w:date="2022-03-04T16:06: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5954" w:author="Post_R2#116bis" w:date="2022-01-28T18:56:00Z"/>
          <w:del w:id="5955"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5956" w:author="Post_R2#116bis" w:date="2022-01-28T18:56:00Z"/>
                <w:del w:id="5957" w:author="Post_R2#117" w:date="2022-03-04T16:06:00Z"/>
                <w:rFonts w:ascii="Arial" w:hAnsi="Arial"/>
                <w:b/>
                <w:sz w:val="18"/>
                <w:lang w:eastAsia="sv-SE"/>
              </w:rPr>
            </w:pPr>
            <w:ins w:id="5958" w:author="Post_R2#116bis" w:date="2022-01-28T18:56:00Z">
              <w:del w:id="5959"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5960" w:author="Post_R2#116bis" w:date="2022-01-28T18:56:00Z"/>
          <w:del w:id="596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5962" w:author="Post_R2#116bis" w:date="2022-01-28T18:56:00Z"/>
                <w:del w:id="5963" w:author="Post_R2#117" w:date="2022-03-04T16:06:00Z"/>
                <w:rFonts w:ascii="Arial" w:eastAsia="Calibri" w:hAnsi="Arial"/>
                <w:sz w:val="18"/>
                <w:szCs w:val="22"/>
                <w:lang w:eastAsia="sv-SE"/>
              </w:rPr>
            </w:pPr>
            <w:ins w:id="5964" w:author="Post_R2#116bis" w:date="2022-01-28T18:56:00Z">
              <w:del w:id="5965"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5966" w:author="Post_R2#116bis" w:date="2022-01-28T18:56:00Z"/>
                <w:del w:id="5967" w:author="Post_R2#117" w:date="2022-03-04T16:06:00Z"/>
                <w:rFonts w:ascii="Arial" w:hAnsi="Arial"/>
                <w:sz w:val="18"/>
                <w:lang w:eastAsia="sv-SE"/>
              </w:rPr>
            </w:pPr>
            <w:ins w:id="5968" w:author="Post_R2#116bis" w:date="2022-01-28T18:56:00Z">
              <w:del w:id="5969"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5970" w:author="Post_R2#116bis" w:date="2022-01-28T18:56:00Z"/>
          <w:del w:id="597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5972" w:author="Post_R2#116bis" w:date="2022-01-28T18:56:00Z"/>
                <w:del w:id="5973" w:author="Post_R2#117" w:date="2022-03-04T16:06:00Z"/>
                <w:rFonts w:ascii="Arial" w:eastAsia="Calibri" w:hAnsi="Arial"/>
                <w:b/>
                <w:i/>
                <w:sz w:val="18"/>
                <w:szCs w:val="22"/>
                <w:lang w:eastAsia="sv-SE"/>
              </w:rPr>
            </w:pPr>
            <w:ins w:id="5974" w:author="Post_R2#116bis" w:date="2022-01-28T18:56:00Z">
              <w:del w:id="5975"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5976" w:author="Post_R2#116bis" w:date="2022-01-28T18:56:00Z"/>
                <w:del w:id="5977" w:author="Post_R2#117" w:date="2022-03-04T16:06:00Z"/>
                <w:rFonts w:ascii="Arial" w:eastAsia="Calibri" w:hAnsi="Arial"/>
                <w:sz w:val="18"/>
                <w:szCs w:val="22"/>
                <w:lang w:eastAsia="sv-SE"/>
              </w:rPr>
            </w:pPr>
            <w:ins w:id="5978" w:author="Post_R2#116bis" w:date="2022-01-28T18:56:00Z">
              <w:del w:id="5979"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5980" w:author="Post_R2#116bis" w:date="2022-01-28T18:56:00Z"/>
          <w:del w:id="5981"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5982" w:author="Post_R2#116bis" w:date="2022-01-28T18:56:00Z"/>
                <w:del w:id="5983" w:author="Post_R2#117" w:date="2022-03-04T16:06:00Z"/>
                <w:rFonts w:ascii="Arial" w:eastAsia="Calibri" w:hAnsi="Arial"/>
                <w:b/>
                <w:i/>
                <w:sz w:val="18"/>
                <w:szCs w:val="22"/>
                <w:lang w:eastAsia="sv-SE"/>
              </w:rPr>
            </w:pPr>
            <w:ins w:id="5984" w:author="Post_R2#116bis" w:date="2022-01-28T18:56:00Z">
              <w:del w:id="5985"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5986" w:author="Post_R2#116bis" w:date="2022-01-28T18:56:00Z"/>
                <w:del w:id="5987" w:author="Post_R2#117" w:date="2022-03-04T16:06:00Z"/>
                <w:rFonts w:ascii="Arial" w:eastAsia="Calibri" w:hAnsi="Arial"/>
                <w:b/>
                <w:i/>
                <w:sz w:val="18"/>
                <w:szCs w:val="22"/>
                <w:lang w:eastAsia="sv-SE"/>
              </w:rPr>
            </w:pPr>
            <w:ins w:id="5988" w:author="Post_R2#116bis" w:date="2022-01-28T18:56:00Z">
              <w:del w:id="5989"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5990" w:author="Post_R2#117" w:date="2022-03-04T16:03:00Z"/>
          <w:rFonts w:eastAsia="宋体"/>
        </w:rPr>
      </w:pPr>
      <w:ins w:id="5991"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5992" w:author="Post_R2#117" w:date="2022-03-04T16:05:00Z">
        <w:r>
          <w:rPr>
            <w:rFonts w:eastAsia="宋体"/>
            <w:i/>
          </w:rPr>
          <w:t>-RemoteUE</w:t>
        </w:r>
      </w:ins>
    </w:p>
    <w:p w14:paraId="78DC4F87" w14:textId="673A609F" w:rsidR="00E57464" w:rsidRPr="00D27132" w:rsidRDefault="00E57464" w:rsidP="00E57464">
      <w:pPr>
        <w:rPr>
          <w:ins w:id="5993" w:author="Post_R2#117" w:date="2022-03-04T16:03:00Z"/>
        </w:rPr>
      </w:pPr>
      <w:ins w:id="5994" w:author="Post_R2#117" w:date="2022-03-04T16:03:00Z">
        <w:r w:rsidRPr="00D27132">
          <w:t>The IE UE-TimersAndConstants</w:t>
        </w:r>
      </w:ins>
      <w:ins w:id="5995" w:author="Post_R2#117" w:date="2022-03-04T16:05:00Z">
        <w:r>
          <w:t>-RemoteUE</w:t>
        </w:r>
      </w:ins>
      <w:ins w:id="5996" w:author="Post_R2#117" w:date="2022-03-04T16:03:00Z">
        <w:r w:rsidRPr="00D27132">
          <w:t xml:space="preserve"> contains timers and constants used by the </w:t>
        </w:r>
      </w:ins>
      <w:ins w:id="5997" w:author="Post_R2#117" w:date="2022-03-04T16:06:00Z">
        <w:r>
          <w:t xml:space="preserve">L2 </w:t>
        </w:r>
      </w:ins>
      <w:ins w:id="5998" w:author="Post_R2#117" w:date="2022-03-04T16:07:00Z">
        <w:r>
          <w:t xml:space="preserve">U2N Remote </w:t>
        </w:r>
      </w:ins>
      <w:ins w:id="5999" w:author="Post_R2#117" w:date="2022-03-04T16:03:00Z">
        <w:r w:rsidRPr="00D27132">
          <w:t>UE in RRC_CONNECTED, RRC_INACTIVE and RRC_IDLE.</w:t>
        </w:r>
      </w:ins>
    </w:p>
    <w:p w14:paraId="36E3F451" w14:textId="749F97BD" w:rsidR="00E57464" w:rsidRPr="00D27132" w:rsidRDefault="00E57464" w:rsidP="00E57464">
      <w:pPr>
        <w:pStyle w:val="TH"/>
        <w:rPr>
          <w:ins w:id="6000" w:author="Post_R2#117" w:date="2022-03-04T16:03:00Z"/>
        </w:rPr>
      </w:pPr>
      <w:ins w:id="6001" w:author="Post_R2#117" w:date="2022-03-04T16:03:00Z">
        <w:r w:rsidRPr="00D27132">
          <w:rPr>
            <w:bCs/>
            <w:i/>
            <w:iCs/>
          </w:rPr>
          <w:t>UE-TimersAndConstants</w:t>
        </w:r>
      </w:ins>
      <w:ins w:id="6002" w:author="Post_R2#117" w:date="2022-03-04T16:06:00Z">
        <w:r>
          <w:rPr>
            <w:bCs/>
            <w:i/>
            <w:iCs/>
          </w:rPr>
          <w:t>-RemoteUE</w:t>
        </w:r>
      </w:ins>
      <w:ins w:id="6003" w:author="Post_R2#117" w:date="2022-03-04T16:03:00Z">
        <w:r w:rsidRPr="00D27132">
          <w:t xml:space="preserve"> information element</w:t>
        </w:r>
      </w:ins>
    </w:p>
    <w:p w14:paraId="62208E15" w14:textId="77777777" w:rsidR="00E57464" w:rsidRPr="00D27132" w:rsidRDefault="00E57464" w:rsidP="00E57464">
      <w:pPr>
        <w:pStyle w:val="PL"/>
        <w:rPr>
          <w:ins w:id="6004" w:author="Post_R2#117" w:date="2022-03-04T16:03:00Z"/>
        </w:rPr>
      </w:pPr>
      <w:ins w:id="6005" w:author="Post_R2#117" w:date="2022-03-04T16:03:00Z">
        <w:r w:rsidRPr="00D27132">
          <w:t>-- ASN1START</w:t>
        </w:r>
      </w:ins>
    </w:p>
    <w:p w14:paraId="15F7A07C" w14:textId="20EC095D" w:rsidR="00E57464" w:rsidRPr="00D27132" w:rsidRDefault="00E57464" w:rsidP="00E57464">
      <w:pPr>
        <w:pStyle w:val="PL"/>
        <w:rPr>
          <w:ins w:id="6006" w:author="Post_R2#117" w:date="2022-03-04T16:03:00Z"/>
        </w:rPr>
      </w:pPr>
      <w:ins w:id="6007" w:author="Post_R2#117" w:date="2022-03-04T16:03:00Z">
        <w:r w:rsidRPr="00D27132">
          <w:t>-- TAG-UE-TIMERSANDCONSTANTS</w:t>
        </w:r>
      </w:ins>
      <w:ins w:id="6008" w:author="Post_R2#117" w:date="2022-03-04T16:05:00Z">
        <w:r>
          <w:t>-REMOTEUE</w:t>
        </w:r>
      </w:ins>
      <w:ins w:id="6009" w:author="Post_R2#117" w:date="2022-03-04T16:03:00Z">
        <w:r w:rsidRPr="00D27132">
          <w:t>-START</w:t>
        </w:r>
      </w:ins>
    </w:p>
    <w:p w14:paraId="57D47B41" w14:textId="77777777" w:rsidR="00E57464" w:rsidRPr="00D27132" w:rsidRDefault="00E57464" w:rsidP="00E57464">
      <w:pPr>
        <w:pStyle w:val="PL"/>
        <w:rPr>
          <w:ins w:id="6010" w:author="Post_R2#117" w:date="2022-03-04T16:03:00Z"/>
        </w:rPr>
      </w:pPr>
    </w:p>
    <w:p w14:paraId="0D894E06" w14:textId="37B47BD8" w:rsidR="00E57464" w:rsidRPr="00D27132" w:rsidRDefault="00E57464" w:rsidP="00E57464">
      <w:pPr>
        <w:pStyle w:val="PL"/>
        <w:rPr>
          <w:ins w:id="6011" w:author="Post_R2#117" w:date="2022-03-04T16:03:00Z"/>
        </w:rPr>
      </w:pPr>
      <w:ins w:id="6012" w:author="Post_R2#117" w:date="2022-03-04T16:03:00Z">
        <w:r w:rsidRPr="00D27132">
          <w:t>UE-TimersAndConstants</w:t>
        </w:r>
        <w:r>
          <w:t>-Remote</w:t>
        </w:r>
      </w:ins>
      <w:ins w:id="6013" w:author="Post_R2#117" w:date="2022-03-04T16:04:00Z">
        <w:r>
          <w:t>UE</w:t>
        </w:r>
      </w:ins>
      <w:ins w:id="6014" w:author="Post_R2#117" w:date="2022-03-04T16:10:00Z">
        <w:r>
          <w:t>-r17</w:t>
        </w:r>
      </w:ins>
      <w:ins w:id="6015"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Post_R2#117" w:date="2022-03-04T16:03:00Z"/>
          <w:rFonts w:ascii="Courier New" w:eastAsia="DengXian" w:hAnsi="Courier New"/>
          <w:sz w:val="16"/>
          <w:lang w:eastAsia="zh-CN"/>
        </w:rPr>
      </w:pPr>
      <w:ins w:id="6017" w:author="Post_R2#117" w:date="2022-03-04T16:03:00Z">
        <w:r>
          <w:rPr>
            <w:rFonts w:ascii="Courier New" w:eastAsia="DengXian" w:hAnsi="Courier New"/>
            <w:sz w:val="16"/>
            <w:lang w:eastAsia="zh-CN"/>
          </w:rPr>
          <w:t xml:space="preserve">     </w:t>
        </w:r>
        <w:commentRangeStart w:id="6018"/>
        <w:r w:rsidRPr="00164D1D">
          <w:rPr>
            <w:rFonts w:ascii="Courier New" w:eastAsia="DengXian" w:hAnsi="Courier New"/>
            <w:sz w:val="16"/>
            <w:lang w:eastAsia="zh-CN"/>
          </w:rPr>
          <w:t xml:space="preserve">t300-RemoteUE-r17                                ENUMERATED {ms100, ms200, ms300, ms400, ms600, ms1000, ms1500, ms2000} OPTIONAL, </w:t>
        </w:r>
        <w:commentRangeStart w:id="6019"/>
        <w:commentRangeStart w:id="6020"/>
        <w:r w:rsidRPr="00164D1D">
          <w:rPr>
            <w:rFonts w:ascii="Courier New" w:eastAsia="DengXian" w:hAnsi="Courier New"/>
            <w:sz w:val="16"/>
            <w:lang w:eastAsia="zh-CN"/>
          </w:rPr>
          <w:t>-- Need S</w:t>
        </w:r>
      </w:ins>
      <w:commentRangeEnd w:id="6019"/>
      <w:r w:rsidR="00980D09">
        <w:rPr>
          <w:rStyle w:val="ad"/>
        </w:rPr>
        <w:commentReference w:id="6019"/>
      </w:r>
      <w:commentRangeEnd w:id="6020"/>
      <w:r w:rsidR="008B74FB">
        <w:rPr>
          <w:rStyle w:val="ad"/>
        </w:rPr>
        <w:commentReference w:id="6020"/>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1" w:author="Post_R2#117" w:date="2022-03-04T16:03:00Z"/>
          <w:rFonts w:ascii="Courier New" w:eastAsia="DengXian" w:hAnsi="Courier New"/>
          <w:sz w:val="16"/>
          <w:lang w:eastAsia="zh-CN"/>
        </w:rPr>
      </w:pPr>
      <w:ins w:id="6022" w:author="Post_R2#117" w:date="2022-03-04T16:03:00Z">
        <w:r w:rsidRPr="00164D1D">
          <w:rPr>
            <w:rFonts w:ascii="Courier New" w:eastAsia="DengXian"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3" w:author="Post_R2#117" w:date="2022-03-04T16:03:00Z"/>
          <w:rFonts w:ascii="Courier New" w:eastAsia="DengXian" w:hAnsi="Courier New"/>
          <w:sz w:val="16"/>
          <w:lang w:eastAsia="zh-CN"/>
        </w:rPr>
      </w:pPr>
      <w:ins w:id="6024" w:author="Post_R2#117" w:date="2022-03-04T16:03:00Z">
        <w:r w:rsidRPr="00164D1D">
          <w:rPr>
            <w:rFonts w:ascii="Courier New" w:eastAsia="DengXian" w:hAnsi="Courier New"/>
            <w:sz w:val="16"/>
            <w:lang w:eastAsia="zh-CN"/>
          </w:rPr>
          <w:t xml:space="preserve">     t319-RemoteUE-r17                                ENUMERATED {ms100, ms200, ms300, ms400, ms600, ms1000, ms1500, ms2000} OPTIONAL -- Need S</w:t>
        </w:r>
      </w:ins>
      <w:commentRangeEnd w:id="6018"/>
      <w:r w:rsidR="000923B6">
        <w:rPr>
          <w:rStyle w:val="ad"/>
        </w:rPr>
        <w:commentReference w:id="6018"/>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5" w:author="Post_R2#117" w:date="2022-03-04T16:03:00Z"/>
        </w:rPr>
      </w:pPr>
      <w:ins w:id="6026" w:author="Post_R2#117" w:date="2022-03-04T16:06:00Z">
        <w:r w:rsidRPr="00164D1D">
          <w:rPr>
            <w:rFonts w:ascii="Courier New" w:eastAsia="DengXian" w:hAnsi="Courier New"/>
            <w:sz w:val="16"/>
            <w:lang w:eastAsia="zh-CN"/>
          </w:rPr>
          <w:t xml:space="preserve">     </w:t>
        </w:r>
      </w:ins>
      <w:ins w:id="6027" w:author="Post_R2#117" w:date="2022-03-04T16:05:00Z">
        <w:r w:rsidRPr="00164D1D">
          <w:rPr>
            <w:rFonts w:ascii="Courier New" w:eastAsia="DengXian" w:hAnsi="Courier New"/>
            <w:sz w:val="16"/>
            <w:lang w:eastAsia="zh-CN"/>
          </w:rPr>
          <w:t>...</w:t>
        </w:r>
      </w:ins>
    </w:p>
    <w:p w14:paraId="19FF3975" w14:textId="77777777" w:rsidR="00E57464" w:rsidRPr="00D27132" w:rsidRDefault="00E57464" w:rsidP="00E57464">
      <w:pPr>
        <w:pStyle w:val="PL"/>
        <w:rPr>
          <w:ins w:id="6028" w:author="Post_R2#117" w:date="2022-03-04T16:03:00Z"/>
        </w:rPr>
      </w:pPr>
      <w:ins w:id="6029" w:author="Post_R2#117" w:date="2022-03-04T16:03:00Z">
        <w:r w:rsidRPr="00D27132">
          <w:t>}</w:t>
        </w:r>
      </w:ins>
    </w:p>
    <w:p w14:paraId="6F4BFBD7" w14:textId="77777777" w:rsidR="00E57464" w:rsidRPr="00D27132" w:rsidRDefault="00E57464" w:rsidP="00E57464">
      <w:pPr>
        <w:pStyle w:val="PL"/>
        <w:rPr>
          <w:ins w:id="6030" w:author="Post_R2#117" w:date="2022-03-04T16:03:00Z"/>
        </w:rPr>
      </w:pPr>
    </w:p>
    <w:p w14:paraId="51096C1A" w14:textId="5E734DB6" w:rsidR="00E57464" w:rsidRPr="00D27132" w:rsidRDefault="00E57464" w:rsidP="00E57464">
      <w:pPr>
        <w:pStyle w:val="PL"/>
        <w:rPr>
          <w:ins w:id="6031" w:author="Post_R2#117" w:date="2022-03-04T16:03:00Z"/>
        </w:rPr>
      </w:pPr>
      <w:ins w:id="6032" w:author="Post_R2#117" w:date="2022-03-04T16:03:00Z">
        <w:r w:rsidRPr="00D27132">
          <w:t>-- TAG-UE-TIMERSANDCONSTANTS</w:t>
        </w:r>
      </w:ins>
      <w:ins w:id="6033" w:author="Post_R2#117" w:date="2022-03-04T16:06:00Z">
        <w:r>
          <w:t>-REMOTEUE</w:t>
        </w:r>
      </w:ins>
      <w:ins w:id="6034" w:author="Post_R2#117" w:date="2022-03-04T16:03:00Z">
        <w:r w:rsidRPr="00D27132">
          <w:t>-STOP</w:t>
        </w:r>
      </w:ins>
    </w:p>
    <w:p w14:paraId="71850B2B" w14:textId="77777777" w:rsidR="00E57464" w:rsidRPr="00D27132" w:rsidRDefault="00E57464" w:rsidP="00E57464">
      <w:pPr>
        <w:pStyle w:val="PL"/>
        <w:rPr>
          <w:ins w:id="6035" w:author="Post_R2#117" w:date="2022-03-04T16:03:00Z"/>
          <w:rFonts w:eastAsia="宋体"/>
        </w:rPr>
      </w:pPr>
      <w:ins w:id="6036" w:author="Post_R2#117" w:date="2022-03-04T16:03:00Z">
        <w:r w:rsidRPr="00D27132">
          <w:t>-- ASN1STOP</w:t>
        </w:r>
      </w:ins>
    </w:p>
    <w:p w14:paraId="180A55C7" w14:textId="77777777" w:rsidR="00E57464" w:rsidRPr="00164D1D" w:rsidRDefault="00E57464" w:rsidP="00E57464">
      <w:pPr>
        <w:rPr>
          <w:ins w:id="6037" w:author="Post_R2#117" w:date="2022-03-04T16:0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038"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039" w:author="Post_R2#117" w:date="2022-03-04T16:03:00Z"/>
                <w:rFonts w:ascii="Arial" w:hAnsi="Arial"/>
                <w:b/>
                <w:sz w:val="18"/>
                <w:lang w:eastAsia="sv-SE"/>
              </w:rPr>
            </w:pPr>
            <w:ins w:id="6040"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04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042" w:author="Post_R2#117" w:date="2022-03-04T16:03:00Z"/>
                <w:rFonts w:ascii="Arial" w:eastAsia="Calibri" w:hAnsi="Arial"/>
                <w:sz w:val="18"/>
                <w:szCs w:val="22"/>
                <w:lang w:eastAsia="sv-SE"/>
              </w:rPr>
            </w:pPr>
            <w:ins w:id="6043"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044" w:author="Post_R2#117" w:date="2022-03-04T16:03:00Z"/>
                <w:rFonts w:ascii="Arial" w:hAnsi="Arial"/>
                <w:sz w:val="18"/>
                <w:lang w:eastAsia="sv-SE"/>
              </w:rPr>
            </w:pPr>
            <w:ins w:id="6045"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04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047" w:author="Post_R2#117" w:date="2022-03-04T16:03:00Z"/>
                <w:rFonts w:ascii="Arial" w:eastAsia="Calibri" w:hAnsi="Arial"/>
                <w:b/>
                <w:i/>
                <w:sz w:val="18"/>
                <w:szCs w:val="22"/>
                <w:lang w:eastAsia="sv-SE"/>
              </w:rPr>
            </w:pPr>
            <w:ins w:id="6048"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049" w:author="Post_R2#117" w:date="2022-03-04T16:03:00Z"/>
                <w:rFonts w:ascii="Arial" w:eastAsia="Calibri" w:hAnsi="Arial"/>
                <w:sz w:val="18"/>
                <w:szCs w:val="22"/>
                <w:lang w:eastAsia="sv-SE"/>
              </w:rPr>
            </w:pPr>
            <w:ins w:id="6050"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05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052" w:author="Post_R2#117" w:date="2022-03-04T16:03:00Z"/>
                <w:rFonts w:ascii="Arial" w:eastAsia="Calibri" w:hAnsi="Arial"/>
                <w:b/>
                <w:i/>
                <w:sz w:val="18"/>
                <w:szCs w:val="22"/>
                <w:lang w:eastAsia="sv-SE"/>
              </w:rPr>
            </w:pPr>
            <w:ins w:id="6053"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054" w:author="Post_R2#117" w:date="2022-03-04T16:03:00Z"/>
                <w:rFonts w:ascii="Arial" w:eastAsia="Calibri" w:hAnsi="Arial"/>
                <w:b/>
                <w:i/>
                <w:sz w:val="18"/>
                <w:szCs w:val="22"/>
                <w:lang w:eastAsia="sv-SE"/>
              </w:rPr>
            </w:pPr>
            <w:ins w:id="6055"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056" w:name="_Toc60777420"/>
      <w:bookmarkStart w:id="6057" w:name="_Toc90651292"/>
      <w:r w:rsidRPr="00D27132">
        <w:t>–</w:t>
      </w:r>
      <w:r w:rsidRPr="00D27132">
        <w:tab/>
      </w:r>
      <w:r w:rsidRPr="00D27132">
        <w:rPr>
          <w:i/>
        </w:rPr>
        <w:t>UL-DelayValueConfig</w:t>
      </w:r>
      <w:bookmarkEnd w:id="6056"/>
      <w:bookmarkEnd w:id="6057"/>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058" w:name="_Toc60777421"/>
      <w:bookmarkStart w:id="6059" w:name="_Toc90651293"/>
      <w:r w:rsidRPr="00D27132">
        <w:t>–</w:t>
      </w:r>
      <w:r w:rsidRPr="00D27132">
        <w:tab/>
      </w:r>
      <w:r w:rsidRPr="00D27132">
        <w:rPr>
          <w:i/>
          <w:iCs/>
          <w:lang w:eastAsia="x-none"/>
        </w:rPr>
        <w:t>UplinkCancellation</w:t>
      </w:r>
      <w:bookmarkEnd w:id="6058"/>
      <w:bookmarkEnd w:id="6059"/>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060" w:name="_Toc60777422"/>
      <w:bookmarkStart w:id="6061" w:name="_Toc90651294"/>
      <w:r w:rsidRPr="00D27132">
        <w:rPr>
          <w:i/>
        </w:rPr>
        <w:lastRenderedPageBreak/>
        <w:t>–</w:t>
      </w:r>
      <w:r w:rsidRPr="00D27132">
        <w:rPr>
          <w:i/>
        </w:rPr>
        <w:tab/>
        <w:t>UplinkConfigCommon</w:t>
      </w:r>
      <w:bookmarkEnd w:id="6060"/>
      <w:bookmarkEnd w:id="6061"/>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062" w:name="_Toc60777423"/>
      <w:bookmarkStart w:id="6063" w:name="_Toc90651295"/>
      <w:r w:rsidRPr="00D27132">
        <w:t>–</w:t>
      </w:r>
      <w:r w:rsidRPr="00D27132">
        <w:tab/>
      </w:r>
      <w:r w:rsidRPr="00D27132">
        <w:rPr>
          <w:i/>
        </w:rPr>
        <w:t>UplinkConfigCommonSIB</w:t>
      </w:r>
      <w:bookmarkEnd w:id="6062"/>
      <w:bookmarkEnd w:id="6063"/>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064" w:author="AT_R2#117" w:date="2022-03-02T00:18:00Z"/>
          <w:rFonts w:eastAsiaTheme="minorEastAsia"/>
        </w:rPr>
      </w:pPr>
    </w:p>
    <w:p w14:paraId="412EFB36" w14:textId="1E7D63CF" w:rsidR="004E3505" w:rsidRPr="004E3505" w:rsidRDefault="004E3505" w:rsidP="004E3505">
      <w:pPr>
        <w:keepNext/>
        <w:keepLines/>
        <w:spacing w:before="120"/>
        <w:ind w:left="1418" w:hanging="1418"/>
        <w:outlineLvl w:val="3"/>
        <w:rPr>
          <w:ins w:id="6065" w:author="AT_R2#117" w:date="2022-03-02T00:19:00Z"/>
          <w:rFonts w:ascii="Arial" w:eastAsia="宋体" w:hAnsi="Arial"/>
          <w:i/>
          <w:sz w:val="24"/>
        </w:rPr>
      </w:pPr>
      <w:ins w:id="6066" w:author="AT_R2#117" w:date="2022-03-02T00:19:00Z">
        <w:r w:rsidRPr="004E3505">
          <w:rPr>
            <w:rFonts w:ascii="Arial" w:eastAsia="宋体" w:hAnsi="Arial"/>
            <w:sz w:val="24"/>
          </w:rPr>
          <w:t>–</w:t>
        </w:r>
        <w:r w:rsidRPr="004E3505">
          <w:rPr>
            <w:rFonts w:ascii="Arial" w:eastAsia="宋体" w:hAnsi="Arial"/>
            <w:sz w:val="24"/>
          </w:rPr>
          <w:tab/>
        </w:r>
        <w:r>
          <w:rPr>
            <w:rFonts w:ascii="Arial" w:eastAsia="宋体" w:hAnsi="Arial"/>
            <w:i/>
            <w:sz w:val="24"/>
          </w:rPr>
          <w:t>Uu</w:t>
        </w:r>
        <w:r w:rsidRPr="004E3505">
          <w:rPr>
            <w:rFonts w:ascii="Arial" w:eastAsia="宋体" w:hAnsi="Arial"/>
            <w:i/>
            <w:sz w:val="24"/>
          </w:rPr>
          <w:t>-RLC-ChannelConfig</w:t>
        </w:r>
      </w:ins>
    </w:p>
    <w:p w14:paraId="42681D3C" w14:textId="7A967D55" w:rsidR="004E3505" w:rsidRPr="004E3505" w:rsidRDefault="004E3505" w:rsidP="004E3505">
      <w:pPr>
        <w:rPr>
          <w:ins w:id="6067" w:author="AT_R2#117" w:date="2022-03-02T00:19:00Z"/>
          <w:rFonts w:eastAsia="宋体"/>
        </w:rPr>
      </w:pPr>
      <w:ins w:id="6068" w:author="AT_R2#117" w:date="2022-03-02T00:19:00Z">
        <w:r w:rsidRPr="004E3505">
          <w:rPr>
            <w:rFonts w:eastAsia="宋体"/>
          </w:rPr>
          <w:t xml:space="preserve">The IE </w:t>
        </w:r>
        <w:r>
          <w:rPr>
            <w:rFonts w:eastAsia="宋体"/>
            <w:i/>
          </w:rPr>
          <w:t>Uu</w:t>
        </w:r>
        <w:r w:rsidRPr="004E3505">
          <w:rPr>
            <w:rFonts w:eastAsia="宋体"/>
            <w:i/>
          </w:rPr>
          <w:t>-RLC-ChannelConfig</w:t>
        </w:r>
        <w:r w:rsidRPr="004E3505">
          <w:rPr>
            <w:rFonts w:eastAsia="宋体"/>
          </w:rPr>
          <w:t xml:space="preserve"> is used to configure an RLC entity, a corresponding logical channel in MAC for </w:t>
        </w:r>
        <w:r>
          <w:rPr>
            <w:rFonts w:eastAsia="宋体"/>
          </w:rPr>
          <w:t>Uu</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6982987F" w:rsidR="004E3505" w:rsidRPr="004E3505" w:rsidRDefault="004E3505" w:rsidP="004E3505">
      <w:pPr>
        <w:keepNext/>
        <w:keepLines/>
        <w:spacing w:before="60"/>
        <w:jc w:val="center"/>
        <w:rPr>
          <w:ins w:id="6069" w:author="AT_R2#117" w:date="2022-03-02T00:19:00Z"/>
          <w:rFonts w:ascii="Arial" w:eastAsia="宋体" w:hAnsi="Arial"/>
          <w:b/>
        </w:rPr>
      </w:pPr>
      <w:ins w:id="6070" w:author="AT_R2#117" w:date="2022-03-02T00:19:00Z">
        <w:r>
          <w:rPr>
            <w:rFonts w:ascii="Arial" w:eastAsia="宋体" w:hAnsi="Arial"/>
            <w:b/>
            <w:i/>
          </w:rPr>
          <w:t>Uu</w:t>
        </w:r>
        <w:r w:rsidRPr="004E3505">
          <w:rPr>
            <w:rFonts w:ascii="Arial" w:eastAsia="宋体" w:hAnsi="Arial"/>
            <w:b/>
            <w:i/>
          </w:rPr>
          <w:t>-RLC-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1" w:author="AT_R2#117" w:date="2022-03-02T00:19:00Z"/>
          <w:rFonts w:ascii="Courier New" w:hAnsi="Courier New"/>
          <w:noProof/>
          <w:sz w:val="16"/>
          <w:lang w:eastAsia="en-GB"/>
        </w:rPr>
      </w:pPr>
      <w:ins w:id="6072" w:author="AT_R2#117" w:date="2022-03-02T00:19:00Z">
        <w:r w:rsidRPr="004E3505">
          <w:rPr>
            <w:rFonts w:ascii="Courier New" w:hAnsi="Courier New"/>
            <w:noProof/>
            <w:sz w:val="16"/>
            <w:lang w:eastAsia="en-GB"/>
          </w:rPr>
          <w:t>-- ASN1START</w:t>
        </w:r>
      </w:ins>
    </w:p>
    <w:p w14:paraId="2A2ECD2B" w14:textId="287C3BF5"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3" w:author="AT_R2#117" w:date="2022-03-02T00:19:00Z"/>
          <w:rFonts w:ascii="Courier New" w:hAnsi="Courier New"/>
          <w:noProof/>
          <w:sz w:val="16"/>
          <w:lang w:eastAsia="en-GB"/>
        </w:rPr>
      </w:pPr>
      <w:ins w:id="6074" w:author="AT_R2#117" w:date="2022-03-02T00:19:00Z">
        <w:r w:rsidRPr="004E3505">
          <w:rPr>
            <w:rFonts w:ascii="Courier New" w:hAnsi="Courier New"/>
            <w:noProof/>
            <w:sz w:val="16"/>
            <w:lang w:eastAsia="en-GB"/>
          </w:rPr>
          <w:t>-- TAG-</w:t>
        </w:r>
      </w:ins>
      <w:ins w:id="6075" w:author="AT_R2#117" w:date="2022-03-02T00:20:00Z">
        <w:r>
          <w:rPr>
            <w:rFonts w:ascii="Courier New" w:hAnsi="Courier New"/>
            <w:noProof/>
            <w:sz w:val="16"/>
            <w:lang w:eastAsia="en-GB"/>
          </w:rPr>
          <w:t>UU</w:t>
        </w:r>
      </w:ins>
      <w:ins w:id="6076"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7" w:author="AT_R2#117" w:date="2022-03-02T00:19:00Z"/>
          <w:rFonts w:ascii="Courier New" w:hAnsi="Courier New"/>
          <w:noProof/>
          <w:sz w:val="16"/>
          <w:lang w:eastAsia="en-GB"/>
        </w:rPr>
      </w:pPr>
    </w:p>
    <w:p w14:paraId="6AF0B057" w14:textId="5676867A"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8" w:author="AT_R2#117" w:date="2022-03-02T00:19:00Z"/>
          <w:rFonts w:ascii="Courier New" w:hAnsi="Courier New"/>
          <w:noProof/>
          <w:sz w:val="16"/>
          <w:lang w:eastAsia="en-GB"/>
        </w:rPr>
      </w:pPr>
      <w:ins w:id="6079" w:author="AT_R2#117" w:date="2022-03-02T00:20:00Z">
        <w:r>
          <w:rPr>
            <w:rFonts w:ascii="Courier New" w:hAnsi="Courier New"/>
            <w:noProof/>
            <w:sz w:val="16"/>
            <w:lang w:eastAsia="en-GB"/>
          </w:rPr>
          <w:t>Uu</w:t>
        </w:r>
      </w:ins>
      <w:ins w:id="6080" w:author="AT_R2#117" w:date="2022-03-02T00:19:00Z">
        <w:r w:rsidRPr="004E3505">
          <w:rPr>
            <w:rFonts w:ascii="Courier New" w:hAnsi="Courier New"/>
            <w:noProof/>
            <w:sz w:val="16"/>
            <w:lang w:eastAsia="en-GB"/>
          </w:rPr>
          <w:t>-RLC-ChannelConfig-r1</w:t>
        </w:r>
      </w:ins>
      <w:ins w:id="6081" w:author="AT_R2#117" w:date="2022-03-02T00:20:00Z">
        <w:r>
          <w:rPr>
            <w:rFonts w:ascii="Courier New" w:hAnsi="Courier New"/>
            <w:noProof/>
            <w:sz w:val="16"/>
            <w:lang w:eastAsia="en-GB"/>
          </w:rPr>
          <w:t>7</w:t>
        </w:r>
      </w:ins>
      <w:ins w:id="6082"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83" w:author="AT_R2#117" w:date="2022-03-02T00:19:00Z"/>
          <w:rFonts w:ascii="Courier New" w:hAnsi="Courier New"/>
          <w:noProof/>
          <w:sz w:val="16"/>
          <w:lang w:eastAsia="en-GB"/>
        </w:rPr>
      </w:pPr>
      <w:ins w:id="6084" w:author="AT_R2#117" w:date="2022-03-02T00:19:00Z">
        <w:r w:rsidRPr="004E3505">
          <w:rPr>
            <w:rFonts w:ascii="Courier New" w:hAnsi="Courier New"/>
            <w:noProof/>
            <w:sz w:val="16"/>
            <w:lang w:eastAsia="en-GB"/>
          </w:rPr>
          <w:t xml:space="preserve">    </w:t>
        </w:r>
      </w:ins>
      <w:ins w:id="6085" w:author="AT_R2#117" w:date="2022-03-02T00:20:00Z">
        <w:r>
          <w:rPr>
            <w:rFonts w:ascii="Courier New" w:hAnsi="Courier New"/>
            <w:noProof/>
            <w:sz w:val="16"/>
            <w:lang w:eastAsia="en-GB"/>
          </w:rPr>
          <w:t>uu</w:t>
        </w:r>
      </w:ins>
      <w:ins w:id="6086" w:author="AT_R2#117" w:date="2022-03-02T00:19:00Z">
        <w:r w:rsidRPr="004E3505">
          <w:rPr>
            <w:rFonts w:ascii="Courier New" w:hAnsi="Courier New"/>
            <w:noProof/>
            <w:sz w:val="16"/>
            <w:lang w:eastAsia="en-GB"/>
          </w:rPr>
          <w:t>-LogicalChannelIdentity-r1</w:t>
        </w:r>
      </w:ins>
      <w:ins w:id="6087" w:author="AT_R2#117" w:date="2022-03-02T00:20:00Z">
        <w:r>
          <w:rPr>
            <w:rFonts w:ascii="Courier New" w:hAnsi="Courier New"/>
            <w:noProof/>
            <w:sz w:val="16"/>
            <w:lang w:eastAsia="en-GB"/>
          </w:rPr>
          <w:t>7</w:t>
        </w:r>
      </w:ins>
      <w:ins w:id="6088" w:author="AT_R2#117" w:date="2022-03-02T00:19:00Z">
        <w:r w:rsidRPr="004E3505">
          <w:rPr>
            <w:rFonts w:ascii="Courier New" w:hAnsi="Courier New"/>
            <w:noProof/>
            <w:sz w:val="16"/>
            <w:lang w:eastAsia="en-GB"/>
          </w:rPr>
          <w:t xml:space="preserve">    LogicalChannelIdentity-r1</w:t>
        </w:r>
      </w:ins>
      <w:ins w:id="6089" w:author="AT_R2#117" w:date="2022-03-02T00:20:00Z">
        <w:r>
          <w:rPr>
            <w:rFonts w:ascii="Courier New" w:hAnsi="Courier New"/>
            <w:noProof/>
            <w:sz w:val="16"/>
            <w:lang w:eastAsia="en-GB"/>
          </w:rPr>
          <w:t>7</w:t>
        </w:r>
      </w:ins>
      <w:ins w:id="6090" w:author="AT_R2#117" w:date="2022-03-02T00:19:00Z">
        <w:r w:rsidRPr="004E3505">
          <w:rPr>
            <w:rFonts w:ascii="Courier New" w:hAnsi="Courier New"/>
            <w:noProof/>
            <w:sz w:val="16"/>
            <w:lang w:eastAsia="en-GB"/>
          </w:rPr>
          <w:t xml:space="preserve">     OPTIONAL,   -- Cond LCH-SetupOnly</w:t>
        </w:r>
      </w:ins>
    </w:p>
    <w:p w14:paraId="4A5CE676" w14:textId="70DE102D"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91" w:author="AT_R2#117" w:date="2022-03-02T00:19:00Z"/>
          <w:rFonts w:ascii="Courier New" w:hAnsi="Courier New"/>
          <w:noProof/>
          <w:sz w:val="16"/>
          <w:lang w:eastAsia="en-GB"/>
        </w:rPr>
      </w:pPr>
      <w:ins w:id="6092" w:author="AT_R2#117" w:date="2022-03-02T00:19:00Z">
        <w:r w:rsidRPr="004E3505">
          <w:rPr>
            <w:rFonts w:ascii="Courier New" w:hAnsi="Courier New"/>
            <w:noProof/>
            <w:sz w:val="16"/>
            <w:lang w:eastAsia="en-GB"/>
          </w:rPr>
          <w:t xml:space="preserve">    </w:t>
        </w:r>
      </w:ins>
      <w:ins w:id="6093" w:author="AT_R2#117" w:date="2022-03-02T00:20:00Z">
        <w:r>
          <w:rPr>
            <w:rFonts w:ascii="Courier New" w:hAnsi="Courier New"/>
            <w:noProof/>
            <w:sz w:val="16"/>
            <w:lang w:eastAsia="en-GB"/>
          </w:rPr>
          <w:t>uu</w:t>
        </w:r>
      </w:ins>
      <w:ins w:id="6094" w:author="AT_R2#117" w:date="2022-03-02T00:19:00Z">
        <w:r w:rsidRPr="004E3505">
          <w:rPr>
            <w:rFonts w:ascii="Courier New" w:hAnsi="Courier New"/>
            <w:noProof/>
            <w:sz w:val="16"/>
            <w:lang w:eastAsia="en-GB"/>
          </w:rPr>
          <w:t>-RLC-ChannelID-r1</w:t>
        </w:r>
      </w:ins>
      <w:ins w:id="6095" w:author="AT_R2#117" w:date="2022-03-02T00:20:00Z">
        <w:r>
          <w:rPr>
            <w:rFonts w:ascii="Courier New" w:hAnsi="Courier New"/>
            <w:noProof/>
            <w:sz w:val="16"/>
            <w:lang w:eastAsia="en-GB"/>
          </w:rPr>
          <w:t>7</w:t>
        </w:r>
      </w:ins>
      <w:ins w:id="6096" w:author="AT_R2#117" w:date="2022-03-02T00:19:00Z">
        <w:r w:rsidRPr="004E3505">
          <w:rPr>
            <w:rFonts w:ascii="Courier New" w:hAnsi="Courier New"/>
            <w:noProof/>
            <w:sz w:val="16"/>
            <w:lang w:eastAsia="en-GB"/>
          </w:rPr>
          <w:t xml:space="preserve">             </w:t>
        </w:r>
      </w:ins>
      <w:ins w:id="6097" w:author="AT_R2#117" w:date="2022-03-02T00:20:00Z">
        <w:r>
          <w:rPr>
            <w:rFonts w:ascii="Courier New" w:hAnsi="Courier New"/>
            <w:noProof/>
            <w:sz w:val="16"/>
            <w:lang w:eastAsia="en-GB"/>
          </w:rPr>
          <w:t>Uu</w:t>
        </w:r>
      </w:ins>
      <w:ins w:id="6098" w:author="AT_R2#117" w:date="2022-03-02T00:19:00Z">
        <w:r w:rsidRPr="004E3505">
          <w:rPr>
            <w:rFonts w:ascii="Courier New" w:hAnsi="Courier New"/>
            <w:noProof/>
            <w:sz w:val="16"/>
            <w:lang w:eastAsia="en-GB"/>
          </w:rPr>
          <w:t>-RLC-ChannelID-r1</w:t>
        </w:r>
      </w:ins>
      <w:ins w:id="6099" w:author="AT_R2#117" w:date="2022-03-02T00:21:00Z">
        <w:r>
          <w:rPr>
            <w:rFonts w:ascii="Courier New" w:hAnsi="Courier New"/>
            <w:noProof/>
            <w:sz w:val="16"/>
            <w:lang w:eastAsia="en-GB"/>
          </w:rPr>
          <w:t>7</w:t>
        </w:r>
      </w:ins>
      <w:ins w:id="6100"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1" w:author="AT_R2#117" w:date="2022-03-02T00:19:00Z"/>
          <w:rFonts w:ascii="Courier New" w:hAnsi="Courier New"/>
          <w:noProof/>
          <w:sz w:val="16"/>
          <w:lang w:eastAsia="en-GB"/>
        </w:rPr>
      </w:pPr>
      <w:ins w:id="6102" w:author="AT_R2#117" w:date="2022-03-02T00:19:00Z">
        <w:r w:rsidRPr="004E3505">
          <w:rPr>
            <w:rFonts w:ascii="Courier New" w:hAnsi="Courier New"/>
            <w:noProof/>
            <w:sz w:val="16"/>
            <w:lang w:eastAsia="en-GB"/>
          </w:rPr>
          <w:t xml:space="preserve">    reestablishRLC-r1</w:t>
        </w:r>
      </w:ins>
      <w:ins w:id="6103" w:author="AT_R2#117" w:date="2022-03-02T00:20:00Z">
        <w:r>
          <w:rPr>
            <w:rFonts w:ascii="Courier New" w:hAnsi="Courier New"/>
            <w:noProof/>
            <w:sz w:val="16"/>
            <w:lang w:eastAsia="en-GB"/>
          </w:rPr>
          <w:t>7</w:t>
        </w:r>
      </w:ins>
      <w:ins w:id="6104"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5" w:author="AT_R2#117" w:date="2022-03-02T00:19:00Z"/>
          <w:rFonts w:ascii="Courier New" w:hAnsi="Courier New"/>
          <w:noProof/>
          <w:sz w:val="16"/>
          <w:lang w:eastAsia="en-GB"/>
        </w:rPr>
      </w:pPr>
      <w:ins w:id="6106" w:author="AT_R2#117" w:date="2022-03-02T00:19:00Z">
        <w:r w:rsidRPr="004E3505">
          <w:rPr>
            <w:rFonts w:ascii="Courier New" w:hAnsi="Courier New"/>
            <w:noProof/>
            <w:sz w:val="16"/>
            <w:lang w:eastAsia="en-GB"/>
          </w:rPr>
          <w:t xml:space="preserve">    rlc-Config-r1</w:t>
        </w:r>
      </w:ins>
      <w:ins w:id="6107" w:author="AT_R2#117" w:date="2022-03-02T00:20:00Z">
        <w:r>
          <w:rPr>
            <w:rFonts w:ascii="Courier New" w:hAnsi="Courier New"/>
            <w:noProof/>
            <w:sz w:val="16"/>
            <w:lang w:eastAsia="en-GB"/>
          </w:rPr>
          <w:t>7</w:t>
        </w:r>
      </w:ins>
      <w:ins w:id="6108"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09" w:author="AT_R2#117" w:date="2022-03-02T00:19:00Z"/>
          <w:rFonts w:ascii="Courier New" w:hAnsi="Courier New"/>
          <w:noProof/>
          <w:sz w:val="16"/>
          <w:lang w:eastAsia="en-GB"/>
        </w:rPr>
      </w:pPr>
      <w:ins w:id="6110" w:author="AT_R2#117" w:date="2022-03-02T00:19:00Z">
        <w:r w:rsidRPr="004E3505">
          <w:rPr>
            <w:rFonts w:ascii="Courier New" w:hAnsi="Courier New"/>
            <w:noProof/>
            <w:sz w:val="16"/>
            <w:lang w:eastAsia="en-GB"/>
          </w:rPr>
          <w:t xml:space="preserve">    mac-LogicalChannelConfig-r1</w:t>
        </w:r>
      </w:ins>
      <w:ins w:id="6111" w:author="AT_R2#117" w:date="2022-03-02T00:20:00Z">
        <w:r>
          <w:rPr>
            <w:rFonts w:ascii="Courier New" w:hAnsi="Courier New"/>
            <w:noProof/>
            <w:sz w:val="16"/>
            <w:lang w:eastAsia="en-GB"/>
          </w:rPr>
          <w:t>7</w:t>
        </w:r>
      </w:ins>
      <w:ins w:id="6112"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3" w:author="AT_R2#117" w:date="2022-03-02T00:19:00Z"/>
          <w:rFonts w:ascii="Courier New" w:hAnsi="Courier New"/>
          <w:noProof/>
          <w:sz w:val="16"/>
          <w:lang w:eastAsia="en-GB"/>
        </w:rPr>
      </w:pPr>
      <w:ins w:id="6114"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5" w:author="AT_R2#117" w:date="2022-03-02T00:19:00Z"/>
          <w:rFonts w:ascii="Courier New" w:hAnsi="Courier New"/>
          <w:noProof/>
          <w:sz w:val="16"/>
          <w:lang w:eastAsia="en-GB"/>
        </w:rPr>
      </w:pPr>
      <w:ins w:id="6116"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7" w:author="AT_R2#117" w:date="2022-03-02T00:19:00Z"/>
          <w:rFonts w:ascii="Courier New" w:hAnsi="Courier New"/>
          <w:noProof/>
          <w:sz w:val="16"/>
          <w:lang w:eastAsia="en-GB"/>
        </w:rPr>
      </w:pPr>
    </w:p>
    <w:p w14:paraId="496E3A80" w14:textId="5618BAA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AT_R2#117" w:date="2022-03-02T00:19:00Z"/>
          <w:rFonts w:ascii="Courier New" w:hAnsi="Courier New"/>
          <w:noProof/>
          <w:sz w:val="16"/>
          <w:lang w:eastAsia="en-GB"/>
        </w:rPr>
      </w:pPr>
      <w:ins w:id="6119" w:author="AT_R2#117" w:date="2022-03-02T00:19:00Z">
        <w:r w:rsidRPr="004E3505">
          <w:rPr>
            <w:rFonts w:ascii="Courier New" w:hAnsi="Courier New"/>
            <w:noProof/>
            <w:sz w:val="16"/>
            <w:lang w:eastAsia="en-GB"/>
          </w:rPr>
          <w:t>-- TAG-</w:t>
        </w:r>
      </w:ins>
      <w:ins w:id="6120" w:author="AT_R2#117" w:date="2022-03-02T00:21:00Z">
        <w:r>
          <w:rPr>
            <w:rFonts w:ascii="Courier New" w:hAnsi="Courier New"/>
            <w:noProof/>
            <w:sz w:val="16"/>
            <w:lang w:eastAsia="en-GB"/>
          </w:rPr>
          <w:t>UU</w:t>
        </w:r>
      </w:ins>
      <w:ins w:id="6121"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2" w:author="AT_R2#117" w:date="2022-03-02T00:19:00Z"/>
          <w:rFonts w:ascii="Courier New" w:hAnsi="Courier New"/>
          <w:noProof/>
          <w:sz w:val="16"/>
          <w:lang w:eastAsia="en-GB"/>
        </w:rPr>
      </w:pPr>
      <w:ins w:id="6123"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124"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125"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1A9E30D" w:rsidR="004E3505" w:rsidRPr="004E3505" w:rsidRDefault="004E3505" w:rsidP="004E3505">
            <w:pPr>
              <w:keepNext/>
              <w:keepLines/>
              <w:spacing w:after="0"/>
              <w:jc w:val="center"/>
              <w:rPr>
                <w:ins w:id="6126" w:author="AT_R2#117" w:date="2022-03-02T00:19:00Z"/>
                <w:rFonts w:ascii="Arial" w:hAnsi="Arial"/>
                <w:b/>
                <w:sz w:val="18"/>
                <w:szCs w:val="22"/>
                <w:lang w:eastAsia="sv-SE"/>
              </w:rPr>
            </w:pPr>
            <w:ins w:id="6127" w:author="AT_R2#117" w:date="2022-03-02T00:21:00Z">
              <w:r>
                <w:rPr>
                  <w:rFonts w:ascii="Arial" w:eastAsia="宋体" w:hAnsi="Arial"/>
                  <w:b/>
                  <w:i/>
                  <w:sz w:val="18"/>
                  <w:lang w:eastAsia="sv-SE"/>
                </w:rPr>
                <w:t>Uu</w:t>
              </w:r>
            </w:ins>
            <w:ins w:id="6128" w:author="AT_R2#117" w:date="2022-03-02T00:19:00Z">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12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130" w:author="AT_R2#117" w:date="2022-03-02T00:19:00Z"/>
                <w:rFonts w:ascii="Arial" w:hAnsi="Arial"/>
                <w:sz w:val="18"/>
                <w:szCs w:val="22"/>
                <w:lang w:eastAsia="sv-SE"/>
              </w:rPr>
            </w:pPr>
            <w:ins w:id="6131" w:author="AT_R2#117" w:date="2022-03-02T00:22:00Z">
              <w:r>
                <w:rPr>
                  <w:rFonts w:ascii="Arial" w:hAnsi="Arial"/>
                  <w:b/>
                  <w:i/>
                  <w:sz w:val="18"/>
                  <w:szCs w:val="22"/>
                  <w:lang w:eastAsia="sv-SE"/>
                </w:rPr>
                <w:t>u</w:t>
              </w:r>
            </w:ins>
            <w:ins w:id="6132" w:author="AT_R2#117" w:date="2022-03-02T00:21:00Z">
              <w:r>
                <w:rPr>
                  <w:rFonts w:ascii="Arial" w:hAnsi="Arial"/>
                  <w:b/>
                  <w:i/>
                  <w:sz w:val="18"/>
                  <w:szCs w:val="22"/>
                  <w:lang w:eastAsia="sv-SE"/>
                </w:rPr>
                <w:t>u</w:t>
              </w:r>
            </w:ins>
            <w:ins w:id="6133" w:author="AT_R2#117" w:date="2022-03-02T00:19:00Z">
              <w:r w:rsidRPr="004E3505">
                <w:rPr>
                  <w:rFonts w:ascii="Arial" w:hAnsi="Arial"/>
                  <w:b/>
                  <w:i/>
                  <w:sz w:val="18"/>
                  <w:szCs w:val="22"/>
                  <w:lang w:eastAsia="sv-SE"/>
                </w:rPr>
                <w:t>-LogicalChannelIdentity</w:t>
              </w:r>
            </w:ins>
          </w:p>
          <w:p w14:paraId="7B03CC49" w14:textId="54B3A42C" w:rsidR="004E3505" w:rsidRPr="004E3505" w:rsidRDefault="004E3505" w:rsidP="004E3505">
            <w:pPr>
              <w:keepNext/>
              <w:keepLines/>
              <w:spacing w:after="0"/>
              <w:rPr>
                <w:ins w:id="6134" w:author="AT_R2#117" w:date="2022-03-02T00:19:00Z"/>
                <w:rFonts w:ascii="Arial" w:hAnsi="Arial"/>
                <w:sz w:val="18"/>
                <w:szCs w:val="22"/>
                <w:lang w:eastAsia="sv-SE"/>
              </w:rPr>
            </w:pPr>
            <w:ins w:id="6135"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136" w:author="AT_R2#117" w:date="2022-03-02T00:21:00Z">
              <w:r>
                <w:rPr>
                  <w:rFonts w:ascii="Arial" w:hAnsi="Arial"/>
                  <w:sz w:val="18"/>
                  <w:szCs w:val="22"/>
                </w:rPr>
                <w:t>Uu</w:t>
              </w:r>
            </w:ins>
            <w:ins w:id="6137" w:author="AT_R2#117" w:date="2022-03-02T00:19:00Z">
              <w:r w:rsidRPr="004E3505">
                <w:rPr>
                  <w:rFonts w:ascii="Arial" w:hAnsi="Arial"/>
                  <w:sz w:val="18"/>
                  <w:szCs w:val="22"/>
                </w:rPr>
                <w:t xml:space="preserve"> RLC channel of</w:t>
              </w:r>
              <w:r w:rsidRPr="004E3505">
                <w:rPr>
                  <w:rFonts w:ascii="Arial" w:hAnsi="Arial"/>
                  <w:sz w:val="18"/>
                  <w:szCs w:val="22"/>
                  <w:lang w:eastAsia="sv-SE"/>
                </w:rPr>
                <w:t xml:space="preserve"> the </w:t>
              </w:r>
            </w:ins>
            <w:ins w:id="6138" w:author="AT_R2#117" w:date="2022-03-02T00:21:00Z">
              <w:r>
                <w:rPr>
                  <w:rFonts w:ascii="Arial" w:hAnsi="Arial"/>
                  <w:sz w:val="18"/>
                  <w:szCs w:val="22"/>
                  <w:lang w:eastAsia="sv-SE"/>
                </w:rPr>
                <w:t>L2 U2N Relay UE</w:t>
              </w:r>
            </w:ins>
            <w:ins w:id="6139" w:author="AT_R2#117" w:date="2022-03-02T00:19:00Z">
              <w:r w:rsidRPr="004E3505">
                <w:rPr>
                  <w:rFonts w:ascii="Arial" w:hAnsi="Arial"/>
                  <w:sz w:val="18"/>
                  <w:szCs w:val="22"/>
                  <w:lang w:eastAsia="sv-SE"/>
                </w:rPr>
                <w:t>.</w:t>
              </w:r>
            </w:ins>
          </w:p>
        </w:tc>
      </w:tr>
      <w:tr w:rsidR="004E3505" w:rsidRPr="004E3505" w14:paraId="5D0EEB68" w14:textId="77777777" w:rsidTr="004E3505">
        <w:trPr>
          <w:ins w:id="6140"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14C4835E" w:rsidR="004E3505" w:rsidRPr="004E3505" w:rsidRDefault="004E3505" w:rsidP="004E3505">
            <w:pPr>
              <w:keepNext/>
              <w:keepLines/>
              <w:spacing w:after="0"/>
              <w:rPr>
                <w:ins w:id="6141" w:author="AT_R2#117" w:date="2022-03-02T00:19:00Z"/>
                <w:rFonts w:ascii="Arial" w:hAnsi="Arial"/>
                <w:sz w:val="18"/>
                <w:szCs w:val="22"/>
                <w:lang w:eastAsia="sv-SE"/>
              </w:rPr>
            </w:pPr>
            <w:ins w:id="6142" w:author="AT_R2#117" w:date="2022-03-02T00:22:00Z">
              <w:r>
                <w:rPr>
                  <w:rFonts w:ascii="Arial" w:hAnsi="Arial"/>
                  <w:b/>
                  <w:i/>
                  <w:sz w:val="18"/>
                  <w:szCs w:val="22"/>
                  <w:lang w:eastAsia="sv-SE"/>
                </w:rPr>
                <w:t>u</w:t>
              </w:r>
            </w:ins>
            <w:ins w:id="6143" w:author="AT_R2#117" w:date="2022-03-02T00:21:00Z">
              <w:r>
                <w:rPr>
                  <w:rFonts w:ascii="Arial" w:hAnsi="Arial"/>
                  <w:b/>
                  <w:i/>
                  <w:sz w:val="18"/>
                  <w:szCs w:val="22"/>
                  <w:lang w:eastAsia="sv-SE"/>
                </w:rPr>
                <w:t>u</w:t>
              </w:r>
            </w:ins>
            <w:ins w:id="6144" w:author="AT_R2#117" w:date="2022-03-02T00:19:00Z">
              <w:r w:rsidRPr="004E3505">
                <w:rPr>
                  <w:rFonts w:ascii="Arial" w:hAnsi="Arial"/>
                  <w:b/>
                  <w:i/>
                  <w:sz w:val="18"/>
                  <w:szCs w:val="22"/>
                  <w:lang w:eastAsia="sv-SE"/>
                </w:rPr>
                <w:t>-RLC-ChannelID</w:t>
              </w:r>
            </w:ins>
          </w:p>
          <w:p w14:paraId="70B7FA6C" w14:textId="3C248BBF" w:rsidR="004E3505" w:rsidRPr="004E3505" w:rsidRDefault="004E3505" w:rsidP="004E3505">
            <w:pPr>
              <w:keepNext/>
              <w:keepLines/>
              <w:spacing w:after="0"/>
              <w:rPr>
                <w:ins w:id="6145" w:author="AT_R2#117" w:date="2022-03-02T00:19:00Z"/>
                <w:rFonts w:ascii="Arial" w:hAnsi="Arial"/>
                <w:sz w:val="18"/>
                <w:szCs w:val="22"/>
                <w:lang w:eastAsia="sv-SE"/>
              </w:rPr>
            </w:pPr>
            <w:ins w:id="6146" w:author="AT_R2#117" w:date="2022-03-02T00:19:00Z">
              <w:r w:rsidRPr="004E3505">
                <w:rPr>
                  <w:rFonts w:ascii="Arial" w:hAnsi="Arial"/>
                  <w:sz w:val="18"/>
                  <w:szCs w:val="22"/>
                  <w:lang w:eastAsia="sv-SE"/>
                </w:rPr>
                <w:t xml:space="preserve">Indicates the </w:t>
              </w:r>
            </w:ins>
            <w:ins w:id="6147" w:author="AT_R2#117" w:date="2022-03-02T00:22:00Z">
              <w:r>
                <w:rPr>
                  <w:rFonts w:ascii="Arial" w:eastAsia="宋体" w:hAnsi="Arial"/>
                  <w:sz w:val="18"/>
                  <w:szCs w:val="22"/>
                  <w:lang w:eastAsia="zh-CN"/>
                </w:rPr>
                <w:t>Uu</w:t>
              </w:r>
            </w:ins>
            <w:ins w:id="6148" w:author="AT_R2#117" w:date="2022-03-02T00:19:00Z">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w:t>
              </w:r>
            </w:ins>
            <w:ins w:id="6149" w:author="AT_R2#117" w:date="2022-03-02T00:22:00Z">
              <w:r>
                <w:rPr>
                  <w:rFonts w:ascii="Arial" w:hAnsi="Arial"/>
                  <w:sz w:val="18"/>
                  <w:szCs w:val="22"/>
                  <w:lang w:eastAsia="sv-SE"/>
                </w:rPr>
                <w:t>n L2 U2N Relay UE</w:t>
              </w:r>
            </w:ins>
            <w:ins w:id="6150"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151" w:author="AT_R2#117" w:date="2022-03-02T00:22:00Z">
              <w:r>
                <w:rPr>
                  <w:rFonts w:ascii="Arial" w:hAnsi="Arial"/>
                  <w:sz w:val="18"/>
                  <w:szCs w:val="22"/>
                  <w:lang w:eastAsia="sv-SE"/>
                </w:rPr>
                <w:t>network</w:t>
              </w:r>
            </w:ins>
            <w:ins w:id="6152" w:author="AT_R2#117" w:date="2022-03-02T00:19:00Z">
              <w:r w:rsidRPr="004E3505">
                <w:rPr>
                  <w:rFonts w:ascii="Arial" w:hAnsi="Arial"/>
                  <w:sz w:val="18"/>
                  <w:szCs w:val="22"/>
                  <w:lang w:eastAsia="sv-SE"/>
                </w:rPr>
                <w:t>.</w:t>
              </w:r>
            </w:ins>
          </w:p>
        </w:tc>
      </w:tr>
      <w:tr w:rsidR="004E3505" w:rsidRPr="004E3505" w14:paraId="748A1110" w14:textId="77777777" w:rsidTr="004E3505">
        <w:trPr>
          <w:ins w:id="6153"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154" w:author="AT_R2#117" w:date="2022-03-02T00:19:00Z"/>
                <w:rFonts w:ascii="Arial" w:hAnsi="Arial"/>
                <w:sz w:val="18"/>
                <w:szCs w:val="22"/>
                <w:lang w:eastAsia="sv-SE"/>
              </w:rPr>
            </w:pPr>
            <w:ins w:id="6155"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156" w:author="AT_R2#117" w:date="2022-03-02T00:19:00Z"/>
                <w:rFonts w:ascii="Arial" w:hAnsi="Arial"/>
                <w:sz w:val="18"/>
                <w:szCs w:val="22"/>
                <w:lang w:eastAsia="sv-SE"/>
              </w:rPr>
            </w:pPr>
            <w:ins w:id="6157"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158"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159" w:author="AT_R2#117" w:date="2022-03-02T00:19:00Z"/>
                <w:rFonts w:ascii="Arial" w:hAnsi="Arial"/>
                <w:sz w:val="18"/>
                <w:szCs w:val="22"/>
                <w:lang w:eastAsia="sv-SE"/>
              </w:rPr>
            </w:pPr>
            <w:ins w:id="6160"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161" w:author="AT_R2#117" w:date="2022-03-02T00:19:00Z"/>
                <w:rFonts w:ascii="Arial" w:hAnsi="Arial"/>
                <w:sz w:val="18"/>
                <w:szCs w:val="22"/>
                <w:lang w:eastAsia="sv-SE"/>
              </w:rPr>
            </w:pPr>
            <w:ins w:id="6162"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163"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164"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165" w:author="AT_R2#117" w:date="2022-03-02T00:19:00Z"/>
                <w:rFonts w:ascii="Arial" w:eastAsia="宋体" w:hAnsi="Arial"/>
                <w:b/>
                <w:sz w:val="18"/>
                <w:szCs w:val="22"/>
                <w:lang w:eastAsia="sv-SE"/>
              </w:rPr>
            </w:pPr>
            <w:ins w:id="6166"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167" w:author="AT_R2#117" w:date="2022-03-02T00:19:00Z"/>
                <w:rFonts w:ascii="Arial" w:eastAsia="宋体" w:hAnsi="Arial"/>
                <w:b/>
                <w:sz w:val="18"/>
                <w:szCs w:val="22"/>
                <w:lang w:eastAsia="sv-SE"/>
              </w:rPr>
            </w:pPr>
            <w:ins w:id="6168"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169"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170" w:author="AT_R2#117" w:date="2022-03-02T00:19:00Z"/>
                <w:rFonts w:ascii="Arial" w:eastAsia="宋体" w:hAnsi="Arial"/>
                <w:i/>
                <w:sz w:val="18"/>
                <w:szCs w:val="22"/>
                <w:lang w:eastAsia="sv-SE"/>
              </w:rPr>
            </w:pPr>
            <w:ins w:id="6171"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6D5F9CD9" w:rsidR="004E3505" w:rsidRPr="004E3505" w:rsidRDefault="004E3505" w:rsidP="004E3505">
            <w:pPr>
              <w:keepNext/>
              <w:keepLines/>
              <w:spacing w:after="0"/>
              <w:rPr>
                <w:ins w:id="6172" w:author="AT_R2#117" w:date="2022-03-02T00:19:00Z"/>
                <w:rFonts w:ascii="Arial" w:eastAsia="宋体" w:hAnsi="Arial"/>
                <w:sz w:val="18"/>
                <w:szCs w:val="22"/>
                <w:lang w:eastAsia="sv-SE"/>
              </w:rPr>
            </w:pPr>
            <w:ins w:id="6173" w:author="AT_R2#117" w:date="2022-03-02T00:19:00Z">
              <w:r w:rsidRPr="004E3505">
                <w:rPr>
                  <w:rFonts w:ascii="Arial" w:eastAsia="宋体" w:hAnsi="Arial"/>
                  <w:sz w:val="18"/>
                  <w:szCs w:val="22"/>
                  <w:lang w:eastAsia="sv-SE"/>
                </w:rPr>
                <w:t xml:space="preserve">This field is mandatory present upon creation of a new logical channel for a </w:t>
              </w:r>
            </w:ins>
            <w:ins w:id="6174" w:author="AT_R2#117" w:date="2022-03-02T00:22:00Z">
              <w:r>
                <w:rPr>
                  <w:rFonts w:ascii="Arial" w:eastAsia="宋体" w:hAnsi="Arial"/>
                  <w:sz w:val="18"/>
                  <w:szCs w:val="22"/>
                  <w:lang w:eastAsia="sv-SE"/>
                </w:rPr>
                <w:t>Uu</w:t>
              </w:r>
            </w:ins>
            <w:ins w:id="6175" w:author="AT_R2#117" w:date="2022-03-02T00:19:00Z">
              <w:r w:rsidRPr="004E3505">
                <w:rPr>
                  <w:rFonts w:ascii="Arial" w:eastAsia="宋体" w:hAnsi="Arial"/>
                  <w:sz w:val="18"/>
                  <w:szCs w:val="22"/>
                  <w:lang w:eastAsia="sv-SE"/>
                </w:rPr>
                <w:t xml:space="preserve"> RLC channel. It is optionally present, Need M, otherwise.</w:t>
              </w:r>
            </w:ins>
          </w:p>
        </w:tc>
      </w:tr>
      <w:tr w:rsidR="004E3505" w:rsidRPr="004E3505" w14:paraId="1AD10CBD" w14:textId="77777777" w:rsidTr="004E3505">
        <w:trPr>
          <w:ins w:id="6176"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177" w:author="AT_R2#117" w:date="2022-03-02T00:19:00Z"/>
                <w:rFonts w:ascii="Arial" w:eastAsia="宋体" w:hAnsi="Arial"/>
                <w:i/>
                <w:iCs/>
                <w:sz w:val="18"/>
                <w:szCs w:val="22"/>
                <w:lang w:eastAsia="sv-SE"/>
              </w:rPr>
            </w:pPr>
            <w:ins w:id="6178"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3D1C4F13" w:rsidR="004E3505" w:rsidRPr="004E3505" w:rsidRDefault="004E3505" w:rsidP="004E3505">
            <w:pPr>
              <w:keepNext/>
              <w:keepLines/>
              <w:spacing w:after="0"/>
              <w:rPr>
                <w:ins w:id="6179" w:author="AT_R2#117" w:date="2022-03-02T00:19:00Z"/>
                <w:rFonts w:ascii="Arial" w:eastAsia="宋体" w:hAnsi="Arial"/>
                <w:sz w:val="18"/>
                <w:szCs w:val="22"/>
                <w:lang w:eastAsia="sv-SE"/>
              </w:rPr>
            </w:pPr>
            <w:ins w:id="6180"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181" w:author="AT_R2#117" w:date="2022-03-02T00:22:00Z">
              <w:r>
                <w:rPr>
                  <w:rFonts w:ascii="Arial" w:hAnsi="Arial"/>
                  <w:sz w:val="18"/>
                  <w:lang w:eastAsia="zh-CN"/>
                </w:rPr>
                <w:t>Uu</w:t>
              </w:r>
            </w:ins>
            <w:ins w:id="6182" w:author="AT_R2#117" w:date="2022-03-02T00:19:00Z">
              <w:r w:rsidRPr="004E3505">
                <w:rPr>
                  <w:rFonts w:ascii="Arial" w:hAnsi="Arial"/>
                  <w:sz w:val="18"/>
                  <w:lang w:eastAsia="zh-CN"/>
                </w:rPr>
                <w:t xml:space="preserve"> RLC channel. It is absent, Need M otherwise.</w:t>
              </w:r>
            </w:ins>
          </w:p>
        </w:tc>
      </w:tr>
    </w:tbl>
    <w:p w14:paraId="60E26F2C" w14:textId="77777777" w:rsidR="004E3505" w:rsidRPr="004E3505" w:rsidRDefault="004E3505" w:rsidP="004E3505">
      <w:pPr>
        <w:rPr>
          <w:ins w:id="6183" w:author="AT_R2#117" w:date="2022-03-02T00:19:00Z"/>
          <w:rFonts w:eastAsia="宋体"/>
        </w:rPr>
      </w:pPr>
    </w:p>
    <w:p w14:paraId="69CFE245" w14:textId="147F39B7" w:rsidR="004E3505" w:rsidRPr="004E3505" w:rsidRDefault="004E3505" w:rsidP="004E3505">
      <w:pPr>
        <w:keepNext/>
        <w:keepLines/>
        <w:spacing w:before="120"/>
        <w:ind w:left="1418" w:hanging="1418"/>
        <w:outlineLvl w:val="3"/>
        <w:rPr>
          <w:ins w:id="6184" w:author="AT_R2#117" w:date="2022-03-02T00:19:00Z"/>
          <w:rFonts w:ascii="Arial" w:eastAsia="宋体" w:hAnsi="Arial"/>
          <w:sz w:val="24"/>
        </w:rPr>
      </w:pPr>
      <w:ins w:id="6185" w:author="AT_R2#117" w:date="2022-03-02T00:19:00Z">
        <w:r w:rsidRPr="004E3505">
          <w:rPr>
            <w:rFonts w:ascii="Arial" w:eastAsia="宋体" w:hAnsi="Arial"/>
            <w:sz w:val="24"/>
          </w:rPr>
          <w:t>–</w:t>
        </w:r>
        <w:r w:rsidRPr="004E3505">
          <w:rPr>
            <w:rFonts w:ascii="Arial" w:eastAsia="宋体" w:hAnsi="Arial"/>
            <w:sz w:val="24"/>
          </w:rPr>
          <w:tab/>
        </w:r>
      </w:ins>
      <w:ins w:id="6186" w:author="AT_R2#117" w:date="2022-03-02T00:23:00Z">
        <w:r>
          <w:rPr>
            <w:rFonts w:ascii="Arial" w:eastAsia="宋体" w:hAnsi="Arial"/>
            <w:i/>
            <w:iCs/>
            <w:sz w:val="24"/>
          </w:rPr>
          <w:t>Uu</w:t>
        </w:r>
      </w:ins>
      <w:ins w:id="6187" w:author="AT_R2#117" w:date="2022-03-02T00:19:00Z">
        <w:r w:rsidRPr="004E3505">
          <w:rPr>
            <w:rFonts w:ascii="Arial" w:eastAsia="宋体" w:hAnsi="Arial"/>
            <w:i/>
            <w:iCs/>
            <w:sz w:val="24"/>
          </w:rPr>
          <w:t>-RLC-ChannelID</w:t>
        </w:r>
      </w:ins>
    </w:p>
    <w:p w14:paraId="6728517F" w14:textId="50197E5F" w:rsidR="004E3505" w:rsidRPr="004E3505" w:rsidRDefault="004E3505" w:rsidP="004E3505">
      <w:pPr>
        <w:rPr>
          <w:ins w:id="6188" w:author="AT_R2#117" w:date="2022-03-02T00:19:00Z"/>
          <w:rFonts w:eastAsia="宋体"/>
        </w:rPr>
      </w:pPr>
      <w:ins w:id="6189" w:author="AT_R2#117" w:date="2022-03-02T00:19:00Z">
        <w:r w:rsidRPr="004E3505">
          <w:rPr>
            <w:rFonts w:eastAsia="宋体"/>
          </w:rPr>
          <w:t xml:space="preserve">The IE </w:t>
        </w:r>
      </w:ins>
      <w:ins w:id="6190" w:author="AT_R2#117" w:date="2022-03-02T00:23:00Z">
        <w:r>
          <w:rPr>
            <w:rFonts w:eastAsia="宋体"/>
            <w:i/>
          </w:rPr>
          <w:t>Uu</w:t>
        </w:r>
      </w:ins>
      <w:ins w:id="6191" w:author="AT_R2#117" w:date="2022-03-02T00:19:00Z">
        <w:r w:rsidRPr="004E3505">
          <w:rPr>
            <w:rFonts w:eastAsia="宋体"/>
            <w:i/>
          </w:rPr>
          <w:t xml:space="preserve">-RLC-ChannelID </w:t>
        </w:r>
        <w:r w:rsidRPr="004E3505">
          <w:rPr>
            <w:rFonts w:eastAsia="宋体"/>
          </w:rPr>
          <w:t xml:space="preserve">is used to identify </w:t>
        </w:r>
        <w:r w:rsidRPr="004E3505">
          <w:t xml:space="preserve">a </w:t>
        </w:r>
      </w:ins>
      <w:ins w:id="6192" w:author="AT_R2#117" w:date="2022-03-02T00:23:00Z">
        <w:r>
          <w:t>Uu</w:t>
        </w:r>
      </w:ins>
      <w:ins w:id="6193" w:author="AT_R2#117" w:date="2022-03-02T00:19:00Z">
        <w:r w:rsidRPr="004E3505">
          <w:t xml:space="preserve"> RLC channel in the link between </w:t>
        </w:r>
      </w:ins>
      <w:ins w:id="6194" w:author="AT_R2#117" w:date="2022-03-02T00:23:00Z">
        <w:r>
          <w:t>L2 U2N Relay UE</w:t>
        </w:r>
      </w:ins>
      <w:ins w:id="6195" w:author="AT_R2#117" w:date="2022-03-02T00:19:00Z">
        <w:r w:rsidRPr="004E3505">
          <w:rPr>
            <w:rFonts w:eastAsia="宋体"/>
          </w:rPr>
          <w:t xml:space="preserve"> </w:t>
        </w:r>
        <w:r w:rsidRPr="004E3505">
          <w:t xml:space="preserve">and </w:t>
        </w:r>
      </w:ins>
      <w:ins w:id="6196" w:author="AT_R2#117" w:date="2022-03-02T00:23:00Z">
        <w:r>
          <w:t>network</w:t>
        </w:r>
      </w:ins>
      <w:ins w:id="6197" w:author="AT_R2#117" w:date="2022-03-02T00:19:00Z">
        <w:r w:rsidRPr="004E3505">
          <w:t>.</w:t>
        </w:r>
      </w:ins>
    </w:p>
    <w:p w14:paraId="10CB6C93" w14:textId="350E8B08" w:rsidR="004E3505" w:rsidRPr="004E3505" w:rsidRDefault="004E3505" w:rsidP="004E3505">
      <w:pPr>
        <w:keepNext/>
        <w:keepLines/>
        <w:spacing w:before="60"/>
        <w:jc w:val="center"/>
        <w:rPr>
          <w:ins w:id="6198" w:author="AT_R2#117" w:date="2022-03-02T00:19:00Z"/>
          <w:rFonts w:ascii="Arial" w:eastAsia="宋体" w:hAnsi="Arial"/>
          <w:b/>
        </w:rPr>
      </w:pPr>
      <w:ins w:id="6199" w:author="AT_R2#117" w:date="2022-03-02T00:23:00Z">
        <w:r>
          <w:rPr>
            <w:rFonts w:ascii="Arial" w:hAnsi="Arial"/>
            <w:b/>
            <w:i/>
          </w:rPr>
          <w:t>Uu</w:t>
        </w:r>
      </w:ins>
      <w:ins w:id="6200" w:author="AT_R2#117" w:date="2022-03-02T00:19:00Z">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1" w:author="AT_R2#117" w:date="2022-03-02T00:19:00Z"/>
          <w:rFonts w:ascii="Courier New" w:hAnsi="Courier New"/>
          <w:noProof/>
          <w:sz w:val="16"/>
          <w:lang w:eastAsia="en-GB"/>
        </w:rPr>
      </w:pPr>
      <w:ins w:id="6202" w:author="AT_R2#117" w:date="2022-03-02T00:19:00Z">
        <w:r w:rsidRPr="004E3505">
          <w:rPr>
            <w:rFonts w:ascii="Courier New" w:hAnsi="Courier New"/>
            <w:noProof/>
            <w:sz w:val="16"/>
            <w:lang w:eastAsia="en-GB"/>
          </w:rPr>
          <w:t>-- ASN1START</w:t>
        </w:r>
      </w:ins>
    </w:p>
    <w:p w14:paraId="13EF83FA" w14:textId="27E5830E"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3" w:author="AT_R2#117" w:date="2022-03-02T00:19:00Z"/>
          <w:rFonts w:ascii="Courier New" w:hAnsi="Courier New"/>
          <w:noProof/>
          <w:sz w:val="16"/>
          <w:lang w:eastAsia="en-GB"/>
        </w:rPr>
      </w:pPr>
      <w:ins w:id="6204" w:author="AT_R2#117" w:date="2022-03-02T00:19:00Z">
        <w:r w:rsidRPr="004E3505">
          <w:rPr>
            <w:rFonts w:ascii="Courier New" w:hAnsi="Courier New"/>
            <w:noProof/>
            <w:sz w:val="16"/>
            <w:lang w:eastAsia="en-GB"/>
          </w:rPr>
          <w:t>-- TAG-</w:t>
        </w:r>
      </w:ins>
      <w:ins w:id="6205" w:author="AT_R2#117" w:date="2022-03-02T00:23:00Z">
        <w:r>
          <w:rPr>
            <w:rFonts w:ascii="Courier New" w:hAnsi="Courier New"/>
            <w:noProof/>
            <w:sz w:val="16"/>
            <w:lang w:eastAsia="en-GB"/>
          </w:rPr>
          <w:t>UU</w:t>
        </w:r>
      </w:ins>
      <w:ins w:id="6206"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7" w:author="AT_R2#117" w:date="2022-03-02T00:19:00Z"/>
          <w:rFonts w:ascii="Courier New" w:hAnsi="Courier New"/>
          <w:noProof/>
          <w:sz w:val="16"/>
          <w:lang w:eastAsia="en-GB"/>
        </w:rPr>
      </w:pPr>
    </w:p>
    <w:p w14:paraId="2982AD8E" w14:textId="7A8FB660"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AT_R2#117" w:date="2022-03-02T00:19:00Z"/>
          <w:rFonts w:ascii="Courier New" w:hAnsi="Courier New"/>
          <w:noProof/>
          <w:sz w:val="16"/>
          <w:lang w:eastAsia="en-GB"/>
        </w:rPr>
      </w:pPr>
      <w:ins w:id="6209" w:author="AT_R2#117" w:date="2022-03-02T00:23:00Z">
        <w:r>
          <w:rPr>
            <w:rFonts w:ascii="Courier New" w:hAnsi="Courier New"/>
            <w:noProof/>
            <w:sz w:val="16"/>
            <w:lang w:eastAsia="en-GB"/>
          </w:rPr>
          <w:t>Uu</w:t>
        </w:r>
      </w:ins>
      <w:ins w:id="6210" w:author="AT_R2#117" w:date="2022-03-02T00:19:00Z">
        <w:r w:rsidRPr="004E3505">
          <w:rPr>
            <w:rFonts w:ascii="Courier New" w:hAnsi="Courier New"/>
            <w:noProof/>
            <w:sz w:val="16"/>
            <w:lang w:eastAsia="en-GB"/>
          </w:rPr>
          <w:t>-RLC-ChannelID-r1</w:t>
        </w:r>
      </w:ins>
      <w:ins w:id="6211" w:author="AT_R2#117" w:date="2022-03-02T00:24:00Z">
        <w:r>
          <w:rPr>
            <w:rFonts w:ascii="Courier New" w:hAnsi="Courier New"/>
            <w:noProof/>
            <w:sz w:val="16"/>
            <w:lang w:eastAsia="en-GB"/>
          </w:rPr>
          <w:t>7</w:t>
        </w:r>
      </w:ins>
      <w:ins w:id="6212"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3" w:author="AT_R2#117" w:date="2022-03-02T00:19:00Z"/>
          <w:rFonts w:ascii="Courier New" w:hAnsi="Courier New"/>
          <w:noProof/>
          <w:sz w:val="16"/>
          <w:lang w:eastAsia="en-GB"/>
        </w:rPr>
      </w:pPr>
    </w:p>
    <w:p w14:paraId="28BF5BAC" w14:textId="7B09B50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4" w:author="AT_R2#117" w:date="2022-03-02T00:19:00Z"/>
          <w:rFonts w:ascii="Courier New" w:hAnsi="Courier New"/>
          <w:noProof/>
          <w:sz w:val="16"/>
          <w:lang w:eastAsia="en-GB"/>
        </w:rPr>
      </w:pPr>
      <w:ins w:id="6215" w:author="AT_R2#117" w:date="2022-03-02T00:19:00Z">
        <w:r w:rsidRPr="004E3505">
          <w:rPr>
            <w:rFonts w:ascii="Courier New" w:hAnsi="Courier New"/>
            <w:noProof/>
            <w:sz w:val="16"/>
            <w:lang w:eastAsia="en-GB"/>
          </w:rPr>
          <w:t>-- TAG-</w:t>
        </w:r>
      </w:ins>
      <w:ins w:id="6216" w:author="AT_R2#117" w:date="2022-03-02T00:24:00Z">
        <w:r>
          <w:rPr>
            <w:rFonts w:ascii="Courier New" w:hAnsi="Courier New"/>
            <w:noProof/>
            <w:sz w:val="16"/>
            <w:lang w:eastAsia="en-GB"/>
          </w:rPr>
          <w:t>UU</w:t>
        </w:r>
      </w:ins>
      <w:ins w:id="6217"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8" w:author="AT_R2#117" w:date="2022-03-02T00:19:00Z"/>
          <w:rFonts w:ascii="Courier New" w:hAnsi="Courier New"/>
          <w:noProof/>
          <w:sz w:val="16"/>
          <w:lang w:eastAsia="en-GB"/>
        </w:rPr>
      </w:pPr>
      <w:ins w:id="6219"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220" w:author="AT_R2#117" w:date="2022-03-02T00:18:00Z">
            <w:rPr/>
          </w:rPrChange>
        </w:rPr>
      </w:pPr>
    </w:p>
    <w:p w14:paraId="625A097E" w14:textId="77777777" w:rsidR="00394471" w:rsidRPr="00D27132" w:rsidRDefault="00394471" w:rsidP="00394471">
      <w:pPr>
        <w:pStyle w:val="4"/>
        <w:rPr>
          <w:rFonts w:eastAsia="宋体"/>
        </w:rPr>
      </w:pPr>
      <w:bookmarkStart w:id="6221" w:name="_Toc60777424"/>
      <w:bookmarkStart w:id="6222" w:name="_Toc90651296"/>
      <w:r w:rsidRPr="00D27132">
        <w:rPr>
          <w:rFonts w:eastAsia="宋体"/>
        </w:rPr>
        <w:t>–</w:t>
      </w:r>
      <w:r w:rsidRPr="00D27132">
        <w:rPr>
          <w:rFonts w:eastAsia="宋体"/>
        </w:rPr>
        <w:tab/>
      </w:r>
      <w:r w:rsidRPr="00D27132">
        <w:rPr>
          <w:rFonts w:eastAsia="宋体"/>
          <w:i/>
        </w:rPr>
        <w:t>UplinkTxDirectCurrentList</w:t>
      </w:r>
      <w:bookmarkEnd w:id="6221"/>
      <w:bookmarkEnd w:id="6222"/>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223" w:name="_Toc90651297"/>
      <w:r w:rsidRPr="00D27132">
        <w:rPr>
          <w:rFonts w:eastAsia="宋体"/>
        </w:rPr>
        <w:t>–</w:t>
      </w:r>
      <w:r w:rsidRPr="00D27132">
        <w:rPr>
          <w:rFonts w:eastAsia="宋体"/>
        </w:rPr>
        <w:tab/>
      </w:r>
      <w:r w:rsidRPr="00D27132">
        <w:rPr>
          <w:rFonts w:eastAsia="宋体"/>
          <w:i/>
        </w:rPr>
        <w:t>UplinkTxDirectCurrentTwoCarrierList</w:t>
      </w:r>
      <w:bookmarkEnd w:id="6223"/>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lastRenderedPageBreak/>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224" w:name="_Toc60777425"/>
      <w:bookmarkStart w:id="6225" w:name="_Toc90651298"/>
      <w:r w:rsidRPr="00D27132">
        <w:t>–</w:t>
      </w:r>
      <w:r w:rsidRPr="00D27132">
        <w:tab/>
      </w:r>
      <w:r w:rsidRPr="00D27132">
        <w:rPr>
          <w:i/>
        </w:rPr>
        <w:t>ZP-CSI-RS-Resource</w:t>
      </w:r>
      <w:bookmarkEnd w:id="6224"/>
      <w:bookmarkEnd w:id="622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226" w:name="_Toc60777426"/>
      <w:bookmarkStart w:id="6227" w:name="_Toc90651299"/>
      <w:r w:rsidRPr="00D27132">
        <w:t>–</w:t>
      </w:r>
      <w:r w:rsidRPr="00D27132">
        <w:tab/>
      </w:r>
      <w:r w:rsidRPr="00D27132">
        <w:rPr>
          <w:i/>
        </w:rPr>
        <w:t>ZP-CSI-RS-ResourceSet</w:t>
      </w:r>
      <w:bookmarkEnd w:id="6226"/>
      <w:bookmarkEnd w:id="622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228" w:name="_Toc60777427"/>
      <w:bookmarkStart w:id="6229" w:name="_Toc90651300"/>
      <w:r w:rsidRPr="00D27132">
        <w:t>–</w:t>
      </w:r>
      <w:r w:rsidRPr="00D27132">
        <w:tab/>
      </w:r>
      <w:r w:rsidRPr="00D27132">
        <w:rPr>
          <w:i/>
        </w:rPr>
        <w:t>ZP-CSI-RS-ResourceSetId</w:t>
      </w:r>
      <w:bookmarkEnd w:id="6228"/>
      <w:bookmarkEnd w:id="622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230" w:name="_Toc60777428"/>
      <w:bookmarkStart w:id="6231" w:name="_Toc90651301"/>
      <w:r w:rsidRPr="00D27132">
        <w:lastRenderedPageBreak/>
        <w:t>6.3.3</w:t>
      </w:r>
      <w:r w:rsidRPr="00D27132">
        <w:tab/>
        <w:t>UE capability information elements</w:t>
      </w:r>
      <w:bookmarkEnd w:id="6230"/>
      <w:bookmarkEnd w:id="6231"/>
    </w:p>
    <w:p w14:paraId="1A8EEC31" w14:textId="77777777" w:rsidR="00394471" w:rsidRPr="00D27132" w:rsidRDefault="00394471" w:rsidP="00394471">
      <w:pPr>
        <w:pStyle w:val="4"/>
      </w:pPr>
      <w:bookmarkStart w:id="6232" w:name="_Toc60777429"/>
      <w:bookmarkStart w:id="6233" w:name="_Toc90651302"/>
      <w:r w:rsidRPr="00D27132">
        <w:t>–</w:t>
      </w:r>
      <w:r w:rsidRPr="00D27132">
        <w:tab/>
      </w:r>
      <w:r w:rsidRPr="00D27132">
        <w:rPr>
          <w:i/>
        </w:rPr>
        <w:t>AccessStratumRelease</w:t>
      </w:r>
      <w:bookmarkEnd w:id="6232"/>
      <w:bookmarkEnd w:id="623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234" w:name="_Toc60777430"/>
      <w:bookmarkStart w:id="6235" w:name="_Toc90651303"/>
      <w:r w:rsidRPr="00D27132">
        <w:t>–</w:t>
      </w:r>
      <w:r w:rsidRPr="00D27132">
        <w:tab/>
      </w:r>
      <w:r w:rsidRPr="00D27132">
        <w:rPr>
          <w:i/>
          <w:noProof/>
        </w:rPr>
        <w:t>BandCombinationList</w:t>
      </w:r>
      <w:bookmarkEnd w:id="6234"/>
      <w:bookmarkEnd w:id="623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236" w:name="_Toc60777431"/>
      <w:bookmarkStart w:id="6237" w:name="_Toc90651304"/>
      <w:r w:rsidRPr="00D27132">
        <w:t>–</w:t>
      </w:r>
      <w:r w:rsidRPr="00D27132">
        <w:tab/>
      </w:r>
      <w:r w:rsidRPr="00D27132">
        <w:rPr>
          <w:i/>
          <w:iCs/>
        </w:rPr>
        <w:t>BandCombinationListSidelink</w:t>
      </w:r>
      <w:r w:rsidR="00D027C1" w:rsidRPr="00D27132">
        <w:rPr>
          <w:i/>
          <w:iCs/>
        </w:rPr>
        <w:t>EUTRA-NR</w:t>
      </w:r>
      <w:bookmarkEnd w:id="6236"/>
      <w:bookmarkEnd w:id="623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238" w:name="_Toc60777432"/>
      <w:bookmarkStart w:id="6239" w:name="_Toc90651305"/>
      <w:r w:rsidRPr="00D27132">
        <w:t>–</w:t>
      </w:r>
      <w:r w:rsidRPr="00D27132">
        <w:tab/>
      </w:r>
      <w:r w:rsidRPr="00D27132">
        <w:rPr>
          <w:i/>
          <w:noProof/>
        </w:rPr>
        <w:t>CA-BandwidthClassEUTRA</w:t>
      </w:r>
      <w:bookmarkEnd w:id="6238"/>
      <w:bookmarkEnd w:id="623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240" w:name="_Toc60777433"/>
      <w:bookmarkStart w:id="6241" w:name="_Toc90651306"/>
      <w:r w:rsidRPr="00D27132">
        <w:t>–</w:t>
      </w:r>
      <w:r w:rsidRPr="00D27132">
        <w:tab/>
      </w:r>
      <w:r w:rsidRPr="00D27132">
        <w:rPr>
          <w:i/>
          <w:noProof/>
        </w:rPr>
        <w:t>CA-BandwidthClassNR</w:t>
      </w:r>
      <w:bookmarkEnd w:id="6240"/>
      <w:bookmarkEnd w:id="624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242" w:name="_Toc60777434"/>
      <w:bookmarkStart w:id="6243" w:name="_Toc90651307"/>
      <w:r w:rsidRPr="00D27132">
        <w:t>–</w:t>
      </w:r>
      <w:r w:rsidRPr="00D27132">
        <w:tab/>
      </w:r>
      <w:r w:rsidRPr="00D27132">
        <w:rPr>
          <w:i/>
          <w:noProof/>
        </w:rPr>
        <w:t>CA-ParametersEUTRA</w:t>
      </w:r>
      <w:bookmarkEnd w:id="6242"/>
      <w:bookmarkEnd w:id="6243"/>
    </w:p>
    <w:p w14:paraId="0A825125" w14:textId="77777777" w:rsidR="00394471" w:rsidRPr="00D27132" w:rsidRDefault="00394471" w:rsidP="00394471">
      <w:pPr>
        <w:rPr>
          <w:rFonts w:eastAsia="游明朝"/>
        </w:rPr>
      </w:pPr>
      <w:r w:rsidRPr="00D27132">
        <w:rPr>
          <w:rFonts w:eastAsia="游明朝"/>
        </w:rPr>
        <w:t xml:space="preserve">The IE </w:t>
      </w:r>
      <w:r w:rsidRPr="00D27132">
        <w:rPr>
          <w:rFonts w:eastAsia="游明朝"/>
          <w:i/>
        </w:rPr>
        <w:t>CA-ParametersEUTRA</w:t>
      </w:r>
      <w:r w:rsidRPr="00D27132">
        <w:rPr>
          <w:rFonts w:eastAsia="游明朝"/>
        </w:rPr>
        <w:t xml:space="preserve"> contains the E-UTRA part of band combination parameters for a given MR-DC band combination.</w:t>
      </w:r>
    </w:p>
    <w:p w14:paraId="446FA626" w14:textId="77777777" w:rsidR="00394471" w:rsidRPr="00D27132" w:rsidRDefault="00394471" w:rsidP="00394471">
      <w:pPr>
        <w:pStyle w:val="NO"/>
        <w:rPr>
          <w:rFonts w:eastAsia="游明朝"/>
        </w:rPr>
      </w:pPr>
      <w:r w:rsidRPr="00D27132">
        <w:rPr>
          <w:rFonts w:eastAsia="游明朝"/>
        </w:rPr>
        <w:t>NOTE:</w:t>
      </w:r>
      <w:r w:rsidRPr="00D27132">
        <w:rPr>
          <w:rFonts w:eastAsia="游明朝"/>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游明朝"/>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244" w:name="_Toc60777435"/>
      <w:bookmarkStart w:id="6245" w:name="_Toc90651308"/>
      <w:r w:rsidRPr="00D27132">
        <w:t>–</w:t>
      </w:r>
      <w:r w:rsidRPr="00D27132">
        <w:tab/>
      </w:r>
      <w:r w:rsidRPr="00D27132">
        <w:rPr>
          <w:i/>
        </w:rPr>
        <w:t>CA-ParametersNR</w:t>
      </w:r>
      <w:bookmarkEnd w:id="6244"/>
      <w:bookmarkEnd w:id="624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246" w:name="_Toc60777436"/>
      <w:bookmarkStart w:id="6247" w:name="_Toc90651309"/>
      <w:r w:rsidRPr="00D27132">
        <w:t>–</w:t>
      </w:r>
      <w:r w:rsidRPr="00D27132">
        <w:tab/>
      </w:r>
      <w:r w:rsidRPr="00D27132">
        <w:rPr>
          <w:i/>
          <w:iCs/>
        </w:rPr>
        <w:t>CA-ParametersNRDC</w:t>
      </w:r>
      <w:bookmarkEnd w:id="6246"/>
      <w:bookmarkEnd w:id="624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248" w:name="_Toc60777437"/>
      <w:bookmarkStart w:id="6249" w:name="_Toc90651310"/>
      <w:r w:rsidRPr="00D27132">
        <w:rPr>
          <w:rFonts w:eastAsia="宋体"/>
        </w:rPr>
        <w:t>–</w:t>
      </w:r>
      <w:r w:rsidRPr="00D27132">
        <w:rPr>
          <w:rFonts w:eastAsia="宋体"/>
        </w:rPr>
        <w:tab/>
      </w:r>
      <w:r w:rsidRPr="00D27132">
        <w:rPr>
          <w:rFonts w:eastAsia="宋体"/>
          <w:i/>
          <w:lang w:eastAsia="en-GB"/>
        </w:rPr>
        <w:t>CarrierAggregationVariant</w:t>
      </w:r>
      <w:bookmarkEnd w:id="6248"/>
      <w:bookmarkEnd w:id="624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250" w:name="_Toc60777438"/>
      <w:bookmarkStart w:id="6251" w:name="_Toc90651311"/>
      <w:r w:rsidRPr="00D27132">
        <w:t>–</w:t>
      </w:r>
      <w:r w:rsidRPr="00D27132">
        <w:tab/>
      </w:r>
      <w:r w:rsidRPr="00D27132">
        <w:rPr>
          <w:i/>
        </w:rPr>
        <w:t>CodebookParameters</w:t>
      </w:r>
      <w:bookmarkEnd w:id="6250"/>
      <w:bookmarkEnd w:id="625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252" w:name="_Toc60777439"/>
      <w:bookmarkStart w:id="6253" w:name="_Toc90651312"/>
      <w:r w:rsidRPr="00D27132">
        <w:t>–</w:t>
      </w:r>
      <w:r w:rsidRPr="00D27132">
        <w:tab/>
      </w:r>
      <w:r w:rsidRPr="00D27132">
        <w:rPr>
          <w:i/>
        </w:rPr>
        <w:t>FeatureSetCombination</w:t>
      </w:r>
      <w:bookmarkEnd w:id="6252"/>
      <w:bookmarkEnd w:id="625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254" w:name="_Toc60777440"/>
      <w:bookmarkStart w:id="6255" w:name="_Toc90651313"/>
      <w:r w:rsidRPr="00D27132">
        <w:t>–</w:t>
      </w:r>
      <w:r w:rsidRPr="00D27132">
        <w:tab/>
      </w:r>
      <w:r w:rsidRPr="00D27132">
        <w:rPr>
          <w:i/>
        </w:rPr>
        <w:t>FeatureSetCombinationId</w:t>
      </w:r>
      <w:bookmarkEnd w:id="6254"/>
      <w:bookmarkEnd w:id="625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256" w:name="_Toc60777441"/>
      <w:bookmarkStart w:id="6257" w:name="_Toc90651314"/>
      <w:r w:rsidRPr="00D27132">
        <w:t>–</w:t>
      </w:r>
      <w:r w:rsidRPr="00D27132">
        <w:tab/>
      </w:r>
      <w:r w:rsidRPr="00D27132">
        <w:rPr>
          <w:i/>
        </w:rPr>
        <w:t>FeatureSetDownlink</w:t>
      </w:r>
      <w:bookmarkEnd w:id="6256"/>
      <w:bookmarkEnd w:id="625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258" w:name="_Toc60777442"/>
      <w:bookmarkStart w:id="6259" w:name="_Toc90651315"/>
      <w:r w:rsidRPr="00D27132">
        <w:lastRenderedPageBreak/>
        <w:t>–</w:t>
      </w:r>
      <w:r w:rsidRPr="00D27132">
        <w:tab/>
      </w:r>
      <w:r w:rsidRPr="00D27132">
        <w:rPr>
          <w:i/>
        </w:rPr>
        <w:t>FeatureSetDownlinkId</w:t>
      </w:r>
      <w:bookmarkEnd w:id="6258"/>
      <w:bookmarkEnd w:id="625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260" w:name="_Toc60777443"/>
      <w:bookmarkStart w:id="6261" w:name="_Toc90651316"/>
      <w:r w:rsidRPr="00D27132">
        <w:t>–</w:t>
      </w:r>
      <w:r w:rsidRPr="00D27132">
        <w:tab/>
      </w:r>
      <w:r w:rsidRPr="00D27132">
        <w:rPr>
          <w:i/>
          <w:noProof/>
        </w:rPr>
        <w:t>FeatureSetDownlinkPerCC</w:t>
      </w:r>
      <w:bookmarkEnd w:id="6260"/>
      <w:bookmarkEnd w:id="626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262" w:name="_Toc60777444"/>
      <w:bookmarkStart w:id="6263" w:name="_Toc90651317"/>
      <w:r w:rsidRPr="00D27132">
        <w:t>–</w:t>
      </w:r>
      <w:r w:rsidRPr="00D27132">
        <w:tab/>
      </w:r>
      <w:r w:rsidRPr="00D27132">
        <w:rPr>
          <w:i/>
        </w:rPr>
        <w:t>FeatureSetDownlinkPerCC-Id</w:t>
      </w:r>
      <w:bookmarkEnd w:id="6262"/>
      <w:bookmarkEnd w:id="626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264" w:name="_Toc60777445"/>
      <w:bookmarkStart w:id="6265" w:name="_Toc90651318"/>
      <w:r w:rsidRPr="00D27132">
        <w:t>–</w:t>
      </w:r>
      <w:r w:rsidRPr="00D27132">
        <w:tab/>
      </w:r>
      <w:r w:rsidRPr="00D27132">
        <w:rPr>
          <w:i/>
        </w:rPr>
        <w:t>FeatureSetEUTRA-DownlinkId</w:t>
      </w:r>
      <w:bookmarkEnd w:id="6264"/>
      <w:bookmarkEnd w:id="626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266" w:name="_Toc60777446"/>
      <w:bookmarkStart w:id="6267" w:name="_Toc90651319"/>
      <w:r w:rsidRPr="00D27132">
        <w:rPr>
          <w:rFonts w:eastAsia="Malgun Gothic"/>
        </w:rPr>
        <w:t>–</w:t>
      </w:r>
      <w:r w:rsidRPr="00D27132">
        <w:rPr>
          <w:rFonts w:eastAsia="Malgun Gothic"/>
        </w:rPr>
        <w:tab/>
      </w:r>
      <w:r w:rsidRPr="00D27132">
        <w:rPr>
          <w:rFonts w:eastAsia="Malgun Gothic"/>
          <w:i/>
        </w:rPr>
        <w:t>FeatureSetEUTRA-UplinkId</w:t>
      </w:r>
      <w:bookmarkEnd w:id="6266"/>
      <w:bookmarkEnd w:id="6267"/>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268" w:name="_Toc60777447"/>
      <w:bookmarkStart w:id="6269" w:name="_Toc90651320"/>
      <w:r w:rsidRPr="00D27132">
        <w:t>–</w:t>
      </w:r>
      <w:r w:rsidRPr="00D27132">
        <w:tab/>
      </w:r>
      <w:r w:rsidRPr="00D27132">
        <w:rPr>
          <w:i/>
        </w:rPr>
        <w:t>FeatureSets</w:t>
      </w:r>
      <w:bookmarkEnd w:id="6268"/>
      <w:bookmarkEnd w:id="626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游明朝"/>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270" w:name="_Toc60777448"/>
      <w:bookmarkStart w:id="6271" w:name="_Toc90651321"/>
      <w:r w:rsidRPr="00D27132">
        <w:t>–</w:t>
      </w:r>
      <w:r w:rsidRPr="00D27132">
        <w:tab/>
      </w:r>
      <w:r w:rsidRPr="00D27132">
        <w:rPr>
          <w:i/>
        </w:rPr>
        <w:t>FeatureSetUplink</w:t>
      </w:r>
      <w:bookmarkEnd w:id="6270"/>
      <w:bookmarkEnd w:id="627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272" w:name="_Toc60777449"/>
      <w:bookmarkStart w:id="6273" w:name="_Toc90651322"/>
      <w:r w:rsidRPr="00D27132">
        <w:rPr>
          <w:rFonts w:eastAsia="Malgun Gothic"/>
        </w:rPr>
        <w:t>–</w:t>
      </w:r>
      <w:r w:rsidRPr="00D27132">
        <w:rPr>
          <w:rFonts w:eastAsia="Malgun Gothic"/>
        </w:rPr>
        <w:tab/>
      </w:r>
      <w:r w:rsidRPr="00D27132">
        <w:rPr>
          <w:rFonts w:eastAsia="Malgun Gothic"/>
          <w:i/>
        </w:rPr>
        <w:t>FeatureSetUplinkId</w:t>
      </w:r>
      <w:bookmarkEnd w:id="6272"/>
      <w:bookmarkEnd w:id="6273"/>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274" w:name="_Toc60777450"/>
      <w:bookmarkStart w:id="6275" w:name="_Toc90651323"/>
      <w:r w:rsidRPr="00D27132">
        <w:t>–</w:t>
      </w:r>
      <w:r w:rsidRPr="00D27132">
        <w:tab/>
      </w:r>
      <w:r w:rsidRPr="00D27132">
        <w:rPr>
          <w:i/>
          <w:noProof/>
        </w:rPr>
        <w:t>FeatureSetUplinkPerCC</w:t>
      </w:r>
      <w:bookmarkEnd w:id="6274"/>
      <w:bookmarkEnd w:id="627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276" w:name="_Toc60777451"/>
      <w:bookmarkStart w:id="6277" w:name="_Toc90651324"/>
      <w:r w:rsidRPr="00D27132">
        <w:t>–</w:t>
      </w:r>
      <w:r w:rsidRPr="00D27132">
        <w:tab/>
      </w:r>
      <w:r w:rsidRPr="00D27132">
        <w:rPr>
          <w:i/>
        </w:rPr>
        <w:t>FeatureSetUplinkPerCC-Id</w:t>
      </w:r>
      <w:bookmarkEnd w:id="6276"/>
      <w:bookmarkEnd w:id="627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278" w:name="_Toc60777452"/>
      <w:bookmarkStart w:id="6279" w:name="_Toc90651325"/>
      <w:r w:rsidRPr="00D27132">
        <w:lastRenderedPageBreak/>
        <w:t>–</w:t>
      </w:r>
      <w:r w:rsidRPr="00D27132">
        <w:tab/>
      </w:r>
      <w:r w:rsidRPr="00D27132">
        <w:rPr>
          <w:i/>
          <w:noProof/>
        </w:rPr>
        <w:t>FreqBandIndicatorEUTRA</w:t>
      </w:r>
      <w:bookmarkEnd w:id="6278"/>
      <w:bookmarkEnd w:id="627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280" w:name="_Toc60777453"/>
      <w:bookmarkStart w:id="6281" w:name="_Toc90651326"/>
      <w:r w:rsidRPr="00D27132">
        <w:t>–</w:t>
      </w:r>
      <w:r w:rsidRPr="00D27132">
        <w:tab/>
      </w:r>
      <w:r w:rsidRPr="00D27132">
        <w:rPr>
          <w:i/>
          <w:noProof/>
        </w:rPr>
        <w:t>FreqBandList</w:t>
      </w:r>
      <w:bookmarkEnd w:id="6280"/>
      <w:bookmarkEnd w:id="628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282" w:name="_Toc60777454"/>
      <w:bookmarkStart w:id="6283" w:name="_Toc90651327"/>
      <w:r w:rsidRPr="00D27132">
        <w:lastRenderedPageBreak/>
        <w:t>–</w:t>
      </w:r>
      <w:r w:rsidRPr="00D27132">
        <w:tab/>
      </w:r>
      <w:r w:rsidRPr="00D27132">
        <w:rPr>
          <w:i/>
          <w:noProof/>
        </w:rPr>
        <w:t>FreqSeparationClass</w:t>
      </w:r>
      <w:bookmarkEnd w:id="6282"/>
      <w:bookmarkEnd w:id="628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284" w:name="_Toc60777455"/>
      <w:bookmarkStart w:id="6285" w:name="_Toc90651328"/>
      <w:r w:rsidRPr="00D27132">
        <w:rPr>
          <w:i/>
          <w:iCs/>
        </w:rPr>
        <w:t>–</w:t>
      </w:r>
      <w:r w:rsidRPr="00D27132">
        <w:rPr>
          <w:i/>
          <w:iCs/>
        </w:rPr>
        <w:tab/>
      </w:r>
      <w:r w:rsidRPr="00D27132">
        <w:rPr>
          <w:i/>
          <w:iCs/>
          <w:noProof/>
        </w:rPr>
        <w:t>FreqSeparationClassDL-Only</w:t>
      </w:r>
      <w:bookmarkEnd w:id="6284"/>
      <w:bookmarkEnd w:id="6285"/>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286" w:name="_Toc60777456"/>
      <w:bookmarkStart w:id="6287" w:name="_Toc90651329"/>
      <w:r w:rsidRPr="00D27132">
        <w:t>–</w:t>
      </w:r>
      <w:r w:rsidRPr="00D27132">
        <w:tab/>
      </w:r>
      <w:r w:rsidRPr="00D27132">
        <w:rPr>
          <w:i/>
          <w:iCs/>
        </w:rPr>
        <w:t>HighSpeedParameters</w:t>
      </w:r>
      <w:bookmarkEnd w:id="6286"/>
      <w:bookmarkEnd w:id="628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288" w:name="_Toc60777457"/>
      <w:bookmarkStart w:id="6289" w:name="_Toc90651330"/>
      <w:r w:rsidRPr="00D27132">
        <w:t>–</w:t>
      </w:r>
      <w:r w:rsidRPr="00D27132">
        <w:tab/>
      </w:r>
      <w:r w:rsidRPr="00D27132">
        <w:rPr>
          <w:i/>
          <w:noProof/>
        </w:rPr>
        <w:t>IMS-Parameters</w:t>
      </w:r>
      <w:bookmarkEnd w:id="6288"/>
      <w:bookmarkEnd w:id="628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游明朝"/>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游明朝"/>
        </w:rPr>
      </w:pPr>
      <w:r w:rsidRPr="00D27132">
        <w:rPr>
          <w:rFonts w:eastAsia="游明朝"/>
        </w:rPr>
        <w:t xml:space="preserve">    ...,</w:t>
      </w:r>
    </w:p>
    <w:p w14:paraId="152755DB" w14:textId="77777777" w:rsidR="00394471" w:rsidRPr="00D27132" w:rsidRDefault="00394471" w:rsidP="009C7017">
      <w:pPr>
        <w:pStyle w:val="PL"/>
        <w:rPr>
          <w:rFonts w:eastAsia="游明朝"/>
        </w:rPr>
      </w:pPr>
      <w:r w:rsidRPr="00D27132">
        <w:rPr>
          <w:rFonts w:eastAsia="游明朝"/>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游明朝"/>
        </w:rPr>
      </w:pPr>
      <w:r w:rsidRPr="00D27132">
        <w:rPr>
          <w:rFonts w:eastAsia="游明朝"/>
        </w:rPr>
        <w:t xml:space="preserve">    ]],</w:t>
      </w:r>
    </w:p>
    <w:p w14:paraId="57F3B8D4" w14:textId="77777777" w:rsidR="00394471" w:rsidRPr="00D27132" w:rsidRDefault="00394471" w:rsidP="009C7017">
      <w:pPr>
        <w:pStyle w:val="PL"/>
        <w:rPr>
          <w:rFonts w:eastAsia="游明朝"/>
        </w:rPr>
      </w:pPr>
      <w:r w:rsidRPr="00D27132">
        <w:rPr>
          <w:rFonts w:eastAsia="游明朝"/>
        </w:rPr>
        <w:t xml:space="preserve">    [[</w:t>
      </w:r>
    </w:p>
    <w:p w14:paraId="3C0691FB" w14:textId="5FB46E03" w:rsidR="00394471" w:rsidRPr="00D27132" w:rsidRDefault="00394471" w:rsidP="009C7017">
      <w:pPr>
        <w:pStyle w:val="PL"/>
        <w:rPr>
          <w:rFonts w:eastAsia="游明朝"/>
        </w:rPr>
      </w:pPr>
      <w:r w:rsidRPr="00D27132">
        <w:rPr>
          <w:rFonts w:eastAsia="游明朝"/>
        </w:rPr>
        <w:t xml:space="preserve">    voiceFallbackIndicationEPS-r16       ENUMERATED {supported}                   OPTIONAL</w:t>
      </w:r>
    </w:p>
    <w:p w14:paraId="631B126A" w14:textId="77777777" w:rsidR="00394471" w:rsidRPr="00D27132" w:rsidRDefault="00394471" w:rsidP="009C7017">
      <w:pPr>
        <w:pStyle w:val="PL"/>
        <w:rPr>
          <w:rFonts w:eastAsia="游明朝"/>
        </w:rPr>
      </w:pPr>
      <w:r w:rsidRPr="00D27132">
        <w:rPr>
          <w:rFonts w:eastAsia="游明朝"/>
        </w:rPr>
        <w:t xml:space="preserve">    ]]</w:t>
      </w:r>
    </w:p>
    <w:p w14:paraId="209E4A3F" w14:textId="77777777" w:rsidR="00394471" w:rsidRPr="00D27132" w:rsidRDefault="00394471" w:rsidP="009C7017">
      <w:pPr>
        <w:pStyle w:val="PL"/>
        <w:rPr>
          <w:rFonts w:eastAsia="游明朝"/>
        </w:rPr>
      </w:pPr>
      <w:r w:rsidRPr="00D27132">
        <w:rPr>
          <w:rFonts w:eastAsia="游明朝"/>
        </w:rPr>
        <w:t>}</w:t>
      </w:r>
    </w:p>
    <w:p w14:paraId="73930F47" w14:textId="77777777" w:rsidR="00394471" w:rsidRPr="00D27132" w:rsidRDefault="00394471" w:rsidP="009C7017">
      <w:pPr>
        <w:pStyle w:val="PL"/>
        <w:rPr>
          <w:rFonts w:eastAsia="游明朝"/>
        </w:rPr>
      </w:pPr>
    </w:p>
    <w:p w14:paraId="6BBE0011" w14:textId="77777777" w:rsidR="00394471" w:rsidRPr="00D27132" w:rsidRDefault="00394471" w:rsidP="009C7017">
      <w:pPr>
        <w:pStyle w:val="PL"/>
      </w:pPr>
      <w:r w:rsidRPr="00D27132">
        <w:rPr>
          <w:rFonts w:eastAsia="游明朝"/>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290" w:name="_Toc60777458"/>
      <w:bookmarkStart w:id="6291" w:name="_Toc90651331"/>
      <w:r w:rsidRPr="00D27132">
        <w:t>–</w:t>
      </w:r>
      <w:r w:rsidRPr="00D27132">
        <w:tab/>
      </w:r>
      <w:r w:rsidRPr="00D27132">
        <w:rPr>
          <w:i/>
        </w:rPr>
        <w:t>InterRAT-Parameters</w:t>
      </w:r>
      <w:bookmarkEnd w:id="6290"/>
      <w:bookmarkEnd w:id="629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292" w:name="_Toc60777459"/>
      <w:bookmarkStart w:id="6293" w:name="_Toc90651332"/>
      <w:r w:rsidRPr="00D27132">
        <w:rPr>
          <w:rFonts w:eastAsia="Malgun Gothic"/>
        </w:rPr>
        <w:t>–</w:t>
      </w:r>
      <w:r w:rsidRPr="00D27132">
        <w:rPr>
          <w:rFonts w:eastAsia="Malgun Gothic"/>
        </w:rPr>
        <w:tab/>
      </w:r>
      <w:r w:rsidRPr="00D27132">
        <w:rPr>
          <w:rFonts w:eastAsia="Malgun Gothic"/>
          <w:i/>
        </w:rPr>
        <w:t>MAC-Parameters</w:t>
      </w:r>
      <w:bookmarkEnd w:id="6292"/>
      <w:bookmarkEnd w:id="6293"/>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294" w:name="_Toc60777460"/>
      <w:bookmarkStart w:id="6295" w:name="_Toc90651333"/>
      <w:r w:rsidRPr="00D27132">
        <w:rPr>
          <w:rFonts w:eastAsia="Malgun Gothic"/>
        </w:rPr>
        <w:t>–</w:t>
      </w:r>
      <w:r w:rsidRPr="00D27132">
        <w:rPr>
          <w:rFonts w:eastAsia="Malgun Gothic"/>
        </w:rPr>
        <w:tab/>
      </w:r>
      <w:r w:rsidRPr="00D27132">
        <w:rPr>
          <w:rFonts w:eastAsia="Malgun Gothic"/>
          <w:i/>
        </w:rPr>
        <w:t>MeasAndMobParameters</w:t>
      </w:r>
      <w:bookmarkEnd w:id="6294"/>
      <w:bookmarkEnd w:id="6295"/>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296" w:name="_Toc60777461"/>
      <w:bookmarkStart w:id="6297" w:name="_Toc90651334"/>
      <w:r w:rsidRPr="00D27132">
        <w:t>–</w:t>
      </w:r>
      <w:r w:rsidRPr="00D27132">
        <w:tab/>
      </w:r>
      <w:r w:rsidRPr="00D27132">
        <w:rPr>
          <w:i/>
        </w:rPr>
        <w:t>MeasAndMobParametersMRDC</w:t>
      </w:r>
      <w:bookmarkEnd w:id="6296"/>
      <w:bookmarkEnd w:id="629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298" w:name="_Toc60777462"/>
      <w:bookmarkStart w:id="6299" w:name="_Toc90651335"/>
      <w:r w:rsidRPr="00D27132">
        <w:t>–</w:t>
      </w:r>
      <w:r w:rsidRPr="00D27132">
        <w:tab/>
      </w:r>
      <w:r w:rsidRPr="00D27132">
        <w:rPr>
          <w:i/>
          <w:noProof/>
        </w:rPr>
        <w:t>MIMO-Layers</w:t>
      </w:r>
      <w:bookmarkEnd w:id="6298"/>
      <w:bookmarkEnd w:id="629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300" w:name="_Toc60777463"/>
      <w:bookmarkStart w:id="6301" w:name="_Toc90651336"/>
      <w:r w:rsidRPr="00D27132">
        <w:t>–</w:t>
      </w:r>
      <w:r w:rsidRPr="00D27132">
        <w:tab/>
      </w:r>
      <w:r w:rsidRPr="00D27132">
        <w:rPr>
          <w:i/>
        </w:rPr>
        <w:t>MIMO-ParametersPerBand</w:t>
      </w:r>
      <w:bookmarkEnd w:id="6300"/>
      <w:bookmarkEnd w:id="630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302" w:name="_Toc60777464"/>
      <w:bookmarkStart w:id="6303" w:name="_Toc90651337"/>
      <w:r w:rsidRPr="00D27132">
        <w:t>–</w:t>
      </w:r>
      <w:r w:rsidRPr="00D27132">
        <w:tab/>
      </w:r>
      <w:r w:rsidRPr="00D27132">
        <w:rPr>
          <w:i/>
          <w:noProof/>
        </w:rPr>
        <w:t>ModulationOrder</w:t>
      </w:r>
      <w:bookmarkEnd w:id="6302"/>
      <w:bookmarkEnd w:id="630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304" w:name="_Toc60777465"/>
      <w:bookmarkStart w:id="6305" w:name="_Toc90651338"/>
      <w:r w:rsidRPr="00D27132">
        <w:t>–</w:t>
      </w:r>
      <w:r w:rsidRPr="00D27132">
        <w:tab/>
      </w:r>
      <w:r w:rsidRPr="00D27132">
        <w:rPr>
          <w:i/>
          <w:noProof/>
        </w:rPr>
        <w:t>MRDC-Parameters</w:t>
      </w:r>
      <w:bookmarkEnd w:id="6304"/>
      <w:bookmarkEnd w:id="630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306" w:name="_Toc60777466"/>
      <w:bookmarkStart w:id="6307" w:name="_Toc90651339"/>
      <w:r w:rsidRPr="00D27132">
        <w:t>–</w:t>
      </w:r>
      <w:r w:rsidRPr="00D27132">
        <w:tab/>
      </w:r>
      <w:r w:rsidRPr="00D27132">
        <w:rPr>
          <w:i/>
          <w:noProof/>
        </w:rPr>
        <w:t>NRDC-Parameters</w:t>
      </w:r>
      <w:bookmarkEnd w:id="6306"/>
      <w:bookmarkEnd w:id="630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308" w:name="_Toc60777467"/>
      <w:bookmarkStart w:id="6309" w:name="_Toc90651340"/>
      <w:r w:rsidRPr="00D27132">
        <w:t>–</w:t>
      </w:r>
      <w:r w:rsidRPr="00D27132">
        <w:tab/>
      </w:r>
      <w:r w:rsidRPr="00D27132">
        <w:rPr>
          <w:i/>
        </w:rPr>
        <w:t>OLPC-SRS-Pos</w:t>
      </w:r>
      <w:bookmarkEnd w:id="6308"/>
      <w:bookmarkEnd w:id="630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310" w:name="_Toc60777468"/>
      <w:bookmarkStart w:id="6311" w:name="_Toc90651341"/>
      <w:r w:rsidRPr="00D27132">
        <w:rPr>
          <w:rFonts w:eastAsia="Malgun Gothic"/>
        </w:rPr>
        <w:t>–</w:t>
      </w:r>
      <w:r w:rsidRPr="00D27132">
        <w:rPr>
          <w:rFonts w:eastAsia="Malgun Gothic"/>
        </w:rPr>
        <w:tab/>
      </w:r>
      <w:r w:rsidRPr="00D27132">
        <w:rPr>
          <w:rFonts w:eastAsia="Malgun Gothic"/>
          <w:i/>
        </w:rPr>
        <w:t>PDCP-Parameters</w:t>
      </w:r>
      <w:bookmarkEnd w:id="6310"/>
      <w:bookmarkEnd w:id="6311"/>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312" w:name="_Toc60777469"/>
      <w:bookmarkStart w:id="6313" w:name="_Toc90651342"/>
      <w:r w:rsidRPr="00D27132">
        <w:t>–</w:t>
      </w:r>
      <w:r w:rsidRPr="00D27132">
        <w:tab/>
      </w:r>
      <w:r w:rsidRPr="00D27132">
        <w:rPr>
          <w:i/>
        </w:rPr>
        <w:t>PDCP-ParametersMRDC</w:t>
      </w:r>
      <w:bookmarkEnd w:id="6312"/>
      <w:bookmarkEnd w:id="631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314" w:name="_Toc60777470"/>
      <w:bookmarkStart w:id="6315" w:name="_Toc90651343"/>
      <w:r w:rsidRPr="00D27132">
        <w:t>–</w:t>
      </w:r>
      <w:r w:rsidRPr="00D27132">
        <w:tab/>
      </w:r>
      <w:r w:rsidRPr="00D27132">
        <w:rPr>
          <w:i/>
        </w:rPr>
        <w:t>Phy-Parameters</w:t>
      </w:r>
      <w:bookmarkEnd w:id="6314"/>
      <w:bookmarkEnd w:id="631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316" w:name="_Toc90651344"/>
      <w:r w:rsidRPr="00D27132">
        <w:lastRenderedPageBreak/>
        <w:t>–</w:t>
      </w:r>
      <w:r w:rsidRPr="00D27132">
        <w:tab/>
      </w:r>
      <w:r w:rsidRPr="00D27132">
        <w:rPr>
          <w:i/>
        </w:rPr>
        <w:t>Phy-ParametersMRDC</w:t>
      </w:r>
      <w:bookmarkEnd w:id="631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317" w:name="_Toc90651345"/>
      <w:r w:rsidRPr="00D27132">
        <w:t>–</w:t>
      </w:r>
      <w:r w:rsidRPr="00D27132">
        <w:tab/>
      </w:r>
      <w:r w:rsidRPr="00D27132">
        <w:rPr>
          <w:i/>
        </w:rPr>
        <w:t>Phy-ParametersSharedSpectrumChAccess</w:t>
      </w:r>
      <w:bookmarkEnd w:id="631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318" w:name="_Toc60777472"/>
      <w:bookmarkStart w:id="6319" w:name="_Toc90651346"/>
      <w:r w:rsidRPr="00D27132">
        <w:rPr>
          <w:i/>
          <w:iCs/>
        </w:rPr>
        <w:t>–</w:t>
      </w:r>
      <w:r w:rsidRPr="00D27132">
        <w:rPr>
          <w:i/>
          <w:iCs/>
        </w:rPr>
        <w:tab/>
        <w:t>PowSav-Parameters</w:t>
      </w:r>
      <w:bookmarkEnd w:id="6318"/>
      <w:bookmarkEnd w:id="631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320" w:name="_Toc60777473"/>
      <w:bookmarkStart w:id="6321" w:name="_Toc90651347"/>
      <w:r w:rsidRPr="00D27132">
        <w:t>–</w:t>
      </w:r>
      <w:r w:rsidRPr="00D27132">
        <w:tab/>
      </w:r>
      <w:r w:rsidRPr="00D27132">
        <w:rPr>
          <w:i/>
          <w:noProof/>
        </w:rPr>
        <w:t>ProcessingParameters</w:t>
      </w:r>
      <w:bookmarkEnd w:id="6320"/>
      <w:bookmarkEnd w:id="632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322" w:name="_Toc60777474"/>
      <w:bookmarkStart w:id="6323" w:name="_Toc90651348"/>
      <w:r w:rsidRPr="00D27132">
        <w:t>–</w:t>
      </w:r>
      <w:r w:rsidRPr="00D27132">
        <w:tab/>
      </w:r>
      <w:r w:rsidRPr="00D27132">
        <w:rPr>
          <w:i/>
          <w:noProof/>
        </w:rPr>
        <w:t>RAT-Type</w:t>
      </w:r>
      <w:bookmarkEnd w:id="6322"/>
      <w:bookmarkEnd w:id="6323"/>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324" w:name="_Toc60777475"/>
      <w:bookmarkStart w:id="6325" w:name="_Toc90651349"/>
      <w:r w:rsidRPr="00D27132">
        <w:rPr>
          <w:rFonts w:eastAsia="Malgun Gothic"/>
        </w:rPr>
        <w:t>–</w:t>
      </w:r>
      <w:r w:rsidRPr="00D27132">
        <w:rPr>
          <w:rFonts w:eastAsia="Malgun Gothic"/>
        </w:rPr>
        <w:tab/>
      </w:r>
      <w:r w:rsidRPr="00D27132">
        <w:rPr>
          <w:rFonts w:eastAsia="Malgun Gothic"/>
          <w:i/>
        </w:rPr>
        <w:t>RF-Parameters</w:t>
      </w:r>
      <w:bookmarkEnd w:id="6324"/>
      <w:bookmarkEnd w:id="6325"/>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326" w:name="_Toc60777476"/>
      <w:bookmarkStart w:id="6327" w:name="_Toc90651350"/>
      <w:r w:rsidRPr="00D27132">
        <w:t>–</w:t>
      </w:r>
      <w:r w:rsidRPr="00D27132">
        <w:tab/>
      </w:r>
      <w:r w:rsidRPr="00D27132">
        <w:rPr>
          <w:i/>
        </w:rPr>
        <w:t>RF-ParametersMRDC</w:t>
      </w:r>
      <w:bookmarkEnd w:id="6326"/>
      <w:bookmarkEnd w:id="6327"/>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328" w:name="_Toc60777477"/>
      <w:bookmarkStart w:id="6329" w:name="_Toc90651351"/>
      <w:r w:rsidRPr="00D27132">
        <w:rPr>
          <w:rFonts w:eastAsia="Malgun Gothic"/>
        </w:rPr>
        <w:t>–</w:t>
      </w:r>
      <w:r w:rsidRPr="00D27132">
        <w:rPr>
          <w:rFonts w:eastAsia="Malgun Gothic"/>
        </w:rPr>
        <w:tab/>
      </w:r>
      <w:r w:rsidRPr="00D27132">
        <w:rPr>
          <w:rFonts w:eastAsia="Malgun Gothic"/>
          <w:i/>
        </w:rPr>
        <w:t>RLC-Parameters</w:t>
      </w:r>
      <w:bookmarkEnd w:id="6328"/>
      <w:bookmarkEnd w:id="6329"/>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330" w:name="_Toc60777478"/>
      <w:bookmarkStart w:id="6331" w:name="_Toc90651352"/>
      <w:r w:rsidRPr="00D27132">
        <w:rPr>
          <w:rFonts w:eastAsia="Malgun Gothic"/>
        </w:rPr>
        <w:t>–</w:t>
      </w:r>
      <w:r w:rsidRPr="00D27132">
        <w:rPr>
          <w:rFonts w:eastAsia="Malgun Gothic"/>
        </w:rPr>
        <w:tab/>
      </w:r>
      <w:r w:rsidRPr="00D27132">
        <w:rPr>
          <w:rFonts w:eastAsia="Malgun Gothic"/>
          <w:i/>
        </w:rPr>
        <w:t>SDAP-Parameters</w:t>
      </w:r>
      <w:bookmarkEnd w:id="6330"/>
      <w:bookmarkEnd w:id="6331"/>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332" w:name="_Toc60777479"/>
      <w:bookmarkStart w:id="6333" w:name="_Toc90651353"/>
      <w:r w:rsidRPr="00D27132">
        <w:t>–</w:t>
      </w:r>
      <w:r w:rsidRPr="00D27132">
        <w:tab/>
      </w:r>
      <w:r w:rsidRPr="00D27132">
        <w:rPr>
          <w:i/>
          <w:iCs/>
        </w:rPr>
        <w:t>SidelinkParameters</w:t>
      </w:r>
      <w:bookmarkEnd w:id="6332"/>
      <w:bookmarkEnd w:id="6333"/>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334" w:name="_Toc90651354"/>
      <w:r w:rsidRPr="00D27132">
        <w:t>–</w:t>
      </w:r>
      <w:r w:rsidRPr="00D27132">
        <w:tab/>
      </w:r>
      <w:r w:rsidRPr="00D27132">
        <w:rPr>
          <w:i/>
          <w:iCs/>
        </w:rPr>
        <w:t>SimultaneousRxTxPerBandPair</w:t>
      </w:r>
      <w:bookmarkEnd w:id="6334"/>
    </w:p>
    <w:p w14:paraId="2A29BA40" w14:textId="77777777" w:rsidR="00B55A01" w:rsidRPr="00D27132" w:rsidRDefault="00B55A01" w:rsidP="00B55A01">
      <w:r w:rsidRPr="00D27132">
        <w:t xml:space="preserve">The IE </w:t>
      </w:r>
      <w:bookmarkStart w:id="6335" w:name="_Hlk80719536"/>
      <w:r w:rsidRPr="00D27132">
        <w:rPr>
          <w:i/>
        </w:rPr>
        <w:t>SimultaneousRxTxPerBandPair</w:t>
      </w:r>
      <w:r w:rsidRPr="00D27132">
        <w:t xml:space="preserve"> </w:t>
      </w:r>
      <w:bookmarkEnd w:id="6335"/>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336" w:name="_Toc60777480"/>
      <w:bookmarkStart w:id="6337" w:name="_Toc90651355"/>
      <w:r w:rsidRPr="00D27132">
        <w:t>–</w:t>
      </w:r>
      <w:r w:rsidRPr="00D27132">
        <w:tab/>
      </w:r>
      <w:r w:rsidRPr="00D27132">
        <w:rPr>
          <w:i/>
        </w:rPr>
        <w:t>SON-Parameters</w:t>
      </w:r>
      <w:bookmarkEnd w:id="6336"/>
      <w:bookmarkEnd w:id="6337"/>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338" w:name="_Toc60777481"/>
      <w:bookmarkStart w:id="6339" w:name="_Toc90651356"/>
      <w:r w:rsidRPr="00D27132">
        <w:t>–</w:t>
      </w:r>
      <w:r w:rsidRPr="00D27132">
        <w:tab/>
      </w:r>
      <w:r w:rsidRPr="00D27132">
        <w:rPr>
          <w:i/>
        </w:rPr>
        <w:t>SpatialRelationsSRS-Pos</w:t>
      </w:r>
      <w:bookmarkEnd w:id="6338"/>
      <w:bookmarkEnd w:id="6339"/>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340" w:name="_Toc60777482"/>
      <w:bookmarkStart w:id="6341" w:name="_Toc90651357"/>
      <w:r w:rsidRPr="00D27132">
        <w:t>–</w:t>
      </w:r>
      <w:r w:rsidRPr="00D27132">
        <w:tab/>
      </w:r>
      <w:r w:rsidRPr="00D27132">
        <w:rPr>
          <w:i/>
          <w:noProof/>
        </w:rPr>
        <w:t>SRS-SwitchingTimeNR</w:t>
      </w:r>
      <w:bookmarkEnd w:id="6340"/>
      <w:bookmarkEnd w:id="6341"/>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342" w:name="_Toc60777483"/>
      <w:bookmarkStart w:id="6343" w:name="_Toc90651358"/>
      <w:r w:rsidRPr="00D27132">
        <w:t>–</w:t>
      </w:r>
      <w:r w:rsidRPr="00D27132">
        <w:tab/>
      </w:r>
      <w:r w:rsidRPr="00D27132">
        <w:rPr>
          <w:i/>
          <w:noProof/>
        </w:rPr>
        <w:t>SRS-SwitchingTimeEUTRA</w:t>
      </w:r>
      <w:bookmarkEnd w:id="6342"/>
      <w:bookmarkEnd w:id="6343"/>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344" w:name="_Toc60777484"/>
      <w:bookmarkStart w:id="6345" w:name="_Toc90651359"/>
      <w:r w:rsidRPr="00D27132">
        <w:t>–</w:t>
      </w:r>
      <w:r w:rsidRPr="00D27132">
        <w:tab/>
      </w:r>
      <w:r w:rsidRPr="00D27132">
        <w:rPr>
          <w:i/>
          <w:noProof/>
        </w:rPr>
        <w:t>SupportedBandwidth</w:t>
      </w:r>
      <w:bookmarkEnd w:id="6344"/>
      <w:bookmarkEnd w:id="6345"/>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346" w:name="_Toc60777485"/>
      <w:bookmarkStart w:id="6347" w:name="_Toc90651360"/>
      <w:r w:rsidRPr="00D27132">
        <w:t>–</w:t>
      </w:r>
      <w:r w:rsidRPr="00D27132">
        <w:tab/>
      </w:r>
      <w:r w:rsidRPr="00D27132">
        <w:rPr>
          <w:i/>
        </w:rPr>
        <w:t>UE-BasedPerfMeas-Parameters</w:t>
      </w:r>
      <w:bookmarkEnd w:id="6346"/>
      <w:bookmarkEnd w:id="6347"/>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348" w:name="_Toc60777486"/>
      <w:bookmarkStart w:id="6349" w:name="_Toc90651361"/>
      <w:r w:rsidRPr="00D27132">
        <w:t>–</w:t>
      </w:r>
      <w:r w:rsidRPr="00D27132">
        <w:tab/>
      </w:r>
      <w:r w:rsidRPr="00D27132">
        <w:rPr>
          <w:i/>
          <w:noProof/>
        </w:rPr>
        <w:t>UE-CapabilityRAT-ContainerList</w:t>
      </w:r>
      <w:bookmarkEnd w:id="6348"/>
      <w:bookmarkEnd w:id="6349"/>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350" w:name="_Toc60777487"/>
      <w:bookmarkStart w:id="6351" w:name="_Toc90651362"/>
      <w:r w:rsidRPr="00D27132">
        <w:t>–</w:t>
      </w:r>
      <w:r w:rsidRPr="00D27132">
        <w:tab/>
      </w:r>
      <w:r w:rsidRPr="00D27132">
        <w:rPr>
          <w:i/>
        </w:rPr>
        <w:t>UE-CapabilityRAT-RequestList</w:t>
      </w:r>
      <w:bookmarkEnd w:id="6350"/>
      <w:bookmarkEnd w:id="6351"/>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游明朝" w:cs="Arial"/>
                <w:szCs w:val="18"/>
                <w:lang w:eastAsia="sv-SE"/>
              </w:rPr>
              <w:t xml:space="preserve">For </w:t>
            </w:r>
            <w:r w:rsidRPr="00D27132">
              <w:rPr>
                <w:rFonts w:eastAsia="游明朝" w:cs="Arial"/>
                <w:i/>
                <w:szCs w:val="18"/>
                <w:lang w:eastAsia="sv-SE"/>
              </w:rPr>
              <w:t>rat-Type</w:t>
            </w:r>
            <w:r w:rsidRPr="00D27132">
              <w:rPr>
                <w:rFonts w:eastAsia="游明朝" w:cs="Arial"/>
                <w:szCs w:val="18"/>
                <w:lang w:eastAsia="sv-SE"/>
              </w:rPr>
              <w:t xml:space="preserve"> set to </w:t>
            </w:r>
            <w:r w:rsidRPr="00D27132">
              <w:rPr>
                <w:rFonts w:eastAsia="游明朝" w:cs="Arial"/>
                <w:i/>
                <w:szCs w:val="18"/>
                <w:lang w:eastAsia="sv-SE"/>
              </w:rPr>
              <w:t>eutra</w:t>
            </w:r>
            <w:r w:rsidRPr="00D27132">
              <w:rPr>
                <w:rFonts w:eastAsia="游明朝"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352" w:name="_Toc60777488"/>
      <w:bookmarkStart w:id="6353" w:name="_Toc90651363"/>
      <w:r w:rsidRPr="00D27132">
        <w:t>–</w:t>
      </w:r>
      <w:r w:rsidRPr="00D27132">
        <w:tab/>
      </w:r>
      <w:r w:rsidRPr="00D27132">
        <w:rPr>
          <w:i/>
        </w:rPr>
        <w:t>UE-CapabilityRequestFilterCommon</w:t>
      </w:r>
      <w:bookmarkEnd w:id="6352"/>
      <w:bookmarkEnd w:id="6353"/>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354" w:name="_Toc60777489"/>
      <w:bookmarkStart w:id="6355" w:name="_Toc90651364"/>
      <w:r w:rsidRPr="00D27132">
        <w:t>–</w:t>
      </w:r>
      <w:r w:rsidRPr="00D27132">
        <w:tab/>
      </w:r>
      <w:r w:rsidRPr="00D27132">
        <w:rPr>
          <w:i/>
        </w:rPr>
        <w:t>UE-CapabilityRequestFilterNR</w:t>
      </w:r>
      <w:bookmarkEnd w:id="6354"/>
      <w:bookmarkEnd w:id="6355"/>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356" w:name="_Toc60777490"/>
      <w:bookmarkStart w:id="6357" w:name="_Toc90651365"/>
      <w:r w:rsidRPr="00D27132">
        <w:t>–</w:t>
      </w:r>
      <w:r w:rsidRPr="00D27132">
        <w:tab/>
      </w:r>
      <w:r w:rsidRPr="00D27132">
        <w:rPr>
          <w:i/>
          <w:noProof/>
        </w:rPr>
        <w:t>UE-MRDC-Capability</w:t>
      </w:r>
      <w:bookmarkEnd w:id="6356"/>
      <w:bookmarkEnd w:id="6357"/>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358" w:name="_Toc60777491"/>
      <w:bookmarkStart w:id="6359" w:name="_Toc90651366"/>
      <w:bookmarkStart w:id="6360" w:name="_Hlk54199415"/>
      <w:r w:rsidRPr="00D27132">
        <w:lastRenderedPageBreak/>
        <w:t>–</w:t>
      </w:r>
      <w:r w:rsidRPr="00D27132">
        <w:tab/>
      </w:r>
      <w:r w:rsidRPr="00D27132">
        <w:rPr>
          <w:i/>
          <w:noProof/>
        </w:rPr>
        <w:t>UE-NR-Capability</w:t>
      </w:r>
      <w:bookmarkEnd w:id="6358"/>
      <w:bookmarkEnd w:id="6359"/>
    </w:p>
    <w:bookmarkEnd w:id="6360"/>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361"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361"/>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362" w:name="_Toc60777492"/>
      <w:bookmarkStart w:id="6363" w:name="_Toc90651367"/>
      <w:r w:rsidRPr="00D27132">
        <w:t>–</w:t>
      </w:r>
      <w:r w:rsidRPr="00D27132">
        <w:tab/>
      </w:r>
      <w:r w:rsidRPr="00D27132">
        <w:rPr>
          <w:i/>
        </w:rPr>
        <w:t>SharedSpectrumChAccessParamsPerBand</w:t>
      </w:r>
      <w:bookmarkEnd w:id="6362"/>
      <w:bookmarkEnd w:id="6363"/>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游明朝"/>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364" w:name="_Toc60777493"/>
      <w:bookmarkStart w:id="6365" w:name="_Toc90651368"/>
      <w:r w:rsidRPr="00D27132">
        <w:t>6.3.4</w:t>
      </w:r>
      <w:r w:rsidRPr="00D27132">
        <w:tab/>
        <w:t>Other information elements</w:t>
      </w:r>
      <w:bookmarkEnd w:id="6364"/>
      <w:bookmarkEnd w:id="6365"/>
    </w:p>
    <w:p w14:paraId="1CCDB294" w14:textId="77777777" w:rsidR="00394471" w:rsidRPr="00D27132" w:rsidRDefault="00394471" w:rsidP="00394471">
      <w:pPr>
        <w:pStyle w:val="4"/>
      </w:pPr>
      <w:bookmarkStart w:id="6366" w:name="_Toc60777494"/>
      <w:bookmarkStart w:id="6367" w:name="_Toc90651369"/>
      <w:r w:rsidRPr="00D27132">
        <w:t>–</w:t>
      </w:r>
      <w:r w:rsidRPr="00D27132">
        <w:tab/>
      </w:r>
      <w:r w:rsidRPr="00D27132">
        <w:rPr>
          <w:i/>
        </w:rPr>
        <w:t>AbsoluteTimeInfo</w:t>
      </w:r>
      <w:bookmarkEnd w:id="6366"/>
      <w:bookmarkEnd w:id="6367"/>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368" w:name="_Toc60777495"/>
      <w:bookmarkStart w:id="6369" w:name="_Toc90651370"/>
      <w:r w:rsidRPr="00D27132">
        <w:lastRenderedPageBreak/>
        <w:t>–</w:t>
      </w:r>
      <w:r w:rsidRPr="00D27132">
        <w:tab/>
      </w:r>
      <w:r w:rsidRPr="00D27132">
        <w:rPr>
          <w:i/>
        </w:rPr>
        <w:t>AreaConfiguration</w:t>
      </w:r>
      <w:bookmarkEnd w:id="6368"/>
      <w:bookmarkEnd w:id="636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370" w:name="_Toc60777496"/>
      <w:bookmarkStart w:id="6371" w:name="_Toc90651371"/>
      <w:r w:rsidRPr="00D27132">
        <w:t>–</w:t>
      </w:r>
      <w:r w:rsidRPr="00D27132">
        <w:tab/>
      </w:r>
      <w:r w:rsidRPr="00D27132">
        <w:rPr>
          <w:bCs/>
          <w:i/>
        </w:rPr>
        <w:t>BT-NameList</w:t>
      </w:r>
      <w:bookmarkEnd w:id="6370"/>
      <w:bookmarkEnd w:id="6371"/>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372" w:name="_Toc60777497"/>
      <w:bookmarkStart w:id="6373"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372"/>
      <w:bookmarkEnd w:id="6373"/>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374" w:name="_Toc60777498"/>
      <w:bookmarkStart w:id="6375" w:name="_Toc90651373"/>
      <w:r w:rsidRPr="00D27132">
        <w:t>–</w:t>
      </w:r>
      <w:r w:rsidRPr="00D27132">
        <w:tab/>
      </w:r>
      <w:r w:rsidRPr="00D27132">
        <w:rPr>
          <w:i/>
        </w:rPr>
        <w:t>EUTRA-MBSFN-SubframeConfigList</w:t>
      </w:r>
      <w:bookmarkEnd w:id="6374"/>
      <w:bookmarkEnd w:id="6375"/>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376" w:name="_Toc60777499"/>
      <w:bookmarkStart w:id="6377" w:name="_Toc90651374"/>
      <w:r w:rsidRPr="00D27132">
        <w:rPr>
          <w:rFonts w:eastAsia="宋体"/>
        </w:rPr>
        <w:t>–</w:t>
      </w:r>
      <w:r w:rsidRPr="00D27132">
        <w:rPr>
          <w:rFonts w:eastAsia="宋体"/>
        </w:rPr>
        <w:tab/>
      </w:r>
      <w:r w:rsidRPr="00D27132">
        <w:rPr>
          <w:rFonts w:eastAsia="宋体"/>
          <w:i/>
          <w:noProof/>
        </w:rPr>
        <w:t>EUTRA-MultiBandInfoList</w:t>
      </w:r>
      <w:bookmarkEnd w:id="6376"/>
      <w:bookmarkEnd w:id="6377"/>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378" w:name="_Toc60777500"/>
      <w:bookmarkStart w:id="6379" w:name="_Toc90651375"/>
      <w:r w:rsidRPr="00D27132">
        <w:rPr>
          <w:rFonts w:eastAsia="宋体"/>
        </w:rPr>
        <w:t>–</w:t>
      </w:r>
      <w:r w:rsidRPr="00D27132">
        <w:rPr>
          <w:rFonts w:eastAsia="宋体"/>
        </w:rPr>
        <w:tab/>
      </w:r>
      <w:r w:rsidRPr="00D27132">
        <w:rPr>
          <w:rFonts w:eastAsia="宋体"/>
          <w:i/>
        </w:rPr>
        <w:t>EUTRA-NS-PmaxList</w:t>
      </w:r>
      <w:bookmarkEnd w:id="6378"/>
      <w:bookmarkEnd w:id="6379"/>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380" w:name="_Toc60777501"/>
      <w:bookmarkStart w:id="6381" w:name="_Toc90651376"/>
      <w:r w:rsidRPr="00D27132">
        <w:rPr>
          <w:rFonts w:eastAsia="宋体"/>
        </w:rPr>
        <w:t>–</w:t>
      </w:r>
      <w:r w:rsidRPr="00D27132">
        <w:rPr>
          <w:rFonts w:eastAsia="宋体"/>
        </w:rPr>
        <w:tab/>
      </w:r>
      <w:r w:rsidRPr="00D27132">
        <w:rPr>
          <w:rFonts w:eastAsia="宋体"/>
          <w:i/>
          <w:noProof/>
        </w:rPr>
        <w:t>EUTRA-PhysCellId</w:t>
      </w:r>
      <w:bookmarkEnd w:id="6380"/>
      <w:bookmarkEnd w:id="6381"/>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382" w:name="_Toc60777502"/>
      <w:bookmarkStart w:id="6383" w:name="_Toc90651377"/>
      <w:r w:rsidRPr="00D27132">
        <w:rPr>
          <w:rFonts w:eastAsia="宋体"/>
        </w:rPr>
        <w:t>–</w:t>
      </w:r>
      <w:r w:rsidRPr="00D27132">
        <w:rPr>
          <w:rFonts w:eastAsia="宋体"/>
        </w:rPr>
        <w:tab/>
      </w:r>
      <w:r w:rsidRPr="00D27132">
        <w:rPr>
          <w:rFonts w:eastAsia="宋体"/>
          <w:i/>
        </w:rPr>
        <w:t>EUTRA-PhysCellIdRange</w:t>
      </w:r>
      <w:bookmarkEnd w:id="6382"/>
      <w:bookmarkEnd w:id="6383"/>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384" w:name="_Toc60777503"/>
      <w:bookmarkStart w:id="6385"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384"/>
      <w:bookmarkEnd w:id="6385"/>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386" w:name="_Toc60777504"/>
      <w:bookmarkStart w:id="6387" w:name="_Toc90651379"/>
      <w:r w:rsidRPr="00D27132">
        <w:t>–</w:t>
      </w:r>
      <w:r w:rsidRPr="00D27132">
        <w:tab/>
      </w:r>
      <w:r w:rsidRPr="00D27132">
        <w:rPr>
          <w:i/>
        </w:rPr>
        <w:t>EUTRA-Q-OffsetRange</w:t>
      </w:r>
      <w:bookmarkEnd w:id="6386"/>
      <w:bookmarkEnd w:id="6387"/>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388" w:name="_Toc60777505"/>
      <w:bookmarkStart w:id="6389" w:name="_Toc90651380"/>
      <w:r w:rsidRPr="00D27132">
        <w:lastRenderedPageBreak/>
        <w:t>–</w:t>
      </w:r>
      <w:r w:rsidRPr="00D27132">
        <w:tab/>
      </w:r>
      <w:r w:rsidRPr="00D27132">
        <w:rPr>
          <w:rFonts w:eastAsia="宋体"/>
          <w:i/>
          <w:iCs/>
          <w:lang w:eastAsia="zh-CN"/>
        </w:rPr>
        <w:t>IAB-IP-Address</w:t>
      </w:r>
      <w:bookmarkEnd w:id="6388"/>
      <w:bookmarkEnd w:id="6389"/>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390" w:name="_Toc60777506"/>
      <w:bookmarkStart w:id="6391" w:name="_Toc90651381"/>
      <w:r w:rsidRPr="00D27132">
        <w:t>–</w:t>
      </w:r>
      <w:r w:rsidRPr="00D27132">
        <w:tab/>
      </w:r>
      <w:r w:rsidRPr="00D27132">
        <w:rPr>
          <w:rFonts w:eastAsia="宋体"/>
          <w:i/>
          <w:iCs/>
          <w:lang w:eastAsia="zh-CN"/>
        </w:rPr>
        <w:t>IAB-IP-AddressIndex</w:t>
      </w:r>
      <w:bookmarkEnd w:id="6390"/>
      <w:bookmarkEnd w:id="6391"/>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392" w:name="_Toc60777507"/>
      <w:bookmarkStart w:id="6393" w:name="_Toc90651382"/>
      <w:r w:rsidRPr="00D27132">
        <w:t>–</w:t>
      </w:r>
      <w:r w:rsidRPr="00D27132">
        <w:tab/>
      </w:r>
      <w:r w:rsidRPr="00D27132">
        <w:rPr>
          <w:rFonts w:eastAsia="宋体"/>
          <w:i/>
          <w:iCs/>
          <w:lang w:eastAsia="zh-CN"/>
        </w:rPr>
        <w:t>IAB-IP-Usage</w:t>
      </w:r>
      <w:bookmarkEnd w:id="6392"/>
      <w:bookmarkEnd w:id="6393"/>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394" w:name="_Toc60777508"/>
      <w:bookmarkStart w:id="6395" w:name="_Toc90651383"/>
      <w:r w:rsidRPr="00D27132">
        <w:t>–</w:t>
      </w:r>
      <w:r w:rsidRPr="00D27132">
        <w:tab/>
      </w:r>
      <w:r w:rsidRPr="00D27132">
        <w:rPr>
          <w:i/>
        </w:rPr>
        <w:t>LoggingDuration</w:t>
      </w:r>
      <w:bookmarkEnd w:id="6394"/>
      <w:bookmarkEnd w:id="6395"/>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396" w:name="_Toc60777509"/>
      <w:bookmarkStart w:id="6397" w:name="_Toc90651384"/>
      <w:r w:rsidRPr="00D27132">
        <w:t>–</w:t>
      </w:r>
      <w:r w:rsidRPr="00D27132">
        <w:tab/>
      </w:r>
      <w:r w:rsidRPr="00D27132">
        <w:rPr>
          <w:i/>
        </w:rPr>
        <w:t>LoggingInterval</w:t>
      </w:r>
      <w:bookmarkEnd w:id="6396"/>
      <w:bookmarkEnd w:id="6397"/>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398" w:name="_Toc60777510"/>
      <w:bookmarkStart w:id="6399" w:name="_Toc90651385"/>
      <w:r w:rsidRPr="00D27132">
        <w:lastRenderedPageBreak/>
        <w:t>–</w:t>
      </w:r>
      <w:r w:rsidRPr="00D27132">
        <w:tab/>
      </w:r>
      <w:r w:rsidRPr="00D27132">
        <w:rPr>
          <w:i/>
        </w:rPr>
        <w:t>LogMeasResultListBT</w:t>
      </w:r>
      <w:bookmarkEnd w:id="6398"/>
      <w:bookmarkEnd w:id="6399"/>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400" w:name="_Toc60777511"/>
      <w:bookmarkStart w:id="6401" w:name="_Toc90651386"/>
      <w:r w:rsidRPr="00D27132">
        <w:t>–</w:t>
      </w:r>
      <w:r w:rsidRPr="00D27132">
        <w:tab/>
      </w:r>
      <w:r w:rsidRPr="00D27132">
        <w:rPr>
          <w:i/>
        </w:rPr>
        <w:t>LogMeasResultListWLAN</w:t>
      </w:r>
      <w:bookmarkEnd w:id="6400"/>
      <w:bookmarkEnd w:id="6401"/>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402" w:name="_Toc60777512"/>
      <w:bookmarkStart w:id="6403" w:name="_Toc90651387"/>
      <w:r w:rsidRPr="00D27132">
        <w:lastRenderedPageBreak/>
        <w:t>–</w:t>
      </w:r>
      <w:r w:rsidRPr="00D27132">
        <w:tab/>
      </w:r>
      <w:r w:rsidRPr="00D27132">
        <w:rPr>
          <w:i/>
        </w:rPr>
        <w:t>OtherConfig</w:t>
      </w:r>
      <w:bookmarkEnd w:id="6402"/>
      <w:bookmarkEnd w:id="6403"/>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游明朝"/>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404" w:name="_Toc60777513"/>
      <w:bookmarkStart w:id="6405" w:name="_Toc90651388"/>
      <w:r w:rsidRPr="00D27132">
        <w:t>–</w:t>
      </w:r>
      <w:r w:rsidRPr="00D27132">
        <w:tab/>
      </w:r>
      <w:r w:rsidRPr="00D27132">
        <w:rPr>
          <w:i/>
        </w:rPr>
        <w:t>PhysCellIdUTRA-FDD</w:t>
      </w:r>
      <w:bookmarkEnd w:id="6404"/>
      <w:bookmarkEnd w:id="6405"/>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406" w:name="_Toc60777514"/>
      <w:bookmarkStart w:id="6407" w:name="_Toc90651389"/>
      <w:r w:rsidRPr="00D27132">
        <w:t>–</w:t>
      </w:r>
      <w:r w:rsidRPr="00D27132">
        <w:tab/>
      </w:r>
      <w:r w:rsidRPr="00D27132">
        <w:rPr>
          <w:i/>
        </w:rPr>
        <w:t>RRC-TransactionIdentifier</w:t>
      </w:r>
      <w:bookmarkEnd w:id="6406"/>
      <w:bookmarkEnd w:id="6407"/>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408" w:name="_Toc60777515"/>
      <w:bookmarkStart w:id="6409" w:name="_Toc90651390"/>
      <w:r w:rsidRPr="00D27132">
        <w:t>–</w:t>
      </w:r>
      <w:r w:rsidRPr="00D27132">
        <w:tab/>
      </w:r>
      <w:r w:rsidRPr="00D27132">
        <w:rPr>
          <w:bCs/>
          <w:i/>
        </w:rPr>
        <w:t>Sensor-NameList</w:t>
      </w:r>
      <w:bookmarkEnd w:id="6408"/>
      <w:bookmarkEnd w:id="6409"/>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410" w:name="_Toc60777516"/>
      <w:bookmarkStart w:id="6411" w:name="_Toc90651391"/>
      <w:r w:rsidRPr="00D27132">
        <w:t>–</w:t>
      </w:r>
      <w:r w:rsidRPr="00D27132">
        <w:tab/>
      </w:r>
      <w:r w:rsidRPr="00D27132">
        <w:rPr>
          <w:i/>
        </w:rPr>
        <w:t>TraceReference</w:t>
      </w:r>
      <w:bookmarkEnd w:id="6410"/>
      <w:bookmarkEnd w:id="6411"/>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6412" w:name="_Toc60777517"/>
      <w:bookmarkStart w:id="6413" w:name="_Toc90651392"/>
      <w:r w:rsidRPr="00D27132">
        <w:t>–</w:t>
      </w:r>
      <w:r w:rsidRPr="00D27132">
        <w:tab/>
      </w:r>
      <w:r w:rsidRPr="00D27132">
        <w:rPr>
          <w:i/>
          <w:iCs/>
        </w:rPr>
        <w:t>UE-MeasurementsAvailable</w:t>
      </w:r>
      <w:bookmarkEnd w:id="6412"/>
      <w:bookmarkEnd w:id="6413"/>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6414" w:name="_Toc60777518"/>
      <w:bookmarkStart w:id="6415" w:name="_Toc90651393"/>
      <w:r w:rsidRPr="00D27132">
        <w:t>–</w:t>
      </w:r>
      <w:r w:rsidRPr="00D27132">
        <w:tab/>
      </w:r>
      <w:r w:rsidRPr="00D27132">
        <w:rPr>
          <w:i/>
          <w:iCs/>
        </w:rPr>
        <w:t>UTRA-FDD-Q-OffsetRange</w:t>
      </w:r>
      <w:bookmarkEnd w:id="6414"/>
      <w:bookmarkEnd w:id="6415"/>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6416" w:name="_Toc60777519"/>
      <w:bookmarkStart w:id="6417" w:name="_Toc90651394"/>
      <w:r w:rsidRPr="00D27132">
        <w:t>–</w:t>
      </w:r>
      <w:r w:rsidRPr="00D27132">
        <w:tab/>
      </w:r>
      <w:r w:rsidRPr="00D27132">
        <w:rPr>
          <w:i/>
        </w:rPr>
        <w:t>VisitedCellInfoList</w:t>
      </w:r>
      <w:bookmarkEnd w:id="6416"/>
      <w:bookmarkEnd w:id="6417"/>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6418" w:name="_Toc60777520"/>
      <w:bookmarkStart w:id="6419" w:name="_Toc90651395"/>
      <w:r w:rsidRPr="00D27132">
        <w:t>–</w:t>
      </w:r>
      <w:r w:rsidRPr="00D27132">
        <w:tab/>
      </w:r>
      <w:r w:rsidRPr="00D27132">
        <w:rPr>
          <w:bCs/>
          <w:i/>
        </w:rPr>
        <w:t>WLAN-NameList</w:t>
      </w:r>
      <w:bookmarkEnd w:id="6418"/>
      <w:bookmarkEnd w:id="6419"/>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6420" w:name="_Toc60777521"/>
      <w:bookmarkStart w:id="6421" w:name="_Toc90651396"/>
      <w:r w:rsidRPr="00D27132">
        <w:t>6.3.</w:t>
      </w:r>
      <w:r w:rsidRPr="00D27132">
        <w:rPr>
          <w:lang w:eastAsia="zh-CN"/>
        </w:rPr>
        <w:t>5</w:t>
      </w:r>
      <w:r w:rsidRPr="00D27132">
        <w:tab/>
        <w:t>Sidelink information elements</w:t>
      </w:r>
      <w:bookmarkEnd w:id="6420"/>
      <w:bookmarkEnd w:id="6421"/>
    </w:p>
    <w:p w14:paraId="15CC7909" w14:textId="77777777" w:rsidR="00394471" w:rsidRPr="00D27132" w:rsidRDefault="00394471" w:rsidP="00394471">
      <w:pPr>
        <w:pStyle w:val="4"/>
        <w:rPr>
          <w:i/>
          <w:iCs/>
        </w:rPr>
      </w:pPr>
      <w:bookmarkStart w:id="6422" w:name="_Toc60777522"/>
      <w:bookmarkStart w:id="6423" w:name="_Toc90651397"/>
      <w:r w:rsidRPr="00D27132">
        <w:t>–</w:t>
      </w:r>
      <w:r w:rsidRPr="00D27132">
        <w:tab/>
      </w:r>
      <w:r w:rsidRPr="00D27132">
        <w:rPr>
          <w:i/>
          <w:iCs/>
        </w:rPr>
        <w:t>SL-BWP-Config</w:t>
      </w:r>
      <w:bookmarkEnd w:id="6422"/>
      <w:bookmarkEnd w:id="6423"/>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6424" w:author="Post_R2#115" w:date="2021-09-29T09:46:00Z"/>
        </w:rPr>
      </w:pPr>
      <w:r w:rsidRPr="00D27132">
        <w:t xml:space="preserve">    ...</w:t>
      </w:r>
      <w:ins w:id="6425"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6" w:author="Post_R2#115" w:date="2021-09-29T09:46:00Z"/>
          <w:rFonts w:ascii="Courier New" w:hAnsi="Courier New"/>
          <w:sz w:val="16"/>
          <w:lang w:eastAsia="en-GB"/>
        </w:rPr>
      </w:pPr>
      <w:ins w:id="6427"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28" w:author="Post_R2#115" w:date="2021-09-29T09:46:00Z"/>
          <w:rFonts w:ascii="Courier New" w:hAnsi="Courier New"/>
          <w:sz w:val="16"/>
          <w:lang w:eastAsia="en-GB"/>
        </w:rPr>
      </w:pPr>
      <w:ins w:id="6429"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游明朝"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30" w:author="Post_R2#115" w:date="2021-09-29T09:46:00Z"/>
          <w:rFonts w:ascii="Courier New" w:hAnsi="Courier New"/>
          <w:sz w:val="16"/>
          <w:lang w:eastAsia="en-GB"/>
        </w:rPr>
      </w:pPr>
      <w:ins w:id="6431" w:author="Post_R2#115" w:date="2021-09-29T09:46:00Z">
        <w:r>
          <w:rPr>
            <w:rFonts w:ascii="Courier New" w:hAnsi="Courier New"/>
            <w:sz w:val="16"/>
            <w:lang w:eastAsia="en-GB"/>
          </w:rPr>
          <w:t xml:space="preserve">    </w:t>
        </w:r>
        <w:r>
          <w:rPr>
            <w:rFonts w:ascii="游明朝" w:eastAsia="游明朝" w:hAnsi="游明朝"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6432"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6433" w:author="Post_R2#115" w:date="2021-09-29T09:47:00Z"/>
                <w:rFonts w:ascii="Arial" w:hAnsi="Arial"/>
                <w:b/>
                <w:i/>
                <w:sz w:val="18"/>
                <w:lang w:eastAsia="sv-SE"/>
              </w:rPr>
            </w:pPr>
            <w:ins w:id="6434"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6435" w:author="Post_R2#115" w:date="2021-09-29T09:47:00Z"/>
                <w:rFonts w:ascii="Arial" w:hAnsi="Arial"/>
                <w:b/>
                <w:i/>
                <w:sz w:val="18"/>
                <w:lang w:eastAsia="sv-SE"/>
              </w:rPr>
            </w:pPr>
            <w:ins w:id="6436" w:author="Post_R2#115" w:date="2021-09-29T09:47:00Z">
              <w:r w:rsidRPr="00D67056">
                <w:rPr>
                  <w:rFonts w:ascii="Arial" w:hAnsi="Arial"/>
                  <w:sz w:val="18"/>
                  <w:lang w:eastAsia="sv-SE"/>
                </w:rPr>
                <w:t xml:space="preserve">This field indicates the NR </w:t>
              </w:r>
            </w:ins>
            <w:ins w:id="6437" w:author="Post_R2#115" w:date="2021-09-29T09:50:00Z">
              <w:r w:rsidRPr="00D67056">
                <w:rPr>
                  <w:rFonts w:ascii="Arial" w:hAnsi="Arial"/>
                  <w:sz w:val="18"/>
                  <w:lang w:eastAsia="sv-SE"/>
                </w:rPr>
                <w:t xml:space="preserve">sidelink </w:t>
              </w:r>
            </w:ins>
            <w:ins w:id="6438"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6439" w:name="_Toc60777523"/>
      <w:bookmarkStart w:id="6440" w:name="_Toc90651398"/>
      <w:r w:rsidRPr="00D27132">
        <w:t>–</w:t>
      </w:r>
      <w:r w:rsidRPr="00D27132">
        <w:tab/>
      </w:r>
      <w:r w:rsidRPr="00D27132">
        <w:rPr>
          <w:i/>
          <w:iCs/>
        </w:rPr>
        <w:t>SL-BWP-ConfigCommon</w:t>
      </w:r>
      <w:bookmarkEnd w:id="6439"/>
      <w:bookmarkEnd w:id="6440"/>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6442"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3" w:author="Post_R2#115" w:date="2021-09-29T09:49:00Z"/>
          <w:rFonts w:ascii="Courier New" w:hAnsi="Courier New"/>
          <w:noProof/>
          <w:sz w:val="16"/>
          <w:lang w:eastAsia="en-GB"/>
        </w:rPr>
      </w:pPr>
      <w:ins w:id="6444"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5" w:author="Post_R2#115" w:date="2021-09-29T09:49:00Z"/>
          <w:rFonts w:ascii="Courier New" w:hAnsi="Courier New"/>
          <w:noProof/>
          <w:sz w:val="16"/>
          <w:lang w:eastAsia="en-GB"/>
        </w:rPr>
      </w:pPr>
      <w:ins w:id="6446"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447"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6448"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6449" w:author="Post_R2#115" w:date="2021-09-29T09:49:00Z"/>
                <w:rFonts w:ascii="Arial" w:hAnsi="Arial"/>
                <w:b/>
                <w:i/>
                <w:sz w:val="18"/>
                <w:lang w:eastAsia="sv-SE"/>
              </w:rPr>
            </w:pPr>
            <w:ins w:id="6450"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6451" w:author="Post_R2#115" w:date="2021-09-29T09:49:00Z"/>
                <w:rFonts w:ascii="Arial" w:hAnsi="Arial"/>
                <w:b/>
                <w:bCs/>
                <w:i/>
                <w:iCs/>
                <w:sz w:val="18"/>
                <w:lang w:eastAsia="sv-SE"/>
              </w:rPr>
            </w:pPr>
            <w:ins w:id="6452" w:author="Post_R2#115" w:date="2021-09-29T09:49:00Z">
              <w:r w:rsidRPr="00D67056">
                <w:rPr>
                  <w:rFonts w:ascii="Arial" w:hAnsi="Arial"/>
                  <w:sz w:val="18"/>
                  <w:lang w:eastAsia="sv-SE"/>
                </w:rPr>
                <w:t xml:space="preserve">This field indicates the </w:t>
              </w:r>
            </w:ins>
            <w:ins w:id="6453" w:author="Post_R2#115" w:date="2021-09-29T09:50:00Z">
              <w:r w:rsidRPr="00D67056">
                <w:rPr>
                  <w:rFonts w:ascii="Arial" w:hAnsi="Arial"/>
                  <w:sz w:val="18"/>
                  <w:lang w:eastAsia="sv-SE"/>
                </w:rPr>
                <w:t>NR sidelink discovery dedicated</w:t>
              </w:r>
            </w:ins>
            <w:ins w:id="6454"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6455" w:author="Post_R2#115" w:date="2021-09-29T09:51:00Z"/>
          <w:rFonts w:ascii="Arial" w:hAnsi="Arial"/>
          <w:sz w:val="24"/>
        </w:rPr>
      </w:pPr>
      <w:ins w:id="6456"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6457" w:author="Post_R2#115" w:date="2021-09-29T09:51:00Z"/>
        </w:rPr>
      </w:pPr>
      <w:ins w:id="6458" w:author="Post_R2#115" w:date="2021-09-29T09:51:00Z">
        <w:r w:rsidRPr="00D67056">
          <w:t xml:space="preserve">The IE </w:t>
        </w:r>
        <w:r w:rsidRPr="00D67056">
          <w:rPr>
            <w:i/>
          </w:rPr>
          <w:t>SL-BWP-DiscPoolConfig</w:t>
        </w:r>
        <w:r w:rsidRPr="00D67056">
          <w:t xml:space="preserve"> is used to configure </w:t>
        </w:r>
      </w:ins>
      <w:ins w:id="6459" w:author="Post_R2#115" w:date="2021-10-22T14:47:00Z">
        <w:r w:rsidRPr="00D67056">
          <w:rPr>
            <w:rFonts w:eastAsia="宋体" w:hint="eastAsia"/>
            <w:lang w:val="en-US" w:eastAsia="zh-CN"/>
          </w:rPr>
          <w:t>UE specific</w:t>
        </w:r>
        <w:r w:rsidRPr="00D67056">
          <w:rPr>
            <w:iCs/>
          </w:rPr>
          <w:t xml:space="preserve"> </w:t>
        </w:r>
      </w:ins>
      <w:ins w:id="6460"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6461" w:author="Post_R2#115" w:date="2021-09-29T09:51:00Z"/>
          <w:rFonts w:ascii="Arial" w:hAnsi="Arial"/>
          <w:b/>
        </w:rPr>
      </w:pPr>
      <w:ins w:id="6462"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3" w:author="Post_R2#115" w:date="2021-09-29T09:51:00Z"/>
          <w:rFonts w:ascii="Courier New" w:hAnsi="Courier New"/>
          <w:color w:val="808080"/>
          <w:sz w:val="16"/>
          <w:lang w:eastAsia="en-GB"/>
        </w:rPr>
      </w:pPr>
      <w:ins w:id="6464"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5" w:author="Post_R2#115" w:date="2021-09-29T09:51:00Z"/>
          <w:rFonts w:ascii="Courier New" w:hAnsi="Courier New"/>
          <w:color w:val="808080"/>
          <w:sz w:val="16"/>
          <w:lang w:eastAsia="en-GB"/>
        </w:rPr>
      </w:pPr>
      <w:ins w:id="6466"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7"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8" w:author="Post_R2#115" w:date="2021-09-29T09:51:00Z"/>
          <w:rFonts w:ascii="Courier New" w:hAnsi="Courier New"/>
          <w:sz w:val="16"/>
          <w:lang w:eastAsia="en-GB"/>
        </w:rPr>
      </w:pPr>
      <w:ins w:id="6469"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0" w:author="Post_R2#115" w:date="2021-09-29T09:51:00Z"/>
          <w:rFonts w:ascii="Courier New" w:hAnsi="Courier New"/>
          <w:color w:val="808080"/>
          <w:sz w:val="16"/>
          <w:lang w:eastAsia="en-GB"/>
        </w:rPr>
      </w:pPr>
      <w:ins w:id="6471"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6472" w:author="Post_R2#115" w:date="2021-09-29T17:35:00Z">
        <w:r w:rsidRPr="00D67056">
          <w:rPr>
            <w:rFonts w:ascii="Courier New" w:hAnsi="Courier New"/>
            <w:sz w:val="16"/>
            <w:lang w:eastAsia="en-GB"/>
          </w:rPr>
          <w:t xml:space="preserve">    </w:t>
        </w:r>
      </w:ins>
      <w:ins w:id="6473"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4" w:author="Post_R2#115" w:date="2021-09-29T09:51:00Z"/>
          <w:rFonts w:ascii="Courier New" w:hAnsi="Courier New"/>
          <w:color w:val="808080"/>
          <w:sz w:val="16"/>
          <w:lang w:eastAsia="en-GB"/>
        </w:rPr>
      </w:pPr>
      <w:ins w:id="6475"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76" w:author="Post_R2#115" w:date="2021-09-29T09:51:00Z"/>
          <w:rFonts w:ascii="Courier New" w:hAnsi="Courier New"/>
          <w:color w:val="808080"/>
          <w:sz w:val="16"/>
          <w:lang w:eastAsia="en-GB"/>
        </w:rPr>
      </w:pPr>
      <w:ins w:id="6477"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6478" w:author="Post_R2#115" w:date="2021-09-29T16:23:00Z">
        <w:r w:rsidRPr="00D67056">
          <w:rPr>
            <w:rFonts w:ascii="Courier New" w:hAnsi="Courier New"/>
            <w:color w:val="993366"/>
            <w:sz w:val="16"/>
            <w:lang w:eastAsia="en-GB"/>
          </w:rPr>
          <w:t xml:space="preserve"> </w:t>
        </w:r>
      </w:ins>
      <w:ins w:id="6479"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0" w:author="Post_R2#115" w:date="2021-09-29T09:51:00Z"/>
          <w:rFonts w:ascii="Courier New" w:eastAsia="DengXian" w:hAnsi="Courier New"/>
          <w:sz w:val="16"/>
          <w:lang w:eastAsia="en-GB"/>
        </w:rPr>
      </w:pPr>
      <w:ins w:id="6481" w:author="Post_R2#115" w:date="2021-09-29T09:51:00Z">
        <w:r w:rsidRPr="00D67056">
          <w:rPr>
            <w:rFonts w:ascii="Courier New" w:eastAsia="DengXian"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2"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3" w:author="Post_R2#115" w:date="2021-09-29T09:51:00Z"/>
          <w:rFonts w:ascii="Courier New" w:hAnsi="Courier New"/>
          <w:color w:val="808080"/>
          <w:sz w:val="16"/>
          <w:lang w:eastAsia="en-GB"/>
        </w:rPr>
      </w:pPr>
      <w:ins w:id="6484"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85" w:author="Post_R2#115" w:date="2021-09-29T09:51:00Z"/>
          <w:rFonts w:ascii="Courier New" w:hAnsi="Courier New"/>
          <w:color w:val="808080"/>
          <w:sz w:val="16"/>
          <w:lang w:eastAsia="en-GB"/>
        </w:rPr>
      </w:pPr>
      <w:ins w:id="6486"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6487" w:author="Post_R2#115" w:date="2021-09-29T09:5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6488"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6489" w:author="Post_R2#115" w:date="2021-09-29T09:51:00Z"/>
                <w:rFonts w:ascii="Arial" w:hAnsi="Arial"/>
                <w:b/>
                <w:sz w:val="18"/>
                <w:lang w:eastAsia="sv-SE"/>
              </w:rPr>
            </w:pPr>
            <w:ins w:id="6490"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6491" w:author="Post_R2#115" w:date="2021-09-29T09:51:00Z"/>
                <w:rFonts w:ascii="Arial" w:hAnsi="Arial"/>
                <w:b/>
                <w:sz w:val="18"/>
                <w:lang w:eastAsia="sv-SE"/>
              </w:rPr>
            </w:pPr>
            <w:ins w:id="6492" w:author="Post_R2#115" w:date="2021-09-29T09:51:00Z">
              <w:r w:rsidRPr="00D67056">
                <w:rPr>
                  <w:rFonts w:ascii="Arial" w:hAnsi="Arial"/>
                  <w:b/>
                  <w:sz w:val="18"/>
                  <w:lang w:eastAsia="sv-SE"/>
                </w:rPr>
                <w:t>Explanation</w:t>
              </w:r>
            </w:ins>
          </w:p>
        </w:tc>
      </w:tr>
      <w:tr w:rsidR="00D67056" w:rsidRPr="00D67056" w14:paraId="5DFC8A33" w14:textId="77777777" w:rsidTr="00A8464B">
        <w:trPr>
          <w:ins w:id="6493"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6494" w:author="Post_R2#115" w:date="2021-09-29T09:51:00Z"/>
                <w:rFonts w:ascii="Arial" w:hAnsi="Arial"/>
                <w:b/>
                <w:i/>
                <w:sz w:val="18"/>
                <w:lang w:eastAsia="sv-SE"/>
              </w:rPr>
            </w:pPr>
            <w:ins w:id="6495"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6496" w:author="Post_R2#115" w:date="2021-09-29T09:51:00Z"/>
                <w:rFonts w:ascii="Arial" w:hAnsi="Arial"/>
                <w:b/>
                <w:sz w:val="18"/>
                <w:lang w:eastAsia="sv-SE"/>
              </w:rPr>
            </w:pPr>
            <w:ins w:id="6497"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6498" w:author="Post_R2#115" w:date="2021-09-29T09:56:00Z">
              <w:r w:rsidRPr="00D67056">
                <w:rPr>
                  <w:rFonts w:ascii="Arial" w:hAnsi="Arial"/>
                  <w:sz w:val="18"/>
                </w:rPr>
                <w:t>n</w:t>
              </w:r>
            </w:ins>
            <w:ins w:id="6499"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6500"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6501" w:author="Post_R2#115" w:date="2021-09-29T09:51:00Z"/>
          <w:rFonts w:ascii="Arial" w:hAnsi="Arial"/>
          <w:sz w:val="24"/>
        </w:rPr>
      </w:pPr>
      <w:ins w:id="6502"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6503" w:author="Post_R2#115" w:date="2021-09-29T09:51:00Z"/>
        </w:rPr>
      </w:pPr>
      <w:ins w:id="6504" w:author="Post_R2#115" w:date="2021-09-29T09:51:00Z">
        <w:r w:rsidRPr="00D67056">
          <w:t xml:space="preserve">The IE </w:t>
        </w:r>
        <w:r w:rsidRPr="00D67056">
          <w:rPr>
            <w:i/>
          </w:rPr>
          <w:t xml:space="preserve">SL-BWP-DiscPoolConfigCommon </w:t>
        </w:r>
        <w:r w:rsidRPr="00D67056">
          <w:t>is used to</w:t>
        </w:r>
      </w:ins>
      <w:ins w:id="6505" w:author="Post_R2#115" w:date="2021-10-22T14:48:00Z">
        <w:r w:rsidRPr="00D67056">
          <w:t xml:space="preserve"> </w:t>
        </w:r>
      </w:ins>
      <w:ins w:id="6506"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6507" w:author="Post_R2#115" w:date="2021-09-29T09:51:00Z"/>
          <w:rFonts w:ascii="Arial" w:hAnsi="Arial"/>
        </w:rPr>
      </w:pPr>
      <w:ins w:id="6508"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9" w:author="Post_R2#115" w:date="2021-09-29T09:51:00Z"/>
          <w:rFonts w:ascii="Courier New" w:hAnsi="Courier New"/>
          <w:color w:val="808080"/>
          <w:sz w:val="16"/>
          <w:lang w:eastAsia="en-GB"/>
        </w:rPr>
      </w:pPr>
      <w:ins w:id="6510"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1" w:author="Post_R2#115" w:date="2021-09-29T09:51:00Z"/>
          <w:rFonts w:ascii="Courier New" w:hAnsi="Courier New"/>
          <w:color w:val="808080"/>
          <w:sz w:val="16"/>
          <w:lang w:eastAsia="en-GB"/>
        </w:rPr>
      </w:pPr>
      <w:ins w:id="6512"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3"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4" w:author="Post_R2#115" w:date="2021-09-29T09:51:00Z"/>
          <w:rFonts w:ascii="Courier New" w:hAnsi="Courier New"/>
          <w:sz w:val="16"/>
          <w:lang w:eastAsia="en-GB"/>
        </w:rPr>
      </w:pPr>
      <w:ins w:id="6515"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Post_R2#115" w:date="2021-09-29T09:51:00Z"/>
          <w:rFonts w:ascii="Courier New" w:hAnsi="Courier New"/>
          <w:color w:val="808080"/>
          <w:sz w:val="16"/>
          <w:lang w:eastAsia="en-GB"/>
        </w:rPr>
      </w:pPr>
      <w:ins w:id="6517"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8" w:author="Post_R2#115" w:date="2021-09-29T09:51:00Z"/>
          <w:rFonts w:ascii="Courier New" w:hAnsi="Courier New"/>
          <w:color w:val="808080"/>
          <w:sz w:val="16"/>
          <w:lang w:eastAsia="en-GB"/>
        </w:rPr>
      </w:pPr>
      <w:ins w:id="6519"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Post_R2#115" w:date="2021-09-29T09:51:00Z"/>
          <w:rFonts w:ascii="Courier New" w:hAnsi="Courier New"/>
          <w:sz w:val="16"/>
          <w:lang w:eastAsia="en-GB"/>
        </w:rPr>
      </w:pPr>
      <w:ins w:id="6521"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Post_R2#115" w:date="2021-09-29T09:51:00Z"/>
          <w:rFonts w:ascii="Courier New" w:eastAsia="DengXian" w:hAnsi="Courier New"/>
          <w:sz w:val="16"/>
          <w:lang w:eastAsia="zh-CN"/>
        </w:rPr>
      </w:pPr>
      <w:ins w:id="6523" w:author="Post_R2#115" w:date="2021-09-29T09:51:00Z">
        <w:r w:rsidRPr="00D67056">
          <w:rPr>
            <w:rFonts w:ascii="Courier New" w:eastAsia="DengXian"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Post_R2#115" w:date="2021-09-29T09:51:00Z"/>
          <w:rFonts w:ascii="Courier New" w:hAnsi="Courier New"/>
          <w:color w:val="808080"/>
          <w:sz w:val="16"/>
          <w:lang w:eastAsia="en-GB"/>
        </w:rPr>
      </w:pPr>
      <w:ins w:id="6526"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Post_R2#115" w:date="2021-09-29T09:51:00Z"/>
          <w:rFonts w:ascii="Courier New" w:hAnsi="Courier New"/>
          <w:color w:val="808080"/>
          <w:sz w:val="16"/>
          <w:lang w:eastAsia="en-GB"/>
        </w:rPr>
      </w:pPr>
      <w:ins w:id="6528"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6529" w:name="_Toc60777524"/>
      <w:bookmarkStart w:id="6530" w:name="_Toc90651399"/>
      <w:r w:rsidRPr="00D27132">
        <w:t>–</w:t>
      </w:r>
      <w:r w:rsidRPr="00D27132">
        <w:tab/>
      </w:r>
      <w:r w:rsidRPr="00D27132">
        <w:rPr>
          <w:i/>
          <w:iCs/>
        </w:rPr>
        <w:t>SL-BWP-PoolConfig</w:t>
      </w:r>
      <w:bookmarkEnd w:id="6529"/>
      <w:bookmarkEnd w:id="6530"/>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6531" w:name="_Toc60777525"/>
      <w:bookmarkStart w:id="6532" w:name="_Toc90651400"/>
      <w:r w:rsidRPr="00D27132">
        <w:t>–</w:t>
      </w:r>
      <w:r w:rsidRPr="00D27132">
        <w:tab/>
      </w:r>
      <w:r w:rsidRPr="00D27132">
        <w:rPr>
          <w:i/>
          <w:iCs/>
        </w:rPr>
        <w:t>SL-BWP-PoolConfigCommon</w:t>
      </w:r>
      <w:bookmarkEnd w:id="6531"/>
      <w:bookmarkEnd w:id="6532"/>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6533" w:name="_Toc60777526"/>
      <w:bookmarkStart w:id="6534" w:name="_Toc90651401"/>
      <w:r w:rsidRPr="00D27132">
        <w:t>–</w:t>
      </w:r>
      <w:r w:rsidRPr="00D27132">
        <w:tab/>
      </w:r>
      <w:r w:rsidRPr="00D27132">
        <w:rPr>
          <w:i/>
          <w:iCs/>
        </w:rPr>
        <w:t>SL-CBR-PriorityTxConfigList</w:t>
      </w:r>
      <w:bookmarkEnd w:id="6533"/>
      <w:bookmarkEnd w:id="6534"/>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6535" w:name="_Toc60777527"/>
      <w:bookmarkStart w:id="6536" w:name="_Toc90651402"/>
      <w:r w:rsidRPr="00D27132">
        <w:t>–</w:t>
      </w:r>
      <w:r w:rsidRPr="00D27132">
        <w:tab/>
      </w:r>
      <w:r w:rsidRPr="00D27132">
        <w:rPr>
          <w:i/>
          <w:iCs/>
        </w:rPr>
        <w:t>SL-CBR-CommonTxConfigList</w:t>
      </w:r>
      <w:bookmarkEnd w:id="6535"/>
      <w:bookmarkEnd w:id="6536"/>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6537" w:name="_Toc60777528"/>
      <w:bookmarkStart w:id="6538" w:name="_Toc90651403"/>
      <w:r w:rsidRPr="00D27132">
        <w:t>–</w:t>
      </w:r>
      <w:r w:rsidRPr="00D27132">
        <w:tab/>
      </w:r>
      <w:r w:rsidRPr="00D27132">
        <w:rPr>
          <w:i/>
          <w:iCs/>
        </w:rPr>
        <w:t>SL-ConfigDedicatedNR</w:t>
      </w:r>
      <w:bookmarkEnd w:id="6537"/>
      <w:bookmarkEnd w:id="6538"/>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9"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6540"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1" w:author="Post_R2#116" w:date="2021-11-16T01:00:00Z"/>
          <w:rFonts w:ascii="Courier New" w:hAnsi="Courier New"/>
          <w:noProof/>
          <w:sz w:val="16"/>
          <w:lang w:eastAsia="en-GB"/>
        </w:rPr>
      </w:pPr>
      <w:ins w:id="6542" w:author="Post_R2#116" w:date="2021-11-16T01:00:00Z">
        <w:r w:rsidRPr="00B63A30">
          <w:rPr>
            <w:rFonts w:ascii="Courier New" w:hAnsi="Courier New"/>
            <w:noProof/>
            <w:sz w:val="16"/>
            <w:lang w:eastAsia="en-GB"/>
          </w:rPr>
          <w:t xml:space="preserve">    [[</w:t>
        </w:r>
      </w:ins>
    </w:p>
    <w:p w14:paraId="12A3B3F9" w14:textId="71526306"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3" w:author="Post_R2#115" w:date="2021-09-29T09:58:00Z"/>
          <w:del w:id="6544" w:author="Post_R2#116" w:date="2021-11-16T01:00:00Z"/>
          <w:rFonts w:ascii="Courier New" w:hAnsi="Courier New"/>
          <w:noProof/>
          <w:sz w:val="16"/>
          <w:lang w:eastAsia="en-GB"/>
        </w:rPr>
      </w:pPr>
      <w:ins w:id="6545" w:author="Post_R2#115" w:date="2021-09-29T17:35:00Z">
        <w:r>
          <w:rPr>
            <w:rFonts w:ascii="Courier New" w:hAnsi="Courier New"/>
            <w:noProof/>
            <w:sz w:val="16"/>
            <w:lang w:eastAsia="en-GB"/>
          </w:rPr>
          <w:t xml:space="preserve">    </w:t>
        </w:r>
      </w:ins>
      <w:ins w:id="6546" w:author="Post_R2#115" w:date="2021-09-29T09:58:00Z">
        <w:r>
          <w:rPr>
            <w:rFonts w:ascii="Courier New" w:hAnsi="Courier New"/>
            <w:noProof/>
            <w:sz w:val="16"/>
            <w:lang w:eastAsia="en-GB"/>
          </w:rPr>
          <w:t xml:space="preserve">sl-DiscConfig-r17                    </w:t>
        </w:r>
        <w:commentRangeStart w:id="6547"/>
        <w:r>
          <w:rPr>
            <w:rFonts w:ascii="Courier New" w:hAnsi="Courier New"/>
            <w:noProof/>
            <w:sz w:val="16"/>
            <w:lang w:eastAsia="en-GB"/>
          </w:rPr>
          <w:t>SL-DiscConfig-r17</w:t>
        </w:r>
      </w:ins>
      <w:commentRangeEnd w:id="6547"/>
      <w:r w:rsidR="00CD55D5">
        <w:rPr>
          <w:rStyle w:val="ad"/>
        </w:rPr>
        <w:commentReference w:id="6547"/>
      </w:r>
      <w:ins w:id="6548" w:author="Post_R2#115" w:date="2021-09-29T09:58:00Z">
        <w:r>
          <w:rPr>
            <w:rFonts w:ascii="Courier New" w:hAnsi="Courier New"/>
            <w:noProof/>
            <w:sz w:val="16"/>
            <w:lang w:eastAsia="en-GB"/>
          </w:rPr>
          <w:t xml:space="preserve">                                       OPTIONAL</w:t>
        </w:r>
      </w:ins>
      <w:ins w:id="6549" w:author="OPPO (Qianxi)" w:date="2022-03-05T18:40:00Z">
        <w:r w:rsidR="003F3E26">
          <w:rPr>
            <w:rFonts w:ascii="Courier New" w:hAnsi="Courier New"/>
            <w:noProof/>
            <w:sz w:val="16"/>
            <w:lang w:eastAsia="en-GB"/>
          </w:rPr>
          <w:t>,</w:t>
        </w:r>
      </w:ins>
      <w:ins w:id="6550" w:author="Post_R2#115" w:date="2021-09-29T09:58:00Z">
        <w:r>
          <w:rPr>
            <w:rFonts w:ascii="Courier New" w:hAnsi="Courier New"/>
            <w:noProof/>
            <w:sz w:val="16"/>
            <w:lang w:eastAsia="en-GB"/>
          </w:rPr>
          <w:t xml:space="preserve">  </w:t>
        </w:r>
      </w:ins>
      <w:ins w:id="6551"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6552" w:author="Post_R2#117" w:date="2022-03-04T17:19:00Z"/>
        </w:rPr>
      </w:pPr>
      <w:ins w:id="6553"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DengXian" w:cs="Arial"/>
            <w:iCs/>
            <w:lang w:eastAsia="zh-CN"/>
            <w:rPrChange w:id="6554" w:author="Post_R2#117" w:date="2022-03-04T17:39:00Z">
              <w:rPr>
                <w:rFonts w:eastAsia="DengXian" w:cs="Arial"/>
                <w:i/>
                <w:iCs/>
                <w:lang w:eastAsia="zh-CN"/>
              </w:rPr>
            </w:rPrChange>
          </w:rPr>
          <w:t>L2U2N</w:t>
        </w:r>
      </w:ins>
    </w:p>
    <w:p w14:paraId="2AD3E485" w14:textId="38AB6B72" w:rsidR="005C25B1" w:rsidRPr="00D27132" w:rsidRDefault="005C25B1" w:rsidP="005C25B1">
      <w:pPr>
        <w:pStyle w:val="PL"/>
        <w:rPr>
          <w:ins w:id="6555" w:author="Post_R2#117" w:date="2022-03-04T17:19:00Z"/>
        </w:rPr>
      </w:pPr>
      <w:ins w:id="6556"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6557" w:author="Post_R2#117" w:date="2022-03-04T17:20:00Z">
        <w:r>
          <w:t xml:space="preserve">Cond </w:t>
        </w:r>
        <w:r w:rsidRPr="006A08CD">
          <w:rPr>
            <w:rFonts w:eastAsia="DengXian" w:cs="Arial"/>
            <w:iCs/>
            <w:lang w:eastAsia="zh-CN"/>
            <w:rPrChange w:id="6558" w:author="Post_R2#117" w:date="2022-03-04T17:39:00Z">
              <w:rPr>
                <w:rFonts w:eastAsia="DengXian"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6559"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6560"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1"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2" w:author="Post_R2#115" w:date="2021-09-29T09:58:00Z"/>
          <w:rFonts w:ascii="Courier New" w:hAnsi="Courier New"/>
          <w:sz w:val="16"/>
          <w:lang w:eastAsia="en-GB"/>
        </w:rPr>
      </w:pPr>
      <w:ins w:id="6563"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4" w:author="Post_R2#115" w:date="2021-09-29T09:58:00Z"/>
          <w:rFonts w:ascii="Courier New" w:hAnsi="Courier New"/>
          <w:sz w:val="16"/>
          <w:lang w:eastAsia="en-GB"/>
        </w:rPr>
      </w:pPr>
      <w:ins w:id="6565" w:author="Post_R2#115" w:date="2021-09-29T09:58:00Z">
        <w:r>
          <w:rPr>
            <w:rFonts w:ascii="Courier New" w:hAnsi="Courier New"/>
            <w:sz w:val="16"/>
            <w:lang w:eastAsia="en-GB"/>
          </w:rPr>
          <w:t xml:space="preserve">    sl-RelayUE-Config-r17                 SetupRelease { SL-RelayUE-Config-r17}                                       OPTIONAL,    -- </w:t>
        </w:r>
      </w:ins>
      <w:ins w:id="6566"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67" w:author="Post_R2#115" w:date="2021-09-29T09:58:00Z"/>
          <w:rFonts w:ascii="Courier New" w:hAnsi="Courier New"/>
          <w:sz w:val="16"/>
          <w:lang w:eastAsia="en-GB"/>
        </w:rPr>
      </w:pPr>
      <w:ins w:id="6568" w:author="Post_R2#115" w:date="2021-09-29T09:58:00Z">
        <w:r>
          <w:rPr>
            <w:rFonts w:ascii="Courier New" w:hAnsi="Courier New"/>
            <w:sz w:val="16"/>
            <w:lang w:eastAsia="en-GB"/>
          </w:rPr>
          <w:t xml:space="preserve">    sl-RemoteUE-Config-r17                SetupRelease { SL-RemoteUE-Config-r17}                                      OPTIONAL     -- </w:t>
        </w:r>
      </w:ins>
      <w:ins w:id="6569"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0" w:author="Post_R2#116" w:date="2021-11-16T01:02:00Z"/>
          <w:del w:id="6571" w:author="Post_R2#117" w:date="2022-03-04T17:20:00Z"/>
          <w:rFonts w:ascii="Courier New" w:hAnsi="Courier New"/>
          <w:sz w:val="16"/>
          <w:lang w:eastAsia="en-GB"/>
        </w:rPr>
      </w:pPr>
      <w:ins w:id="6572"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3" w:author="Post_R2#116" w:date="2021-11-16T01:02:00Z"/>
          <w:del w:id="6574"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6575"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6576"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6576"/>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6577"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6578"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6579" w:author="Post_R2#117" w:date="2022-03-04T16:52:00Z">
              <w:r w:rsidR="00164493">
                <w:rPr>
                  <w:kern w:val="2"/>
                  <w:lang w:eastAsia="en-GB"/>
                </w:rPr>
                <w:t xml:space="preserve"> </w:t>
              </w:r>
              <w:r w:rsidR="00164493">
                <w:rPr>
                  <w:u w:val="single"/>
                </w:rPr>
                <w:t xml:space="preserve">This field is not configured to a </w:t>
              </w:r>
            </w:ins>
            <w:ins w:id="6580" w:author="Post_R2#117" w:date="2022-03-04T16:53:00Z">
              <w:r w:rsidR="00164493">
                <w:rPr>
                  <w:u w:val="single"/>
                </w:rPr>
                <w:t xml:space="preserve">L2 </w:t>
              </w:r>
            </w:ins>
            <w:ins w:id="6581"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6582"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6583"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6584" w:author="Post_R2#116" w:date="2021-11-16T10:46:00Z"/>
                <w:lang w:eastAsia="sv-SE"/>
              </w:rPr>
            </w:pPr>
            <w:ins w:id="6585"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6586" w:author="Post_R2#116" w:date="2021-11-16T10:46:00Z"/>
                <w:lang w:eastAsia="sv-SE"/>
              </w:rPr>
            </w:pPr>
            <w:ins w:id="6587" w:author="Post_R2#116" w:date="2021-11-16T10:46:00Z">
              <w:r w:rsidRPr="009C7017">
                <w:rPr>
                  <w:lang w:eastAsia="sv-SE"/>
                </w:rPr>
                <w:t>Explanation</w:t>
              </w:r>
            </w:ins>
          </w:p>
        </w:tc>
      </w:tr>
      <w:tr w:rsidR="0074637A" w:rsidRPr="009C7017" w14:paraId="5DFDD706" w14:textId="77777777" w:rsidTr="00A8464B">
        <w:trPr>
          <w:ins w:id="6588"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6589" w:author="Post_R2#116" w:date="2021-11-16T10:46:00Z"/>
                <w:i/>
                <w:lang w:eastAsia="sv-SE"/>
              </w:rPr>
            </w:pPr>
            <w:ins w:id="6590" w:author="Post_R2#116" w:date="2021-11-16T10:48:00Z">
              <w:r>
                <w:rPr>
                  <w:i/>
                  <w:lang w:eastAsia="sv-SE"/>
                </w:rPr>
                <w:t>L2</w:t>
              </w:r>
            </w:ins>
            <w:ins w:id="6591"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6592" w:author="Post_R2#116" w:date="2021-11-16T10:46:00Z"/>
                <w:lang w:eastAsia="sv-SE"/>
              </w:rPr>
            </w:pPr>
            <w:ins w:id="6593" w:author="Post_R2#116" w:date="2021-11-16T10:46:00Z">
              <w:r>
                <w:rPr>
                  <w:lang w:eastAsia="sv-SE"/>
                </w:rPr>
                <w:t>For L2 U2N Relay UE, t</w:t>
              </w:r>
              <w:r w:rsidRPr="009C7017">
                <w:rPr>
                  <w:lang w:eastAsia="sv-SE"/>
                </w:rPr>
                <w:t xml:space="preserve">he field is optionally present, Need </w:t>
              </w:r>
            </w:ins>
            <w:ins w:id="6594" w:author="Post_R2#116" w:date="2021-11-19T13:02:00Z">
              <w:r>
                <w:rPr>
                  <w:lang w:eastAsia="sv-SE"/>
                </w:rPr>
                <w:t>M</w:t>
              </w:r>
            </w:ins>
            <w:ins w:id="6595" w:author="Huawei, HiSilicon_Rui Wang" w:date="2021-11-18T20:26:00Z">
              <w:r>
                <w:rPr>
                  <w:lang w:eastAsia="sv-SE"/>
                </w:rPr>
                <w:t>.</w:t>
              </w:r>
            </w:ins>
            <w:ins w:id="6596" w:author="Post_R2#116" w:date="2021-11-16T10:46:00Z">
              <w:r>
                <w:rPr>
                  <w:lang w:eastAsia="sv-SE"/>
                </w:rPr>
                <w:t xml:space="preserve"> Otherwise,</w:t>
              </w:r>
              <w:r w:rsidRPr="009C7017">
                <w:rPr>
                  <w:lang w:eastAsia="sv-SE"/>
                </w:rPr>
                <w:t xml:space="preserve"> </w:t>
              </w:r>
            </w:ins>
            <w:ins w:id="6597" w:author="Post_R2#116" w:date="2021-11-16T10:47:00Z">
              <w:r>
                <w:rPr>
                  <w:lang w:eastAsia="sv-SE"/>
                </w:rPr>
                <w:t xml:space="preserve">it </w:t>
              </w:r>
            </w:ins>
            <w:ins w:id="6598" w:author="Post_R2#116" w:date="2021-11-16T10:46:00Z">
              <w:r w:rsidRPr="009C7017">
                <w:rPr>
                  <w:lang w:eastAsia="sv-SE"/>
                </w:rPr>
                <w:t>is absent.</w:t>
              </w:r>
            </w:ins>
          </w:p>
        </w:tc>
      </w:tr>
      <w:tr w:rsidR="0074637A" w:rsidRPr="009C7017" w14:paraId="07D1CD54" w14:textId="77777777" w:rsidTr="00A8464B">
        <w:trPr>
          <w:ins w:id="6599"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6600" w:author="Post_R2#116" w:date="2021-11-16T10:48:00Z"/>
                <w:i/>
                <w:lang w:eastAsia="sv-SE"/>
              </w:rPr>
            </w:pPr>
            <w:ins w:id="6601"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6602" w:author="Post_R2#116" w:date="2021-11-16T10:48:00Z"/>
                <w:lang w:eastAsia="sv-SE"/>
              </w:rPr>
            </w:pPr>
            <w:ins w:id="6603" w:author="Post_R2#116" w:date="2021-11-16T10:48:00Z">
              <w:r>
                <w:rPr>
                  <w:lang w:eastAsia="sv-SE"/>
                </w:rPr>
                <w:t>For L2 U2N Remote UE, t</w:t>
              </w:r>
              <w:r w:rsidRPr="009C7017">
                <w:rPr>
                  <w:lang w:eastAsia="sv-SE"/>
                </w:rPr>
                <w:t xml:space="preserve">he field is optionally present, Need </w:t>
              </w:r>
            </w:ins>
            <w:ins w:id="6604" w:author="Post_R2#116" w:date="2021-11-19T13:02:00Z">
              <w:r>
                <w:rPr>
                  <w:lang w:eastAsia="sv-SE"/>
                </w:rPr>
                <w:t>M</w:t>
              </w:r>
            </w:ins>
            <w:ins w:id="6605" w:author="Huawei, HiSilicon_Rui Wang" w:date="2021-11-18T20:26:00Z">
              <w:r>
                <w:rPr>
                  <w:lang w:eastAsia="sv-SE"/>
                </w:rPr>
                <w:t>.</w:t>
              </w:r>
            </w:ins>
            <w:ins w:id="6606"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6607"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6608" w:author="Post_R2#117" w:date="2022-03-04T10:08:00Z"/>
                <w:i/>
                <w:lang w:eastAsia="sv-SE"/>
              </w:rPr>
            </w:pPr>
            <w:ins w:id="6609" w:author="Post_R2#117" w:date="2022-03-04T10:08:00Z">
              <w:r w:rsidRPr="008742ED">
                <w:rPr>
                  <w:rFonts w:eastAsia="DengXian" w:cs="Arial" w:hint="eastAsia"/>
                  <w:i/>
                  <w:iCs/>
                  <w:lang w:eastAsia="zh-CN"/>
                </w:rPr>
                <w:t>L</w:t>
              </w:r>
              <w:r w:rsidRPr="008742ED">
                <w:rPr>
                  <w:rFonts w:eastAsia="DengXian"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6610" w:author="Post_R2#117" w:date="2022-03-04T10:08:00Z"/>
                <w:lang w:eastAsia="sv-SE"/>
              </w:rPr>
            </w:pPr>
            <w:ins w:id="6611"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6612" w:name="_Toc60777529"/>
      <w:bookmarkStart w:id="6613" w:name="_Toc90651404"/>
      <w:r w:rsidRPr="00D27132">
        <w:t>–</w:t>
      </w:r>
      <w:r w:rsidRPr="00D27132">
        <w:tab/>
      </w:r>
      <w:r w:rsidRPr="00D27132">
        <w:rPr>
          <w:i/>
          <w:iCs/>
        </w:rPr>
        <w:t>SL-Config</w:t>
      </w:r>
      <w:r w:rsidRPr="00D27132">
        <w:rPr>
          <w:i/>
          <w:iCs/>
          <w:lang w:eastAsia="zh-CN"/>
        </w:rPr>
        <w:t>uredGrantConfig</w:t>
      </w:r>
      <w:bookmarkEnd w:id="6612"/>
      <w:bookmarkEnd w:id="661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6614" w:name="_Toc60777530"/>
      <w:bookmarkStart w:id="6615" w:name="_Toc90651405"/>
      <w:r w:rsidRPr="00D27132">
        <w:lastRenderedPageBreak/>
        <w:t>–</w:t>
      </w:r>
      <w:r w:rsidRPr="00D27132">
        <w:tab/>
      </w:r>
      <w:r w:rsidRPr="00D27132">
        <w:rPr>
          <w:i/>
          <w:iCs/>
        </w:rPr>
        <w:t>SL-DestinationIdentity</w:t>
      </w:r>
      <w:bookmarkEnd w:id="6614"/>
      <w:bookmarkEnd w:id="661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6616" w:name="_Toc60777531"/>
      <w:bookmarkStart w:id="6617" w:name="_Toc90651406"/>
      <w:r w:rsidRPr="00D27132">
        <w:t>–</w:t>
      </w:r>
      <w:r w:rsidRPr="00D27132">
        <w:tab/>
      </w:r>
      <w:r w:rsidRPr="00D27132">
        <w:rPr>
          <w:i/>
          <w:iCs/>
        </w:rPr>
        <w:t>SL-FreqConfig</w:t>
      </w:r>
      <w:bookmarkEnd w:id="6616"/>
      <w:bookmarkEnd w:id="661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6618" w:name="_Toc60777532"/>
      <w:bookmarkStart w:id="6619" w:name="_Toc90651407"/>
      <w:r w:rsidRPr="00D27132">
        <w:t>–</w:t>
      </w:r>
      <w:r w:rsidRPr="00D27132">
        <w:tab/>
      </w:r>
      <w:r w:rsidRPr="00D27132">
        <w:rPr>
          <w:i/>
          <w:iCs/>
        </w:rPr>
        <w:t>SL-FreqConfigCommon</w:t>
      </w:r>
      <w:bookmarkEnd w:id="6618"/>
      <w:bookmarkEnd w:id="661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6620" w:name="_Toc60777533"/>
      <w:bookmarkStart w:id="6621" w:name="_Toc90651408"/>
      <w:r w:rsidRPr="00D27132">
        <w:t>–</w:t>
      </w:r>
      <w:r w:rsidRPr="00D27132">
        <w:tab/>
      </w:r>
      <w:r w:rsidRPr="00D27132">
        <w:rPr>
          <w:i/>
          <w:iCs/>
        </w:rPr>
        <w:t>SL-LogicalChannelConfig</w:t>
      </w:r>
      <w:bookmarkEnd w:id="6620"/>
      <w:bookmarkEnd w:id="662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游明朝"/>
                <w:lang w:eastAsia="sv-SE"/>
              </w:rPr>
              <w:t>S</w:t>
            </w:r>
            <w:r w:rsidRPr="00D27132">
              <w:rPr>
                <w:lang w:eastAsia="sv-SE"/>
              </w:rPr>
              <w:t xml:space="preserve">DUs from this sidelink logical channel </w:t>
            </w:r>
            <w:r w:rsidRPr="00D27132">
              <w:rPr>
                <w:rFonts w:eastAsia="游明朝"/>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游明朝"/>
        </w:rPr>
      </w:pPr>
    </w:p>
    <w:p w14:paraId="79FA314F" w14:textId="56C9153F" w:rsidR="00A65E2B" w:rsidRPr="00D27132" w:rsidRDefault="00A65E2B" w:rsidP="00A65E2B">
      <w:pPr>
        <w:pStyle w:val="4"/>
        <w:rPr>
          <w:ins w:id="6622" w:author="R2#117" w:date="2022-02-14T19:23:00Z"/>
        </w:rPr>
      </w:pPr>
      <w:ins w:id="6623" w:author="R2#117" w:date="2022-02-14T19:23:00Z">
        <w:r w:rsidRPr="00D27132">
          <w:t>–</w:t>
        </w:r>
        <w:r w:rsidRPr="00D27132">
          <w:tab/>
        </w:r>
        <w:r w:rsidRPr="00D27132">
          <w:rPr>
            <w:i/>
            <w:iCs/>
          </w:rPr>
          <w:t>SL-</w:t>
        </w:r>
      </w:ins>
      <w:ins w:id="6624" w:author="R2#117" w:date="2022-02-14T19:24:00Z">
        <w:del w:id="6625" w:author="Post_R2#117" w:date="2022-03-04T10:54:00Z">
          <w:r w:rsidDel="00D568E4">
            <w:rPr>
              <w:i/>
              <w:iCs/>
            </w:rPr>
            <w:delText>L</w:delText>
          </w:r>
          <w:r w:rsidRPr="00A65E2B" w:rsidDel="00D568E4">
            <w:rPr>
              <w:i/>
              <w:iCs/>
            </w:rPr>
            <w:delText>2RelayConfig</w:delText>
          </w:r>
        </w:del>
      </w:ins>
      <w:ins w:id="6626" w:author="Post_R2#117" w:date="2022-03-04T10:54:00Z">
        <w:r w:rsidR="00D568E4">
          <w:rPr>
            <w:i/>
            <w:iCs/>
          </w:rPr>
          <w:t>L2RelayUEConfig</w:t>
        </w:r>
      </w:ins>
    </w:p>
    <w:p w14:paraId="0E42A0C2" w14:textId="7B410247" w:rsidR="00A65E2B" w:rsidRPr="00D27132" w:rsidRDefault="00A65E2B" w:rsidP="00A65E2B">
      <w:pPr>
        <w:rPr>
          <w:ins w:id="6627" w:author="R2#117" w:date="2022-02-14T19:23:00Z"/>
        </w:rPr>
      </w:pPr>
      <w:ins w:id="6628" w:author="R2#117" w:date="2022-02-14T19:23:00Z">
        <w:r w:rsidRPr="00D27132">
          <w:t xml:space="preserve">The IE </w:t>
        </w:r>
        <w:r w:rsidRPr="00D27132">
          <w:rPr>
            <w:i/>
          </w:rPr>
          <w:t>SL</w:t>
        </w:r>
        <w:r w:rsidRPr="00D27132">
          <w:t>-</w:t>
        </w:r>
      </w:ins>
      <w:ins w:id="6629" w:author="R2#117" w:date="2022-02-14T19:24:00Z">
        <w:del w:id="6630" w:author="Post_R2#117" w:date="2022-03-04T10:54:00Z">
          <w:r w:rsidRPr="00A65E2B" w:rsidDel="00D568E4">
            <w:rPr>
              <w:i/>
            </w:rPr>
            <w:delText>L2RelayConfig</w:delText>
          </w:r>
        </w:del>
      </w:ins>
      <w:ins w:id="6631" w:author="Post_R2#117" w:date="2022-03-04T10:54:00Z">
        <w:r w:rsidR="00D568E4">
          <w:rPr>
            <w:i/>
          </w:rPr>
          <w:t>L2RelayUEConfig</w:t>
        </w:r>
      </w:ins>
      <w:ins w:id="6632" w:author="R2#117" w:date="2022-02-14T19:23:00Z">
        <w:r w:rsidRPr="00D27132">
          <w:t xml:space="preserve"> is used to configure</w:t>
        </w:r>
      </w:ins>
      <w:ins w:id="6633"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6634" w:author="R2#117" w:date="2022-02-14T19:30:00Z">
        <w:r>
          <w:t xml:space="preserve">, e.g. </w:t>
        </w:r>
        <w:r w:rsidRPr="00A65E2B">
          <w:rPr>
            <w:i/>
          </w:rPr>
          <w:t>SRAP-Config</w:t>
        </w:r>
      </w:ins>
      <w:ins w:id="6635" w:author="R2#117" w:date="2022-02-14T19:25:00Z">
        <w:r>
          <w:t>.</w:t>
        </w:r>
      </w:ins>
    </w:p>
    <w:p w14:paraId="2D1DEC19" w14:textId="7BF15FB7" w:rsidR="00A65E2B" w:rsidRPr="00D27132" w:rsidRDefault="00A65E2B" w:rsidP="00A65E2B">
      <w:pPr>
        <w:pStyle w:val="TH"/>
        <w:rPr>
          <w:ins w:id="6636" w:author="R2#117" w:date="2022-02-14T19:23:00Z"/>
          <w:b w:val="0"/>
        </w:rPr>
      </w:pPr>
      <w:ins w:id="6637" w:author="R2#117" w:date="2022-02-14T19:23:00Z">
        <w:r w:rsidRPr="00D27132">
          <w:rPr>
            <w:i/>
            <w:iCs/>
          </w:rPr>
          <w:t>SL-</w:t>
        </w:r>
      </w:ins>
      <w:ins w:id="6638" w:author="R2#117" w:date="2022-02-14T19:26:00Z">
        <w:del w:id="6639" w:author="Post_R2#117" w:date="2022-03-04T10:54:00Z">
          <w:r w:rsidDel="00D568E4">
            <w:rPr>
              <w:i/>
              <w:iCs/>
            </w:rPr>
            <w:delText>L</w:delText>
          </w:r>
          <w:r w:rsidRPr="00A65E2B" w:rsidDel="00D568E4">
            <w:rPr>
              <w:i/>
              <w:iCs/>
            </w:rPr>
            <w:delText>2RelayConfig</w:delText>
          </w:r>
        </w:del>
      </w:ins>
      <w:ins w:id="6640" w:author="Post_R2#117" w:date="2022-03-04T10:54:00Z">
        <w:r w:rsidR="00D568E4">
          <w:rPr>
            <w:i/>
            <w:iCs/>
          </w:rPr>
          <w:t>L2RelayUEConfig</w:t>
        </w:r>
      </w:ins>
      <w:ins w:id="6641" w:author="R2#117" w:date="2022-02-14T19:23:00Z">
        <w:r w:rsidRPr="00D27132">
          <w:t xml:space="preserve"> information element</w:t>
        </w:r>
      </w:ins>
    </w:p>
    <w:p w14:paraId="6FF748B5" w14:textId="77777777" w:rsidR="00A65E2B" w:rsidRPr="00D27132" w:rsidRDefault="00A65E2B" w:rsidP="00A65E2B">
      <w:pPr>
        <w:pStyle w:val="PL"/>
        <w:rPr>
          <w:ins w:id="6642" w:author="R2#117" w:date="2022-02-14T19:23:00Z"/>
        </w:rPr>
      </w:pPr>
      <w:ins w:id="6643" w:author="R2#117" w:date="2022-02-14T19:23:00Z">
        <w:r w:rsidRPr="00D27132">
          <w:t>-- ASN1START</w:t>
        </w:r>
      </w:ins>
    </w:p>
    <w:p w14:paraId="7CAD287C" w14:textId="75F1D9BA" w:rsidR="00A65E2B" w:rsidRPr="00D27132" w:rsidRDefault="00A65E2B" w:rsidP="00A65E2B">
      <w:pPr>
        <w:pStyle w:val="PL"/>
        <w:rPr>
          <w:ins w:id="6644" w:author="R2#117" w:date="2022-02-14T19:23:00Z"/>
        </w:rPr>
      </w:pPr>
      <w:ins w:id="6645" w:author="R2#117" w:date="2022-02-14T19:23:00Z">
        <w:r w:rsidRPr="00D27132">
          <w:t>-- TAG-SL</w:t>
        </w:r>
        <w:r w:rsidRPr="00D27132">
          <w:rPr>
            <w:rFonts w:eastAsia="DengXian"/>
          </w:rPr>
          <w:t>-</w:t>
        </w:r>
        <w:del w:id="6646" w:author="Post_R2#117" w:date="2022-03-04T10:54:00Z">
          <w:r w:rsidRPr="00D27132" w:rsidDel="00D568E4">
            <w:delText>L</w:delText>
          </w:r>
        </w:del>
      </w:ins>
      <w:ins w:id="6647" w:author="R2#117" w:date="2022-02-14T19:26:00Z">
        <w:del w:id="6648" w:author="Post_R2#117" w:date="2022-03-04T10:54:00Z">
          <w:r w:rsidDel="00D568E4">
            <w:delText>2RELAY</w:delText>
          </w:r>
        </w:del>
      </w:ins>
      <w:ins w:id="6649" w:author="R2#117" w:date="2022-02-14T19:23:00Z">
        <w:del w:id="6650" w:author="Post_R2#117" w:date="2022-03-04T10:54:00Z">
          <w:r w:rsidRPr="00D27132" w:rsidDel="00D568E4">
            <w:delText>CONFIG</w:delText>
          </w:r>
        </w:del>
      </w:ins>
      <w:ins w:id="6651" w:author="Post_R2#117" w:date="2022-03-04T10:54:00Z">
        <w:r w:rsidR="00D568E4">
          <w:t>L2RELAYUECONFIG</w:t>
        </w:r>
      </w:ins>
      <w:ins w:id="6652" w:author="R2#117" w:date="2022-02-14T19:23:00Z">
        <w:r w:rsidRPr="00D27132">
          <w:t>-START</w:t>
        </w:r>
      </w:ins>
    </w:p>
    <w:p w14:paraId="19F70A12" w14:textId="77777777" w:rsidR="00A65E2B" w:rsidRPr="00D27132" w:rsidRDefault="00A65E2B" w:rsidP="00A65E2B">
      <w:pPr>
        <w:pStyle w:val="PL"/>
        <w:rPr>
          <w:ins w:id="6653"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4" w:author="R2#117" w:date="2022-02-14T19:22:00Z"/>
          <w:rFonts w:ascii="Courier New" w:hAnsi="Courier New" w:cs="Courier New"/>
          <w:sz w:val="16"/>
          <w:lang w:eastAsia="en-GB"/>
        </w:rPr>
      </w:pPr>
      <w:ins w:id="6655" w:author="R2#117" w:date="2022-02-14T19:22:00Z">
        <w:r w:rsidRPr="00A65E2B">
          <w:rPr>
            <w:rFonts w:ascii="Courier New" w:hAnsi="Courier New" w:cs="Courier New"/>
            <w:sz w:val="16"/>
            <w:lang w:eastAsia="en-GB"/>
          </w:rPr>
          <w:t>SL-L2Relay</w:t>
        </w:r>
      </w:ins>
      <w:ins w:id="6656" w:author="Post_R2#117" w:date="2022-03-04T10:53:00Z">
        <w:r w:rsidR="00D568E4">
          <w:rPr>
            <w:rFonts w:ascii="Courier New" w:hAnsi="Courier New" w:cs="Courier New"/>
            <w:sz w:val="16"/>
            <w:lang w:eastAsia="en-GB"/>
          </w:rPr>
          <w:t>UE</w:t>
        </w:r>
      </w:ins>
      <w:ins w:id="6657"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58" w:author="R2#117" w:date="2022-02-14T19:22:00Z"/>
          <w:rFonts w:ascii="Courier New" w:hAnsi="Courier New" w:cs="Courier New"/>
          <w:sz w:val="16"/>
          <w:lang w:eastAsia="en-GB"/>
        </w:rPr>
      </w:pPr>
      <w:ins w:id="6659"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0" w:author="R2#117" w:date="2022-02-14T19:22:00Z"/>
          <w:rFonts w:ascii="Courier New" w:hAnsi="Courier New" w:cs="Courier New"/>
          <w:sz w:val="16"/>
          <w:lang w:eastAsia="en-GB"/>
        </w:rPr>
      </w:pPr>
      <w:ins w:id="6661"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2" w:author="R2#117" w:date="2022-02-14T19:22:00Z"/>
          <w:rFonts w:ascii="Courier New" w:hAnsi="Courier New" w:cs="Courier New"/>
          <w:sz w:val="16"/>
          <w:lang w:eastAsia="en-GB"/>
        </w:rPr>
      </w:pPr>
      <w:ins w:id="6663"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4" w:author="R2#117" w:date="2022-02-14T19:22:00Z"/>
          <w:rFonts w:ascii="Courier New" w:hAnsi="Courier New" w:cs="Courier New"/>
          <w:sz w:val="16"/>
          <w:lang w:eastAsia="en-GB"/>
        </w:rPr>
      </w:pPr>
      <w:ins w:id="6665"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6"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7" w:author="R2#117" w:date="2022-02-14T19:22:00Z"/>
          <w:rFonts w:ascii="Courier New" w:hAnsi="Courier New" w:cs="Courier New"/>
          <w:sz w:val="16"/>
          <w:lang w:eastAsia="en-GB"/>
        </w:rPr>
      </w:pPr>
      <w:ins w:id="6668"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69" w:author="R2#117" w:date="2022-02-14T19:22:00Z"/>
          <w:rFonts w:ascii="Courier New" w:hAnsi="Courier New" w:cs="Courier New"/>
          <w:sz w:val="16"/>
          <w:lang w:eastAsia="en-GB"/>
        </w:rPr>
      </w:pPr>
      <w:ins w:id="6670" w:author="R2#117" w:date="2022-02-14T19:22:00Z">
        <w:r w:rsidRPr="00A65E2B">
          <w:rPr>
            <w:rFonts w:ascii="Courier New" w:hAnsi="Courier New" w:cs="Courier New"/>
            <w:sz w:val="16"/>
            <w:lang w:eastAsia="en-GB"/>
          </w:rPr>
          <w:t xml:space="preserve">    sl-L2Identity-Remote-r17         </w:t>
        </w:r>
      </w:ins>
      <w:ins w:id="6671" w:author="R2#117" w:date="2022-02-14T19:27:00Z">
        <w:r>
          <w:rPr>
            <w:rFonts w:ascii="Courier New" w:hAnsi="Courier New" w:cs="Courier New"/>
            <w:sz w:val="16"/>
            <w:lang w:eastAsia="en-GB"/>
          </w:rPr>
          <w:t xml:space="preserve">  </w:t>
        </w:r>
      </w:ins>
      <w:ins w:id="6672"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3" w:author="R2#117" w:date="2022-02-14T19:22:00Z"/>
          <w:rFonts w:ascii="Courier New" w:hAnsi="Courier New" w:cs="Courier New"/>
          <w:noProof/>
          <w:color w:val="808080"/>
          <w:sz w:val="16"/>
          <w:lang w:eastAsia="en-GB"/>
        </w:rPr>
      </w:pPr>
      <w:ins w:id="6674" w:author="R2#117" w:date="2022-02-14T19:27:00Z">
        <w:r w:rsidRPr="00A65E2B">
          <w:rPr>
            <w:rFonts w:ascii="Courier New" w:hAnsi="Courier New" w:cs="Courier New"/>
            <w:sz w:val="16"/>
            <w:lang w:eastAsia="en-GB"/>
          </w:rPr>
          <w:t xml:space="preserve">    </w:t>
        </w:r>
      </w:ins>
      <w:ins w:id="6675" w:author="R2#117" w:date="2022-02-14T19:22:00Z">
        <w:r w:rsidRPr="00A65E2B">
          <w:rPr>
            <w:rFonts w:ascii="Courier New" w:eastAsia="DengXian" w:hAnsi="Courier New" w:cs="Courier New"/>
            <w:noProof/>
            <w:sz w:val="16"/>
            <w:lang w:eastAsia="zh-CN"/>
          </w:rPr>
          <w:t xml:space="preserve">sl-SRAP-Config-Relay-r17         </w:t>
        </w:r>
      </w:ins>
      <w:ins w:id="6676" w:author="R2#117" w:date="2022-02-14T19:27:00Z">
        <w:r>
          <w:rPr>
            <w:rFonts w:ascii="Courier New" w:eastAsia="DengXian" w:hAnsi="Courier New" w:cs="Courier New"/>
            <w:noProof/>
            <w:sz w:val="16"/>
            <w:lang w:eastAsia="zh-CN"/>
          </w:rPr>
          <w:t xml:space="preserve">    </w:t>
        </w:r>
      </w:ins>
      <w:ins w:id="6677" w:author="R2#117" w:date="2022-02-14T19:22:00Z">
        <w:r w:rsidRPr="00A65E2B">
          <w:rPr>
            <w:rFonts w:ascii="Courier New" w:eastAsia="DengXian"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78" w:author="R2#117" w:date="2022-02-14T19:22:00Z"/>
          <w:rFonts w:ascii="Courier New" w:hAnsi="Courier New" w:cs="Courier New"/>
          <w:sz w:val="16"/>
          <w:lang w:eastAsia="en-GB"/>
        </w:rPr>
      </w:pPr>
      <w:ins w:id="6679"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680" w:author="R2#117" w:date="2022-02-14T19:22:00Z"/>
          <w:rFonts w:ascii="Courier New" w:hAnsi="Courier New" w:cs="Courier New"/>
          <w:sz w:val="16"/>
          <w:lang w:eastAsia="en-GB"/>
        </w:rPr>
      </w:pPr>
      <w:ins w:id="6681"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6682" w:author="R2#117" w:date="2022-02-14T19:26:00Z"/>
        </w:rPr>
      </w:pPr>
      <w:ins w:id="6683" w:author="R2#117" w:date="2022-02-14T19:26:00Z">
        <w:r w:rsidRPr="00D27132">
          <w:t>-- TAG-SL-</w:t>
        </w:r>
        <w:del w:id="6684" w:author="Post_R2#117" w:date="2022-03-04T10:54:00Z">
          <w:r w:rsidRPr="00D27132" w:rsidDel="00D568E4">
            <w:delText>L</w:delText>
          </w:r>
          <w:r w:rsidDel="00D568E4">
            <w:delText>2RELAY</w:delText>
          </w:r>
          <w:r w:rsidRPr="00D27132" w:rsidDel="00D568E4">
            <w:delText>CONFIG</w:delText>
          </w:r>
        </w:del>
      </w:ins>
      <w:ins w:id="6685" w:author="Post_R2#117" w:date="2022-03-04T10:54:00Z">
        <w:r w:rsidR="00D568E4">
          <w:t>L2RELAYUECONFIG</w:t>
        </w:r>
      </w:ins>
      <w:ins w:id="6686" w:author="R2#117" w:date="2022-02-14T19:26:00Z">
        <w:r w:rsidRPr="00D27132">
          <w:t>-STOP</w:t>
        </w:r>
      </w:ins>
    </w:p>
    <w:p w14:paraId="6754BF61" w14:textId="77777777" w:rsidR="00A65E2B" w:rsidRPr="00D27132" w:rsidRDefault="00A65E2B" w:rsidP="00A65E2B">
      <w:pPr>
        <w:pStyle w:val="PL"/>
        <w:rPr>
          <w:ins w:id="6687" w:author="R2#117" w:date="2022-02-14T19:26:00Z"/>
        </w:rPr>
      </w:pPr>
      <w:ins w:id="6688" w:author="R2#117" w:date="2022-02-14T19:26:00Z">
        <w:r w:rsidRPr="00D27132">
          <w:t>-- ASN1STOP</w:t>
        </w:r>
      </w:ins>
    </w:p>
    <w:p w14:paraId="65C15502" w14:textId="77777777" w:rsidR="00A65E2B" w:rsidRPr="00D27132" w:rsidRDefault="00A65E2B" w:rsidP="00A65E2B">
      <w:pPr>
        <w:rPr>
          <w:ins w:id="6689" w:author="R2#117" w:date="2022-02-14T19:32: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6690"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6691" w:author="R2#117" w:date="2022-02-14T19:32:00Z"/>
                <w:b w:val="0"/>
                <w:lang w:eastAsia="en-GB"/>
              </w:rPr>
            </w:pPr>
            <w:ins w:id="6692" w:author="R2#117" w:date="2022-02-14T19:32:00Z">
              <w:r w:rsidRPr="00D27132">
                <w:rPr>
                  <w:i/>
                  <w:noProof/>
                  <w:lang w:eastAsia="en-GB"/>
                </w:rPr>
                <w:t>SL-</w:t>
              </w:r>
              <w:del w:id="6693" w:author="Post_R2#117" w:date="2022-03-04T10:54:00Z">
                <w:r w:rsidDel="00D568E4">
                  <w:rPr>
                    <w:i/>
                    <w:noProof/>
                    <w:lang w:eastAsia="en-GB"/>
                  </w:rPr>
                  <w:delText>L2RelayConfig</w:delText>
                </w:r>
              </w:del>
            </w:ins>
            <w:ins w:id="6694" w:author="Post_R2#117" w:date="2022-03-04T10:54:00Z">
              <w:r w:rsidR="00D568E4">
                <w:rPr>
                  <w:i/>
                  <w:noProof/>
                  <w:lang w:eastAsia="en-GB"/>
                </w:rPr>
                <w:t>L2RelayUEConfig</w:t>
              </w:r>
            </w:ins>
            <w:ins w:id="6695"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6696"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6697" w:author="R2#117" w:date="2022-02-14T19:32:00Z"/>
                <w:b/>
                <w:bCs/>
                <w:i/>
                <w:iCs/>
                <w:lang w:eastAsia="en-GB"/>
              </w:rPr>
            </w:pPr>
            <w:ins w:id="6698"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6699" w:author="R2#117" w:date="2022-02-14T19:32:00Z"/>
                <w:noProof/>
                <w:lang w:eastAsia="en-GB"/>
              </w:rPr>
            </w:pPr>
            <w:ins w:id="6700" w:author="R2#117" w:date="2022-02-14T19:32:00Z">
              <w:r w:rsidRPr="00D27132">
                <w:rPr>
                  <w:lang w:eastAsia="en-GB"/>
                </w:rPr>
                <w:t xml:space="preserve">List of </w:t>
              </w:r>
            </w:ins>
            <w:ins w:id="6701" w:author="R2#117" w:date="2022-02-14T19:33:00Z">
              <w:r>
                <w:rPr>
                  <w:lang w:eastAsia="en-GB"/>
                </w:rPr>
                <w:t xml:space="preserve">L2 U2N Remote UEs to be added </w:t>
              </w:r>
            </w:ins>
            <w:ins w:id="6702" w:author="R2#117" w:date="2022-02-14T19:34:00Z">
              <w:r>
                <w:rPr>
                  <w:lang w:eastAsia="en-GB"/>
                </w:rPr>
                <w:t>and</w:t>
              </w:r>
            </w:ins>
            <w:ins w:id="6703" w:author="R2#117" w:date="2022-02-14T19:33:00Z">
              <w:r>
                <w:rPr>
                  <w:lang w:eastAsia="en-GB"/>
                </w:rPr>
                <w:t xml:space="preserve"> </w:t>
              </w:r>
            </w:ins>
            <w:ins w:id="6704" w:author="R2#117" w:date="2022-02-14T19:34:00Z">
              <w:r>
                <w:rPr>
                  <w:lang w:eastAsia="en-GB"/>
                </w:rPr>
                <w:t>modified</w:t>
              </w:r>
            </w:ins>
            <w:ins w:id="6705" w:author="R2#117" w:date="2022-02-14T19:33:00Z">
              <w:r>
                <w:rPr>
                  <w:lang w:eastAsia="en-GB"/>
                </w:rPr>
                <w:t>.</w:t>
              </w:r>
            </w:ins>
          </w:p>
        </w:tc>
      </w:tr>
      <w:tr w:rsidR="00A65E2B" w:rsidRPr="00D27132" w14:paraId="292E1240" w14:textId="77777777" w:rsidTr="00910007">
        <w:trPr>
          <w:cantSplit/>
          <w:trHeight w:val="70"/>
          <w:tblHeader/>
          <w:ins w:id="6706"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6707" w:author="R2#117" w:date="2022-02-14T19:34:00Z"/>
                <w:b/>
                <w:bCs/>
                <w:i/>
                <w:iCs/>
                <w:lang w:eastAsia="en-GB"/>
              </w:rPr>
            </w:pPr>
            <w:ins w:id="6708"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6709" w:author="R2#117" w:date="2022-02-14T19:32:00Z"/>
                <w:lang w:eastAsia="en-GB"/>
              </w:rPr>
            </w:pPr>
            <w:ins w:id="6710"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6711" w:author="R2#117" w:date="2022-02-14T19:27:00Z"/>
          <w:rFonts w:eastAsia="游明朝"/>
        </w:rPr>
      </w:pPr>
    </w:p>
    <w:p w14:paraId="7E61D8D3" w14:textId="3218F7A9" w:rsidR="00A65E2B" w:rsidRPr="00D27132" w:rsidRDefault="00A65E2B" w:rsidP="00A65E2B">
      <w:pPr>
        <w:pStyle w:val="4"/>
        <w:rPr>
          <w:ins w:id="6712" w:author="R2#117" w:date="2022-02-14T19:27:00Z"/>
        </w:rPr>
      </w:pPr>
      <w:ins w:id="6713" w:author="R2#117" w:date="2022-02-14T19:27:00Z">
        <w:r w:rsidRPr="00D27132">
          <w:t>–</w:t>
        </w:r>
        <w:r w:rsidRPr="00D27132">
          <w:tab/>
        </w:r>
        <w:r w:rsidRPr="00D27132">
          <w:rPr>
            <w:i/>
            <w:iCs/>
          </w:rPr>
          <w:t>SL-</w:t>
        </w:r>
        <w:r w:rsidRPr="00A65E2B">
          <w:rPr>
            <w:i/>
            <w:iCs/>
          </w:rPr>
          <w:t>L2Remote</w:t>
        </w:r>
      </w:ins>
      <w:ins w:id="6714" w:author="Post_R2#117" w:date="2022-03-04T10:54:00Z">
        <w:r w:rsidR="00D568E4">
          <w:rPr>
            <w:i/>
            <w:iCs/>
          </w:rPr>
          <w:t>UE</w:t>
        </w:r>
      </w:ins>
      <w:ins w:id="6715" w:author="R2#117" w:date="2022-02-14T19:27:00Z">
        <w:r w:rsidRPr="00A65E2B">
          <w:rPr>
            <w:i/>
            <w:iCs/>
          </w:rPr>
          <w:t>Config</w:t>
        </w:r>
      </w:ins>
    </w:p>
    <w:p w14:paraId="0AC80088" w14:textId="08014952" w:rsidR="00A65E2B" w:rsidRPr="00D27132" w:rsidRDefault="00A65E2B" w:rsidP="00A65E2B">
      <w:pPr>
        <w:rPr>
          <w:ins w:id="6716" w:author="R2#117" w:date="2022-02-14T19:27:00Z"/>
        </w:rPr>
      </w:pPr>
      <w:ins w:id="6717" w:author="R2#117" w:date="2022-02-14T19:27:00Z">
        <w:r w:rsidRPr="00D27132">
          <w:t xml:space="preserve">The IE </w:t>
        </w:r>
        <w:r w:rsidRPr="00D27132">
          <w:rPr>
            <w:i/>
          </w:rPr>
          <w:t>SL</w:t>
        </w:r>
        <w:r w:rsidRPr="00D27132">
          <w:t>-</w:t>
        </w:r>
        <w:del w:id="6718" w:author="Post_R2#117" w:date="2022-03-04T10:55:00Z">
          <w:r w:rsidRPr="00A65E2B" w:rsidDel="00D568E4">
            <w:rPr>
              <w:i/>
            </w:rPr>
            <w:delText>L2R</w:delText>
          </w:r>
        </w:del>
      </w:ins>
      <w:ins w:id="6719" w:author="R2#117" w:date="2022-02-14T19:28:00Z">
        <w:del w:id="6720" w:author="Post_R2#117" w:date="2022-03-04T10:55:00Z">
          <w:r w:rsidDel="00D568E4">
            <w:rPr>
              <w:i/>
            </w:rPr>
            <w:delText>emote</w:delText>
          </w:r>
        </w:del>
      </w:ins>
      <w:ins w:id="6721" w:author="R2#117" w:date="2022-02-14T19:27:00Z">
        <w:del w:id="6722" w:author="Post_R2#117" w:date="2022-03-04T10:55:00Z">
          <w:r w:rsidRPr="00A65E2B" w:rsidDel="00D568E4">
            <w:rPr>
              <w:i/>
            </w:rPr>
            <w:delText>Config</w:delText>
          </w:r>
        </w:del>
      </w:ins>
      <w:ins w:id="6723" w:author="Post_R2#117" w:date="2022-03-04T10:55:00Z">
        <w:r w:rsidR="00D568E4">
          <w:rPr>
            <w:i/>
          </w:rPr>
          <w:t>L2RemoteUEConfig</w:t>
        </w:r>
      </w:ins>
      <w:ins w:id="6724" w:author="R2#117" w:date="2022-02-14T19:27:00Z">
        <w:r w:rsidRPr="00D27132">
          <w:t xml:space="preserve"> is used to</w:t>
        </w:r>
      </w:ins>
      <w:ins w:id="6725"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6726" w:author="R2#117" w:date="2022-02-14T19:31:00Z">
        <w:r>
          <w:t xml:space="preserve">, e.g. </w:t>
        </w:r>
        <w:r w:rsidRPr="00A65E2B">
          <w:rPr>
            <w:i/>
          </w:rPr>
          <w:t>SRAP-Config</w:t>
        </w:r>
        <w:r>
          <w:t>.</w:t>
        </w:r>
      </w:ins>
    </w:p>
    <w:p w14:paraId="35C907D8" w14:textId="34667514" w:rsidR="00A65E2B" w:rsidRPr="00D27132" w:rsidRDefault="00A65E2B" w:rsidP="00A65E2B">
      <w:pPr>
        <w:pStyle w:val="TH"/>
        <w:rPr>
          <w:ins w:id="6727" w:author="R2#117" w:date="2022-02-14T19:27:00Z"/>
          <w:b w:val="0"/>
        </w:rPr>
      </w:pPr>
      <w:ins w:id="6728" w:author="R2#117" w:date="2022-02-14T19:27:00Z">
        <w:r w:rsidRPr="00D27132">
          <w:rPr>
            <w:i/>
            <w:iCs/>
          </w:rPr>
          <w:t>SL-</w:t>
        </w:r>
        <w:del w:id="6729"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6730" w:author="Post_R2#117" w:date="2022-03-04T10:55:00Z">
        <w:r w:rsidR="00D568E4">
          <w:rPr>
            <w:i/>
            <w:iCs/>
          </w:rPr>
          <w:t>L2RemoteUEConfig</w:t>
        </w:r>
      </w:ins>
      <w:ins w:id="6731" w:author="R2#117" w:date="2022-02-14T19:27:00Z">
        <w:r w:rsidRPr="00D27132">
          <w:t xml:space="preserve"> information element</w:t>
        </w:r>
      </w:ins>
    </w:p>
    <w:p w14:paraId="7C3ECA46" w14:textId="77777777" w:rsidR="00A65E2B" w:rsidRPr="00D27132" w:rsidRDefault="00A65E2B" w:rsidP="00A65E2B">
      <w:pPr>
        <w:pStyle w:val="PL"/>
        <w:rPr>
          <w:ins w:id="6732" w:author="R2#117" w:date="2022-02-14T19:27:00Z"/>
        </w:rPr>
      </w:pPr>
      <w:ins w:id="6733" w:author="R2#117" w:date="2022-02-14T19:27:00Z">
        <w:r w:rsidRPr="00D27132">
          <w:t>-- ASN1START</w:t>
        </w:r>
      </w:ins>
    </w:p>
    <w:p w14:paraId="0FE2D359" w14:textId="59A65323" w:rsidR="00A65E2B" w:rsidRPr="00D27132" w:rsidRDefault="00A65E2B" w:rsidP="00A65E2B">
      <w:pPr>
        <w:pStyle w:val="PL"/>
        <w:rPr>
          <w:ins w:id="6734" w:author="R2#117" w:date="2022-02-14T19:27:00Z"/>
        </w:rPr>
      </w:pPr>
      <w:ins w:id="6735" w:author="R2#117" w:date="2022-02-14T19:27:00Z">
        <w:r w:rsidRPr="00D27132">
          <w:t>-- TAG-SL</w:t>
        </w:r>
        <w:r w:rsidRPr="00D27132">
          <w:rPr>
            <w:rFonts w:eastAsia="DengXian"/>
          </w:rPr>
          <w:t>-</w:t>
        </w:r>
        <w:del w:id="6736" w:author="Post_R2#117" w:date="2022-03-04T10:55:00Z">
          <w:r w:rsidRPr="00D27132" w:rsidDel="00D568E4">
            <w:delText>L</w:delText>
          </w:r>
          <w:r w:rsidDel="00D568E4">
            <w:delText>2RE</w:delText>
          </w:r>
        </w:del>
      </w:ins>
      <w:ins w:id="6737" w:author="R2#117" w:date="2022-02-14T19:28:00Z">
        <w:del w:id="6738" w:author="Post_R2#117" w:date="2022-03-04T10:55:00Z">
          <w:r w:rsidDel="00D568E4">
            <w:delText>MOTE</w:delText>
          </w:r>
        </w:del>
      </w:ins>
      <w:ins w:id="6739" w:author="R2#117" w:date="2022-02-14T19:27:00Z">
        <w:del w:id="6740" w:author="Post_R2#117" w:date="2022-03-04T10:55:00Z">
          <w:r w:rsidRPr="00D27132" w:rsidDel="00D568E4">
            <w:delText>CONFIG</w:delText>
          </w:r>
        </w:del>
      </w:ins>
      <w:ins w:id="6741" w:author="Post_R2#117" w:date="2022-03-04T10:55:00Z">
        <w:r w:rsidR="00D568E4">
          <w:t>L2REMOTEUECONFIG</w:t>
        </w:r>
      </w:ins>
      <w:ins w:id="6742" w:author="R2#117" w:date="2022-02-14T19:27:00Z">
        <w:r w:rsidRPr="00D27132">
          <w:t>-START</w:t>
        </w:r>
      </w:ins>
    </w:p>
    <w:p w14:paraId="0BD2B0D0" w14:textId="77777777" w:rsidR="00A65E2B" w:rsidRPr="00D27132" w:rsidRDefault="00A65E2B" w:rsidP="00A65E2B">
      <w:pPr>
        <w:pStyle w:val="PL"/>
        <w:rPr>
          <w:ins w:id="6743"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44" w:author="R2#117" w:date="2022-02-14T19:28:00Z"/>
          <w:rFonts w:ascii="Courier New" w:hAnsi="Courier New" w:cs="Courier New"/>
          <w:sz w:val="16"/>
          <w:lang w:eastAsia="en-GB"/>
        </w:rPr>
      </w:pPr>
      <w:ins w:id="6745" w:author="R2#117" w:date="2022-02-14T19:28:00Z">
        <w:r w:rsidRPr="00A65E2B">
          <w:rPr>
            <w:rFonts w:ascii="Courier New" w:hAnsi="Courier New" w:cs="Courier New"/>
            <w:sz w:val="16"/>
            <w:lang w:eastAsia="en-GB"/>
          </w:rPr>
          <w:t>SL-</w:t>
        </w:r>
        <w:del w:id="6746" w:author="Post_R2#117" w:date="2022-03-04T10:55:00Z">
          <w:r w:rsidRPr="00A65E2B" w:rsidDel="00D568E4">
            <w:rPr>
              <w:rFonts w:ascii="Courier New" w:hAnsi="Courier New" w:cs="Courier New"/>
              <w:sz w:val="16"/>
              <w:lang w:eastAsia="en-GB"/>
            </w:rPr>
            <w:delText>L2RemoteConfig</w:delText>
          </w:r>
        </w:del>
      </w:ins>
      <w:ins w:id="6747" w:author="Post_R2#117" w:date="2022-03-04T10:55:00Z">
        <w:r w:rsidR="00D568E4">
          <w:rPr>
            <w:rFonts w:ascii="Courier New" w:hAnsi="Courier New" w:cs="Courier New"/>
            <w:sz w:val="16"/>
            <w:lang w:eastAsia="en-GB"/>
          </w:rPr>
          <w:t>L2RemoteUEConfig</w:t>
        </w:r>
      </w:ins>
      <w:ins w:id="6748"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49" w:author="R2#117" w:date="2022-02-14T19:28:00Z"/>
          <w:rFonts w:ascii="Courier New" w:hAnsi="Courier New" w:cs="Courier New"/>
          <w:noProof/>
          <w:color w:val="808080"/>
          <w:sz w:val="16"/>
          <w:lang w:eastAsia="en-GB"/>
        </w:rPr>
      </w:pPr>
      <w:ins w:id="6750" w:author="R2#117" w:date="2022-02-14T19:28:00Z">
        <w:r w:rsidRPr="00A65E2B">
          <w:rPr>
            <w:rFonts w:ascii="Courier New" w:eastAsia="DengXian"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6751" w:author="Post_R2#117" w:date="2022-03-04T11:07:00Z"/>
          <w:rFonts w:eastAsia="宋体" w:cs="Courier New"/>
          <w:color w:val="808080"/>
          <w:lang w:eastAsia="zh-CN"/>
        </w:rPr>
      </w:pPr>
      <w:ins w:id="6752" w:author="Post_R2#117" w:date="2022-03-04T11:08:00Z">
        <w:r w:rsidRPr="00A65E2B">
          <w:rPr>
            <w:rFonts w:eastAsia="DengXian" w:cs="Courier New"/>
            <w:lang w:eastAsia="zh-CN"/>
          </w:rPr>
          <w:t xml:space="preserve">    sl-</w:t>
        </w:r>
        <w:r>
          <w:rPr>
            <w:rFonts w:eastAsia="DengXian" w:cs="Courier New"/>
            <w:lang w:eastAsia="zh-CN"/>
          </w:rPr>
          <w:t>S</w:t>
        </w:r>
      </w:ins>
      <w:ins w:id="6753" w:author="Post_R2#117" w:date="2022-03-04T11:07:00Z">
        <w:r>
          <w:rPr>
            <w:rFonts w:eastAsia="宋体" w:cs="Courier New"/>
            <w:color w:val="808080"/>
            <w:lang w:eastAsia="zh-CN"/>
          </w:rPr>
          <w:t>ervingCellInfo-r17</w:t>
        </w:r>
        <w:r w:rsidRPr="00D27132">
          <w:t xml:space="preserve">               </w:t>
        </w:r>
      </w:ins>
      <w:ins w:id="6754" w:author="Post_R2#117" w:date="2022-03-04T11:35:00Z">
        <w:r w:rsidR="00C6355E">
          <w:rPr>
            <w:rFonts w:eastAsia="DengXian" w:cs="Courier New"/>
            <w:lang w:eastAsia="zh-CN"/>
          </w:rPr>
          <w:t>SL</w:t>
        </w:r>
        <w:r w:rsidR="00C6355E" w:rsidRPr="00A65E2B">
          <w:rPr>
            <w:rFonts w:eastAsia="DengXian" w:cs="Courier New"/>
            <w:lang w:eastAsia="zh-CN"/>
          </w:rPr>
          <w:t>-</w:t>
        </w:r>
        <w:r w:rsidR="00C6355E">
          <w:rPr>
            <w:rFonts w:eastAsia="DengXian" w:cs="Courier New"/>
            <w:lang w:eastAsia="zh-CN"/>
          </w:rPr>
          <w:t>S</w:t>
        </w:r>
        <w:r w:rsidR="00C6355E">
          <w:rPr>
            <w:rFonts w:eastAsia="宋体" w:cs="Courier New"/>
            <w:color w:val="808080"/>
            <w:lang w:eastAsia="zh-CN"/>
          </w:rPr>
          <w:t xml:space="preserve">ervingCellInfo-r17 </w:t>
        </w:r>
      </w:ins>
      <w:ins w:id="6755" w:author="Post_R2#117" w:date="2022-03-04T11:10:00Z">
        <w:r>
          <w:t xml:space="preserve">                 </w:t>
        </w:r>
      </w:ins>
      <w:ins w:id="6756" w:author="Post_R2#117" w:date="2022-03-04T11:09:00Z">
        <w:r w:rsidRPr="00C52B0A">
          <w:t xml:space="preserve">      </w:t>
        </w:r>
      </w:ins>
      <w:ins w:id="6757" w:author="Post_R2#117" w:date="2022-03-04T11:10:00Z">
        <w:r>
          <w:t xml:space="preserve">            </w:t>
        </w:r>
      </w:ins>
      <w:ins w:id="6758" w:author="Post_R2#117" w:date="2022-03-04T11:09:00Z">
        <w:r w:rsidRPr="00C52B0A">
          <w:t xml:space="preserve"> </w:t>
        </w:r>
        <w:r w:rsidRPr="00C52B0A">
          <w:rPr>
            <w:color w:val="993366"/>
          </w:rPr>
          <w:t>OPTIONAL</w:t>
        </w:r>
        <w:r w:rsidRPr="00C52B0A">
          <w:t>,</w:t>
        </w:r>
        <w:r w:rsidRPr="00C52B0A">
          <w:rPr>
            <w:color w:val="808080"/>
          </w:rPr>
          <w:t xml:space="preserve"> -- Cond</w:t>
        </w:r>
      </w:ins>
      <w:ins w:id="6759"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0" w:author="R2#117" w:date="2022-02-14T19:28:00Z"/>
          <w:rFonts w:ascii="Courier New" w:eastAsia="宋体" w:hAnsi="Courier New" w:cs="Courier New"/>
          <w:noProof/>
          <w:color w:val="808080"/>
          <w:sz w:val="16"/>
          <w:lang w:eastAsia="zh-CN"/>
        </w:rPr>
      </w:pPr>
      <w:ins w:id="6761"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762" w:author="R2#117" w:date="2022-02-14T19:28:00Z"/>
          <w:rFonts w:ascii="Courier New" w:eastAsia="宋体" w:hAnsi="Courier New" w:cs="Courier New"/>
          <w:noProof/>
          <w:color w:val="808080"/>
          <w:sz w:val="16"/>
          <w:lang w:eastAsia="zh-CN"/>
        </w:rPr>
      </w:pPr>
      <w:ins w:id="6763"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6764" w:author="R2#117" w:date="2022-02-14T19:28:00Z"/>
        </w:rPr>
      </w:pPr>
    </w:p>
    <w:p w14:paraId="58957E86" w14:textId="3B87C33E" w:rsidR="00A65E2B" w:rsidRPr="00D27132" w:rsidRDefault="00A65E2B" w:rsidP="00A65E2B">
      <w:pPr>
        <w:pStyle w:val="PL"/>
        <w:rPr>
          <w:ins w:id="6765" w:author="R2#117" w:date="2022-02-14T19:27:00Z"/>
        </w:rPr>
      </w:pPr>
      <w:ins w:id="6766" w:author="R2#117" w:date="2022-02-14T19:27:00Z">
        <w:r w:rsidRPr="00D27132">
          <w:t>-- TAG-SL-</w:t>
        </w:r>
        <w:del w:id="6767" w:author="Post_R2#117" w:date="2022-03-04T10:55:00Z">
          <w:r w:rsidRPr="00D27132" w:rsidDel="00D568E4">
            <w:delText>L</w:delText>
          </w:r>
          <w:r w:rsidDel="00D568E4">
            <w:delText>2RE</w:delText>
          </w:r>
        </w:del>
      </w:ins>
      <w:ins w:id="6768" w:author="R2#117" w:date="2022-02-14T19:29:00Z">
        <w:del w:id="6769" w:author="Post_R2#117" w:date="2022-03-04T10:55:00Z">
          <w:r w:rsidDel="00D568E4">
            <w:delText>MOTE</w:delText>
          </w:r>
        </w:del>
      </w:ins>
      <w:ins w:id="6770" w:author="R2#117" w:date="2022-02-14T19:27:00Z">
        <w:del w:id="6771" w:author="Post_R2#117" w:date="2022-03-04T10:55:00Z">
          <w:r w:rsidRPr="00D27132" w:rsidDel="00D568E4">
            <w:delText>CONFIG</w:delText>
          </w:r>
        </w:del>
      </w:ins>
      <w:ins w:id="6772" w:author="Post_R2#117" w:date="2022-03-04T10:55:00Z">
        <w:r w:rsidR="00D568E4">
          <w:t>L2REMOTEUECONFIG</w:t>
        </w:r>
      </w:ins>
      <w:ins w:id="6773" w:author="R2#117" w:date="2022-02-14T19:27:00Z">
        <w:r w:rsidRPr="00D27132">
          <w:t>-STOP</w:t>
        </w:r>
      </w:ins>
    </w:p>
    <w:p w14:paraId="7A23ACCC" w14:textId="77777777" w:rsidR="00A65E2B" w:rsidRPr="00D27132" w:rsidRDefault="00A65E2B" w:rsidP="00A65E2B">
      <w:pPr>
        <w:pStyle w:val="PL"/>
        <w:rPr>
          <w:ins w:id="6774" w:author="R2#117" w:date="2022-02-14T19:27:00Z"/>
        </w:rPr>
      </w:pPr>
      <w:ins w:id="6775" w:author="R2#117" w:date="2022-02-14T19:27:00Z">
        <w:r w:rsidRPr="00D27132">
          <w:t>-- ASN1STOP</w:t>
        </w:r>
      </w:ins>
    </w:p>
    <w:p w14:paraId="63DC7E06" w14:textId="77777777" w:rsidR="00A65E2B" w:rsidRDefault="00A65E2B" w:rsidP="00394471">
      <w:pPr>
        <w:rPr>
          <w:ins w:id="6776" w:author="Post_R2#117" w:date="2022-03-04T11:13:00Z"/>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6777"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6778" w:author="Post_R2#117" w:date="2022-03-04T11:19:00Z"/>
                <w:szCs w:val="22"/>
                <w:lang w:eastAsia="sv-SE"/>
              </w:rPr>
            </w:pPr>
            <w:ins w:id="6779"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6780"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6781" w:author="Post_R2#117" w:date="2022-03-04T11:19:00Z"/>
                <w:szCs w:val="22"/>
                <w:lang w:eastAsia="sv-SE"/>
              </w:rPr>
            </w:pPr>
            <w:ins w:id="6782" w:author="Post_R2#117" w:date="2022-03-04T11:20:00Z">
              <w:r w:rsidRPr="004170B4">
                <w:rPr>
                  <w:b/>
                  <w:i/>
                  <w:szCs w:val="22"/>
                  <w:lang w:eastAsia="sv-SE"/>
                </w:rPr>
                <w:t>sl-SRAP-Config-Remote</w:t>
              </w:r>
            </w:ins>
          </w:p>
          <w:p w14:paraId="61E786C9" w14:textId="77777777" w:rsidR="000573E4" w:rsidRPr="00D27132" w:rsidRDefault="000573E4" w:rsidP="00184C2F">
            <w:pPr>
              <w:pStyle w:val="TAL"/>
              <w:rPr>
                <w:ins w:id="6783" w:author="Post_R2#117" w:date="2022-03-04T11:19:00Z"/>
                <w:szCs w:val="22"/>
                <w:lang w:eastAsia="sv-SE"/>
              </w:rPr>
            </w:pPr>
            <w:ins w:id="6784" w:author="Post_R2#117" w:date="2022-03-04T11:19:00Z">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ins>
          </w:p>
        </w:tc>
      </w:tr>
      <w:tr w:rsidR="000573E4" w:rsidRPr="00D27132" w14:paraId="46F13E5C" w14:textId="77777777" w:rsidTr="00184C2F">
        <w:trPr>
          <w:ins w:id="6785"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6786" w:author="Post_R2#117" w:date="2022-03-04T11:19:00Z"/>
                <w:szCs w:val="22"/>
                <w:lang w:eastAsia="sv-SE"/>
              </w:rPr>
            </w:pPr>
            <w:ins w:id="6787" w:author="Post_R2#117" w:date="2022-03-04T11:20:00Z">
              <w:r w:rsidRPr="000573E4">
                <w:rPr>
                  <w:b/>
                  <w:i/>
                  <w:szCs w:val="22"/>
                  <w:lang w:eastAsia="sv-SE"/>
                </w:rPr>
                <w:t>sl-ServingCellInfo</w:t>
              </w:r>
            </w:ins>
          </w:p>
          <w:p w14:paraId="0C62D77B" w14:textId="7B37CEDD" w:rsidR="000573E4" w:rsidRPr="00D27132" w:rsidRDefault="000573E4" w:rsidP="00C6355E">
            <w:pPr>
              <w:pStyle w:val="TAL"/>
              <w:rPr>
                <w:ins w:id="6788" w:author="Post_R2#117" w:date="2022-03-04T11:19:00Z"/>
                <w:szCs w:val="22"/>
                <w:lang w:eastAsia="sv-SE"/>
              </w:rPr>
            </w:pPr>
            <w:ins w:id="6789" w:author="Post_R2#117" w:date="2022-03-04T11:20:00Z">
              <w:r>
                <w:rPr>
                  <w:szCs w:val="22"/>
                  <w:lang w:eastAsia="sv-SE"/>
                </w:rPr>
                <w:t xml:space="preserve">Indicates the </w:t>
              </w:r>
            </w:ins>
            <w:ins w:id="6790" w:author="Post_R2#117" w:date="2022-03-04T11:21:00Z">
              <w:r>
                <w:rPr>
                  <w:szCs w:val="22"/>
                  <w:lang w:eastAsia="sv-SE"/>
                </w:rPr>
                <w:t xml:space="preserve">Uu </w:t>
              </w:r>
            </w:ins>
            <w:ins w:id="6791" w:author="Post_R2#117" w:date="2022-03-04T11:36:00Z">
              <w:r w:rsidR="00C6355E">
                <w:rPr>
                  <w:szCs w:val="22"/>
                  <w:lang w:eastAsia="sv-SE"/>
                </w:rPr>
                <w:t>serving Cell</w:t>
              </w:r>
            </w:ins>
            <w:ins w:id="6792" w:author="Post_R2#117" w:date="2022-03-04T11:21:00Z">
              <w:r>
                <w:rPr>
                  <w:szCs w:val="22"/>
                  <w:lang w:eastAsia="sv-SE"/>
                </w:rPr>
                <w:t xml:space="preserve"> related</w:t>
              </w:r>
            </w:ins>
            <w:ins w:id="6793" w:author="Post_R2#117" w:date="2022-03-04T11:22:00Z">
              <w:r>
                <w:rPr>
                  <w:szCs w:val="22"/>
                  <w:lang w:eastAsia="sv-SE"/>
                </w:rPr>
                <w:t xml:space="preserve"> </w:t>
              </w:r>
            </w:ins>
            <w:commentRangeStart w:id="6794"/>
            <w:ins w:id="6795" w:author="Post_R2#117" w:date="2022-03-04T11:21:00Z">
              <w:r>
                <w:rPr>
                  <w:szCs w:val="22"/>
                  <w:lang w:eastAsia="sv-SE"/>
                </w:rPr>
                <w:t xml:space="preserve">related </w:t>
              </w:r>
            </w:ins>
            <w:commentRangeEnd w:id="6794"/>
            <w:r w:rsidR="00CD55D5">
              <w:rPr>
                <w:rStyle w:val="ad"/>
                <w:rFonts w:ascii="Times New Roman" w:hAnsi="Times New Roman"/>
              </w:rPr>
              <w:commentReference w:id="6794"/>
            </w:r>
            <w:ins w:id="6796" w:author="Post_R2#117" w:date="2022-03-04T11:21:00Z">
              <w:r>
                <w:rPr>
                  <w:szCs w:val="22"/>
                  <w:lang w:eastAsia="sv-SE"/>
                </w:rPr>
                <w:t>information.</w:t>
              </w:r>
            </w:ins>
          </w:p>
        </w:tc>
      </w:tr>
    </w:tbl>
    <w:p w14:paraId="19B28ED3" w14:textId="77777777" w:rsidR="000573E4" w:rsidRPr="00D27132" w:rsidRDefault="000573E4" w:rsidP="000573E4">
      <w:pPr>
        <w:rPr>
          <w:ins w:id="6797"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6798"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6799" w:author="Post_R2#117" w:date="2022-03-04T11:13:00Z"/>
                <w:szCs w:val="22"/>
                <w:lang w:eastAsia="sv-SE"/>
              </w:rPr>
            </w:pPr>
            <w:ins w:id="6800"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6801" w:author="Post_R2#117" w:date="2022-03-04T11:13:00Z"/>
                <w:szCs w:val="22"/>
                <w:lang w:eastAsia="sv-SE"/>
              </w:rPr>
            </w:pPr>
            <w:ins w:id="6802" w:author="Post_R2#117" w:date="2022-03-04T11:13:00Z">
              <w:r w:rsidRPr="00D27132">
                <w:rPr>
                  <w:szCs w:val="22"/>
                  <w:lang w:eastAsia="sv-SE"/>
                </w:rPr>
                <w:t>Explanation</w:t>
              </w:r>
            </w:ins>
          </w:p>
        </w:tc>
      </w:tr>
      <w:tr w:rsidR="000573E4" w:rsidRPr="00D27132" w14:paraId="17D14750" w14:textId="77777777" w:rsidTr="00184C2F">
        <w:trPr>
          <w:ins w:id="6803"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6804" w:author="Post_R2#117" w:date="2022-03-04T11:13:00Z"/>
                <w:i/>
                <w:szCs w:val="22"/>
                <w:lang w:eastAsia="sv-SE"/>
              </w:rPr>
            </w:pPr>
            <w:ins w:id="6805"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6806" w:author="Post_R2#117" w:date="2022-03-04T11:13:00Z"/>
                <w:szCs w:val="22"/>
                <w:lang w:eastAsia="sv-SE"/>
              </w:rPr>
            </w:pPr>
            <w:ins w:id="6807" w:author="Post_R2#117" w:date="2022-03-04T11:13:00Z">
              <w:r w:rsidRPr="00D27132">
                <w:rPr>
                  <w:szCs w:val="22"/>
                  <w:lang w:eastAsia="en-GB"/>
                </w:rPr>
                <w:t xml:space="preserve">This field is mandatory present in </w:t>
              </w:r>
            </w:ins>
            <w:ins w:id="6808"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6809" w:author="Post_R2#117_update1" w:date="2022-03-08T11:35:00Z">
              <w:r w:rsidR="007B3740">
                <w:rPr>
                  <w:szCs w:val="22"/>
                  <w:lang w:eastAsia="en-GB"/>
                </w:rPr>
                <w:t xml:space="preserve"> and</w:t>
              </w:r>
            </w:ins>
            <w:ins w:id="6810" w:author="Post_R2#117" w:date="2022-03-04T11:15:00Z">
              <w:r>
                <w:rPr>
                  <w:szCs w:val="22"/>
                  <w:lang w:eastAsia="en-GB"/>
                </w:rPr>
                <w:t xml:space="preserve"> </w:t>
              </w:r>
              <w:r w:rsidRPr="004170B4">
                <w:rPr>
                  <w:i/>
                  <w:szCs w:val="22"/>
                  <w:lang w:eastAsia="en-GB"/>
                </w:rPr>
                <w:t>RRCRestablishment</w:t>
              </w:r>
            </w:ins>
            <w:ins w:id="6811" w:author="Post_R2#117" w:date="2022-03-04T11:23:00Z">
              <w:del w:id="6812" w:author="Post_R2#117_update1" w:date="2022-03-08T11:35:00Z">
                <w:r w:rsidDel="007B3740">
                  <w:rPr>
                    <w:i/>
                    <w:szCs w:val="22"/>
                    <w:lang w:eastAsia="en-GB"/>
                  </w:rPr>
                  <w:delText xml:space="preserve"> </w:delText>
                </w:r>
              </w:del>
            </w:ins>
            <w:ins w:id="6813" w:author="Post_R2#117" w:date="2022-03-04T11:15:00Z">
              <w:del w:id="6814" w:author="Post_R2#117_update1" w:date="2022-03-08T11:35:00Z">
                <w:r w:rsidDel="007B3740">
                  <w:rPr>
                    <w:szCs w:val="22"/>
                    <w:lang w:eastAsia="en-GB"/>
                  </w:rPr>
                  <w:delText xml:space="preserve">and </w:delText>
                </w:r>
                <w:commentRangeStart w:id="6815"/>
                <w:r w:rsidRPr="004170B4" w:rsidDel="007B3740">
                  <w:rPr>
                    <w:i/>
                    <w:szCs w:val="22"/>
                    <w:lang w:eastAsia="en-GB"/>
                  </w:rPr>
                  <w:delText>RRCReconfiguraiton</w:delText>
                </w:r>
                <w:r w:rsidDel="007B3740">
                  <w:rPr>
                    <w:szCs w:val="22"/>
                    <w:lang w:eastAsia="en-GB"/>
                  </w:rPr>
                  <w:delText xml:space="preserve"> including</w:delText>
                </w:r>
              </w:del>
            </w:ins>
            <w:commentRangeEnd w:id="6815"/>
            <w:r w:rsidR="007B3740">
              <w:rPr>
                <w:rStyle w:val="ad"/>
                <w:rFonts w:ascii="Times New Roman" w:hAnsi="Times New Roman"/>
              </w:rPr>
              <w:commentReference w:id="6815"/>
            </w:r>
            <w:ins w:id="6816" w:author="Post_R2#117" w:date="2022-03-04T11:15:00Z">
              <w:del w:id="6817"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6818" w:author="Post_R2#117" w:date="2022-03-04T11:16:00Z">
              <w:r>
                <w:rPr>
                  <w:szCs w:val="22"/>
                  <w:lang w:eastAsia="en-GB"/>
                </w:rPr>
                <w:t xml:space="preserve">, </w:t>
              </w:r>
              <w:r w:rsidRPr="000573E4">
                <w:rPr>
                  <w:szCs w:val="22"/>
                  <w:lang w:eastAsia="en-GB"/>
                </w:rPr>
                <w:t>Need M</w:t>
              </w:r>
              <w:r>
                <w:rPr>
                  <w:szCs w:val="22"/>
                  <w:lang w:eastAsia="en-GB"/>
                </w:rPr>
                <w:t>.</w:t>
              </w:r>
            </w:ins>
            <w:ins w:id="6819" w:author="Post_R2#117" w:date="2022-03-04T11:13:00Z">
              <w:r w:rsidRPr="00D27132">
                <w:rPr>
                  <w:szCs w:val="22"/>
                  <w:lang w:eastAsia="en-GB"/>
                </w:rPr>
                <w:t xml:space="preserve"> Otherwise the field is </w:t>
              </w:r>
            </w:ins>
            <w:ins w:id="6820" w:author="Post_R2#117" w:date="2022-03-04T11:15:00Z">
              <w:r>
                <w:rPr>
                  <w:szCs w:val="22"/>
                  <w:lang w:eastAsia="en-GB"/>
                </w:rPr>
                <w:t>absent</w:t>
              </w:r>
            </w:ins>
            <w:ins w:id="6821" w:author="Post_R2#117" w:date="2022-03-04T11:13:00Z">
              <w:r w:rsidRPr="00D27132">
                <w:rPr>
                  <w:szCs w:val="22"/>
                  <w:lang w:eastAsia="en-GB"/>
                </w:rPr>
                <w:t>.</w:t>
              </w:r>
            </w:ins>
          </w:p>
        </w:tc>
      </w:tr>
    </w:tbl>
    <w:p w14:paraId="2186C959" w14:textId="1463A651" w:rsidR="000573E4" w:rsidDel="002C6111" w:rsidRDefault="000573E4" w:rsidP="00394471">
      <w:pPr>
        <w:rPr>
          <w:del w:id="6822" w:author="Post_R2#117" w:date="2022-03-04T11:17:00Z"/>
          <w:rFonts w:eastAsia="游明朝"/>
        </w:rPr>
      </w:pPr>
    </w:p>
    <w:p w14:paraId="47DFADE9" w14:textId="14B0A7AD" w:rsidR="002C6111" w:rsidRPr="00D27132" w:rsidRDefault="002C6111" w:rsidP="002C6111">
      <w:pPr>
        <w:pStyle w:val="4"/>
        <w:rPr>
          <w:ins w:id="6823" w:author="Post_R2#117" w:date="2022-03-04T11:29:00Z"/>
        </w:rPr>
      </w:pPr>
      <w:ins w:id="6824" w:author="Post_R2#117" w:date="2022-03-04T11:29:00Z">
        <w:r w:rsidRPr="00D27132">
          <w:t>–</w:t>
        </w:r>
        <w:r w:rsidRPr="00D27132">
          <w:tab/>
        </w:r>
        <w:r w:rsidRPr="00D27132">
          <w:rPr>
            <w:i/>
            <w:iCs/>
          </w:rPr>
          <w:t>SL-</w:t>
        </w:r>
      </w:ins>
      <w:ins w:id="6825" w:author="Post_R2#117" w:date="2022-03-04T11:31:00Z">
        <w:r>
          <w:rPr>
            <w:i/>
            <w:iCs/>
          </w:rPr>
          <w:t>ServingCellInfo</w:t>
        </w:r>
      </w:ins>
    </w:p>
    <w:p w14:paraId="6B1F9743" w14:textId="200975EB" w:rsidR="002C6111" w:rsidRPr="00D27132" w:rsidRDefault="002C6111" w:rsidP="002C6111">
      <w:pPr>
        <w:rPr>
          <w:ins w:id="6826" w:author="Post_R2#117" w:date="2022-03-04T11:29:00Z"/>
        </w:rPr>
      </w:pPr>
      <w:ins w:id="6827" w:author="Post_R2#117" w:date="2022-03-04T11:29:00Z">
        <w:r w:rsidRPr="00D27132">
          <w:t xml:space="preserve">The IE </w:t>
        </w:r>
        <w:r w:rsidRPr="00D27132">
          <w:rPr>
            <w:i/>
          </w:rPr>
          <w:t>SL-</w:t>
        </w:r>
      </w:ins>
      <w:ins w:id="6828" w:author="Post_R2#117" w:date="2022-03-04T11:31:00Z">
        <w:r>
          <w:rPr>
            <w:i/>
            <w:iCs/>
          </w:rPr>
          <w:t>ServingCellInfo</w:t>
        </w:r>
      </w:ins>
      <w:ins w:id="6829" w:author="Post_R2#117" w:date="2022-03-04T11:29:00Z">
        <w:r w:rsidRPr="00D27132">
          <w:t xml:space="preserve"> is used to </w:t>
        </w:r>
      </w:ins>
      <w:ins w:id="6830" w:author="Post_R2#117" w:date="2022-03-04T11:31:00Z">
        <w:r>
          <w:t>indi</w:t>
        </w:r>
      </w:ins>
      <w:ins w:id="6831" w:author="Post_R2#117" w:date="2022-03-04T11:32:00Z">
        <w:r>
          <w:t>cate L2 U2N Remote UE’s serving cell information.</w:t>
        </w:r>
      </w:ins>
    </w:p>
    <w:p w14:paraId="35FADA74" w14:textId="3986D96C" w:rsidR="002C6111" w:rsidRPr="00D27132" w:rsidRDefault="002C6111" w:rsidP="002C6111">
      <w:pPr>
        <w:pStyle w:val="TH"/>
        <w:rPr>
          <w:ins w:id="6832" w:author="Post_R2#117" w:date="2022-03-04T11:29:00Z"/>
          <w:b w:val="0"/>
          <w:lang w:eastAsia="zh-CN"/>
        </w:rPr>
      </w:pPr>
      <w:ins w:id="6833" w:author="Post_R2#117" w:date="2022-03-04T11:29:00Z">
        <w:r w:rsidRPr="00D27132">
          <w:rPr>
            <w:i/>
            <w:lang w:eastAsia="zh-CN"/>
          </w:rPr>
          <w:t>SL-</w:t>
        </w:r>
      </w:ins>
      <w:ins w:id="6834" w:author="Post_R2#117" w:date="2022-03-04T11:32:00Z">
        <w:r>
          <w:rPr>
            <w:i/>
            <w:lang w:eastAsia="zh-CN"/>
          </w:rPr>
          <w:t>ServingCellInfo</w:t>
        </w:r>
      </w:ins>
      <w:ins w:id="6835"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6836" w:author="Post_R2#117" w:date="2022-03-04T11:29:00Z"/>
        </w:rPr>
      </w:pPr>
      <w:ins w:id="6837" w:author="Post_R2#117" w:date="2022-03-04T11:29:00Z">
        <w:r w:rsidRPr="00D27132">
          <w:t>-- ASN1START</w:t>
        </w:r>
      </w:ins>
    </w:p>
    <w:p w14:paraId="2C4D0E11" w14:textId="0F41060A" w:rsidR="002C6111" w:rsidRDefault="002C6111" w:rsidP="002C6111">
      <w:pPr>
        <w:pStyle w:val="PL"/>
        <w:rPr>
          <w:ins w:id="6838" w:author="Post_R2#117" w:date="2022-03-04T11:30:00Z"/>
        </w:rPr>
      </w:pPr>
      <w:ins w:id="6839" w:author="Post_R2#117" w:date="2022-03-04T11:29:00Z">
        <w:r w:rsidRPr="00D27132">
          <w:t>-- TAG-SL-</w:t>
        </w:r>
      </w:ins>
      <w:ins w:id="6840" w:author="Post_R2#117" w:date="2022-03-04T11:30:00Z">
        <w:r>
          <w:t>SERVINGCELLINFO</w:t>
        </w:r>
      </w:ins>
      <w:ins w:id="6841" w:author="Post_R2#117" w:date="2022-03-04T11:29:00Z">
        <w:r w:rsidRPr="00D27132">
          <w:t>-START</w:t>
        </w:r>
      </w:ins>
    </w:p>
    <w:p w14:paraId="0B51E1F7" w14:textId="77777777" w:rsidR="002C6111" w:rsidRPr="00D27132" w:rsidRDefault="002C6111" w:rsidP="002C6111">
      <w:pPr>
        <w:pStyle w:val="PL"/>
        <w:rPr>
          <w:ins w:id="6842" w:author="Post_R2#117" w:date="2022-03-04T11:29:00Z"/>
        </w:rPr>
      </w:pPr>
    </w:p>
    <w:p w14:paraId="774EA0C7" w14:textId="70050306" w:rsidR="002C6111" w:rsidRPr="00D27132" w:rsidRDefault="002C6111" w:rsidP="002C6111">
      <w:pPr>
        <w:pStyle w:val="PL"/>
        <w:rPr>
          <w:ins w:id="6843" w:author="Post_R2#117" w:date="2022-03-04T11:29:00Z"/>
        </w:rPr>
      </w:pPr>
      <w:ins w:id="6844" w:author="Post_R2#117" w:date="2022-03-04T11:30:00Z">
        <w:r>
          <w:rPr>
            <w:rFonts w:eastAsia="DengXian" w:cs="Courier New"/>
            <w:lang w:eastAsia="zh-CN"/>
          </w:rPr>
          <w:t>SL</w:t>
        </w:r>
      </w:ins>
      <w:ins w:id="6845" w:author="Post_R2#117" w:date="2022-03-04T11:29:00Z">
        <w:r w:rsidRPr="00A65E2B">
          <w:rPr>
            <w:rFonts w:eastAsia="DengXian" w:cs="Courier New"/>
            <w:lang w:eastAsia="zh-CN"/>
          </w:rPr>
          <w:t>-</w:t>
        </w:r>
        <w:r>
          <w:rPr>
            <w:rFonts w:eastAsia="DengXian" w:cs="Courier New"/>
            <w:lang w:eastAsia="zh-CN"/>
          </w:rPr>
          <w:t>S</w:t>
        </w:r>
        <w:r>
          <w:rPr>
            <w:rFonts w:eastAsia="宋体" w:cs="Courier New"/>
            <w:color w:val="808080"/>
            <w:lang w:eastAsia="zh-CN"/>
          </w:rPr>
          <w:t>ervingCellInfo-r17</w:t>
        </w:r>
      </w:ins>
      <w:ins w:id="6846" w:author="Post_R2#117" w:date="2022-03-04T11:30:00Z">
        <w:r w:rsidRPr="00D27132">
          <w:t xml:space="preserve"> ::=    </w:t>
        </w:r>
      </w:ins>
      <w:ins w:id="6847"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8" w:author="Post_R2#117" w:date="2022-03-04T11:29:00Z"/>
          <w:rFonts w:ascii="Courier New" w:hAnsi="Courier New"/>
          <w:sz w:val="16"/>
          <w:lang w:eastAsia="en-GB"/>
        </w:rPr>
      </w:pPr>
      <w:ins w:id="6849"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0" w:author="Post_R2#117" w:date="2022-03-04T11:29:00Z"/>
          <w:rFonts w:ascii="Courier New" w:eastAsia="宋体" w:hAnsi="Courier New"/>
          <w:sz w:val="16"/>
          <w:lang w:eastAsia="zh-CN"/>
        </w:rPr>
      </w:pPr>
      <w:ins w:id="6851"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6852"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6853" w:author="Post_R2#117" w:date="2022-03-04T11:34:00Z"/>
          <w:rFonts w:eastAsia="DengXian"/>
          <w:lang w:eastAsia="zh-CN"/>
        </w:rPr>
      </w:pPr>
      <w:ins w:id="6854" w:author="Post_R2#117" w:date="2022-03-04T11:34:00Z">
        <w:r>
          <w:rPr>
            <w:rFonts w:eastAsia="DengXian" w:hint="eastAsia"/>
            <w:lang w:eastAsia="zh-CN"/>
          </w:rPr>
          <w:t>.</w:t>
        </w:r>
        <w:r>
          <w:rPr>
            <w:rFonts w:eastAsia="DengXian"/>
            <w:lang w:eastAsia="zh-CN"/>
          </w:rPr>
          <w:t>..</w:t>
        </w:r>
      </w:ins>
    </w:p>
    <w:p w14:paraId="2A241B08" w14:textId="72A09C22" w:rsidR="002C6111" w:rsidRDefault="002C6111" w:rsidP="002C6111">
      <w:pPr>
        <w:pStyle w:val="PL"/>
        <w:rPr>
          <w:ins w:id="6855" w:author="Post_R2#117" w:date="2022-03-04T11:31:00Z"/>
          <w:rFonts w:eastAsia="DengXian"/>
          <w:lang w:eastAsia="zh-CN"/>
        </w:rPr>
      </w:pPr>
      <w:ins w:id="6856" w:author="Post_R2#117" w:date="2022-03-04T11:31:00Z">
        <w:r>
          <w:rPr>
            <w:rFonts w:eastAsia="DengXian" w:hint="eastAsia"/>
            <w:lang w:eastAsia="zh-CN"/>
          </w:rPr>
          <w:t>}</w:t>
        </w:r>
      </w:ins>
    </w:p>
    <w:p w14:paraId="1692C3F5" w14:textId="77777777" w:rsidR="002C6111" w:rsidRPr="004170B4" w:rsidRDefault="002C6111" w:rsidP="002C6111">
      <w:pPr>
        <w:pStyle w:val="PL"/>
        <w:rPr>
          <w:ins w:id="6857" w:author="Post_R2#117" w:date="2022-03-04T11:29:00Z"/>
          <w:rFonts w:eastAsia="DengXian"/>
          <w:lang w:eastAsia="zh-CN"/>
        </w:rPr>
      </w:pPr>
    </w:p>
    <w:p w14:paraId="462DDE38" w14:textId="277C9D05" w:rsidR="002C6111" w:rsidRPr="00D27132" w:rsidRDefault="002C6111" w:rsidP="002C6111">
      <w:pPr>
        <w:pStyle w:val="PL"/>
        <w:rPr>
          <w:ins w:id="6858" w:author="Post_R2#117" w:date="2022-03-04T11:29:00Z"/>
        </w:rPr>
      </w:pPr>
      <w:ins w:id="6859" w:author="Post_R2#117" w:date="2022-03-04T11:29:00Z">
        <w:r w:rsidRPr="00D27132">
          <w:t>-- TAG-</w:t>
        </w:r>
      </w:ins>
      <w:ins w:id="6860" w:author="Post_R2#117" w:date="2022-03-04T11:31:00Z">
        <w:r w:rsidRPr="00D27132">
          <w:t>SL-</w:t>
        </w:r>
        <w:r>
          <w:t>SERVINGCELLINFO</w:t>
        </w:r>
      </w:ins>
      <w:ins w:id="6861" w:author="Post_R2#117" w:date="2022-03-04T11:29:00Z">
        <w:r w:rsidRPr="00D27132">
          <w:t>-STOP</w:t>
        </w:r>
      </w:ins>
    </w:p>
    <w:p w14:paraId="68B2DBCA" w14:textId="77777777" w:rsidR="002C6111" w:rsidRPr="00D27132" w:rsidRDefault="002C6111" w:rsidP="002C6111">
      <w:pPr>
        <w:pStyle w:val="PL"/>
        <w:rPr>
          <w:ins w:id="6862" w:author="Post_R2#117" w:date="2022-03-04T11:29:00Z"/>
        </w:rPr>
      </w:pPr>
      <w:ins w:id="6863" w:author="Post_R2#117" w:date="2022-03-04T11:29:00Z">
        <w:r w:rsidRPr="00D27132">
          <w:t>-- ASN1STOP</w:t>
        </w:r>
      </w:ins>
    </w:p>
    <w:p w14:paraId="30A6BF3B" w14:textId="77777777" w:rsidR="002C6111" w:rsidRPr="00D27132" w:rsidRDefault="002C6111" w:rsidP="002C6111">
      <w:pPr>
        <w:rPr>
          <w:ins w:id="6864" w:author="Post_R2#117" w:date="2022-03-04T11:29:00Z"/>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686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6866" w:author="Post_R2#117" w:date="2022-03-04T11:29:00Z"/>
                <w:b w:val="0"/>
                <w:lang w:eastAsia="en-GB"/>
              </w:rPr>
            </w:pPr>
            <w:ins w:id="6867" w:author="Post_R2#117" w:date="2022-03-04T11:29:00Z">
              <w:r w:rsidRPr="00D27132">
                <w:rPr>
                  <w:i/>
                  <w:noProof/>
                  <w:lang w:eastAsia="en-GB"/>
                </w:rPr>
                <w:t>SL-</w:t>
              </w:r>
            </w:ins>
            <w:ins w:id="6868" w:author="Post_R2#117" w:date="2022-03-04T11:32:00Z">
              <w:r>
                <w:rPr>
                  <w:i/>
                  <w:noProof/>
                  <w:lang w:eastAsia="en-GB"/>
                </w:rPr>
                <w:t>ServingCellInfo</w:t>
              </w:r>
            </w:ins>
            <w:ins w:id="6869"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6870"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6871" w:author="Post_R2#117" w:date="2022-03-04T11:29:00Z"/>
                <w:b/>
                <w:bCs/>
                <w:i/>
                <w:iCs/>
                <w:lang w:eastAsia="en-GB"/>
              </w:rPr>
            </w:pPr>
            <w:ins w:id="6872"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6873" w:author="Post_R2#117" w:date="2022-03-04T11:29:00Z"/>
                <w:noProof/>
                <w:lang w:eastAsia="en-GB"/>
              </w:rPr>
            </w:pPr>
            <w:ins w:id="6874" w:author="Post_R2#117" w:date="2022-03-04T11:33:00Z">
              <w:r>
                <w:rPr>
                  <w:lang w:eastAsia="en-GB"/>
                </w:rPr>
                <w:t>Indicate the C-RNTI used in the PCell.</w:t>
              </w:r>
            </w:ins>
          </w:p>
        </w:tc>
      </w:tr>
      <w:tr w:rsidR="002C6111" w:rsidRPr="00D27132" w14:paraId="43B009C0" w14:textId="77777777" w:rsidTr="004170B4">
        <w:trPr>
          <w:cantSplit/>
          <w:trHeight w:val="70"/>
          <w:tblHeader/>
          <w:ins w:id="6875"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6876" w:author="Post_R2#117" w:date="2022-03-04T11:29:00Z"/>
                <w:b/>
                <w:bCs/>
                <w:i/>
                <w:iCs/>
                <w:lang w:eastAsia="en-GB"/>
              </w:rPr>
            </w:pPr>
            <w:ins w:id="6877" w:author="Post_R2#117" w:date="2022-03-04T11:33:00Z">
              <w:r w:rsidRPr="002C6111">
                <w:rPr>
                  <w:b/>
                  <w:bCs/>
                  <w:i/>
                  <w:iCs/>
                  <w:lang w:eastAsia="en-GB"/>
                </w:rPr>
                <w:t>sl-PhysCellId</w:t>
              </w:r>
            </w:ins>
          </w:p>
          <w:p w14:paraId="1712B4D5" w14:textId="768164C3" w:rsidR="002C6111" w:rsidRPr="00D27132" w:rsidRDefault="002C6111" w:rsidP="002C6111">
            <w:pPr>
              <w:pStyle w:val="TAL"/>
              <w:rPr>
                <w:ins w:id="6878" w:author="Post_R2#117" w:date="2022-03-04T11:29:00Z"/>
                <w:lang w:eastAsia="en-GB"/>
              </w:rPr>
            </w:pPr>
            <w:ins w:id="6879" w:author="Post_R2#117" w:date="2022-03-04T11:33:00Z">
              <w:r>
                <w:rPr>
                  <w:lang w:eastAsia="en-GB"/>
                </w:rPr>
                <w:t>Indicates the PCI of the PCell.</w:t>
              </w:r>
            </w:ins>
          </w:p>
        </w:tc>
      </w:tr>
    </w:tbl>
    <w:p w14:paraId="50984FD0" w14:textId="63FA73D7" w:rsidR="002C6111" w:rsidRPr="00D27132" w:rsidRDefault="002C6111" w:rsidP="002C6111">
      <w:pPr>
        <w:rPr>
          <w:ins w:id="6880" w:author="Post_R2#117" w:date="2022-03-04T11:29:00Z"/>
          <w:rFonts w:eastAsia="游明朝"/>
        </w:rPr>
      </w:pPr>
    </w:p>
    <w:p w14:paraId="388C0DCD" w14:textId="77777777" w:rsidR="00394471" w:rsidRPr="00D27132" w:rsidRDefault="00394471" w:rsidP="00394471">
      <w:pPr>
        <w:pStyle w:val="4"/>
      </w:pPr>
      <w:bookmarkStart w:id="6881" w:name="_Toc60777534"/>
      <w:bookmarkStart w:id="6882" w:name="_Toc90651409"/>
      <w:r w:rsidRPr="00D27132">
        <w:t>–</w:t>
      </w:r>
      <w:r w:rsidRPr="00D27132">
        <w:tab/>
      </w:r>
      <w:r w:rsidRPr="00D27132">
        <w:rPr>
          <w:i/>
          <w:iCs/>
        </w:rPr>
        <w:t>SL-MeasConfigCommon</w:t>
      </w:r>
      <w:bookmarkEnd w:id="6881"/>
      <w:bookmarkEnd w:id="6882"/>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游明朝"/>
        </w:rPr>
      </w:pPr>
    </w:p>
    <w:p w14:paraId="5FBEE2C4" w14:textId="77777777" w:rsidR="00394471" w:rsidRPr="00D27132" w:rsidRDefault="00394471" w:rsidP="00394471">
      <w:pPr>
        <w:pStyle w:val="4"/>
      </w:pPr>
      <w:bookmarkStart w:id="6883" w:name="_Toc60777535"/>
      <w:bookmarkStart w:id="6884" w:name="_Toc90651410"/>
      <w:r w:rsidRPr="00D27132">
        <w:t>–</w:t>
      </w:r>
      <w:r w:rsidRPr="00D27132">
        <w:tab/>
      </w:r>
      <w:r w:rsidRPr="00D27132">
        <w:rPr>
          <w:i/>
          <w:iCs/>
        </w:rPr>
        <w:t>SL-MeasConfigInfo</w:t>
      </w:r>
      <w:bookmarkEnd w:id="6883"/>
      <w:bookmarkEnd w:id="6884"/>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游明朝"/>
        </w:rPr>
      </w:pPr>
    </w:p>
    <w:p w14:paraId="4FC17E8B" w14:textId="77777777" w:rsidR="00394471" w:rsidRPr="00D27132" w:rsidRDefault="00394471" w:rsidP="00394471">
      <w:pPr>
        <w:pStyle w:val="4"/>
      </w:pPr>
      <w:bookmarkStart w:id="6885" w:name="_Toc60777536"/>
      <w:bookmarkStart w:id="6886" w:name="_Toc90651411"/>
      <w:r w:rsidRPr="00D27132">
        <w:t>–</w:t>
      </w:r>
      <w:r w:rsidRPr="00D27132">
        <w:tab/>
      </w:r>
      <w:r w:rsidRPr="00D27132">
        <w:rPr>
          <w:i/>
          <w:iCs/>
        </w:rPr>
        <w:t>SL-MeasIdList</w:t>
      </w:r>
      <w:bookmarkEnd w:id="6885"/>
      <w:bookmarkEnd w:id="6886"/>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游明朝"/>
        </w:rPr>
      </w:pPr>
    </w:p>
    <w:p w14:paraId="1B825961" w14:textId="77777777" w:rsidR="00394471" w:rsidRPr="00D27132" w:rsidRDefault="00394471" w:rsidP="00394471">
      <w:pPr>
        <w:pStyle w:val="4"/>
      </w:pPr>
      <w:bookmarkStart w:id="6887" w:name="_Toc60777537"/>
      <w:bookmarkStart w:id="6888" w:name="_Toc90651412"/>
      <w:r w:rsidRPr="00D27132">
        <w:t>–</w:t>
      </w:r>
      <w:r w:rsidRPr="00D27132">
        <w:tab/>
      </w:r>
      <w:r w:rsidRPr="00D27132">
        <w:rPr>
          <w:i/>
          <w:iCs/>
        </w:rPr>
        <w:t>SL-MeasObjectList</w:t>
      </w:r>
      <w:bookmarkEnd w:id="6887"/>
      <w:bookmarkEnd w:id="6888"/>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6889" w:author="Post_R2#116" w:date="2021-11-19T13:02:00Z"/>
          <w:rFonts w:eastAsia="游明朝"/>
        </w:rPr>
      </w:pPr>
    </w:p>
    <w:p w14:paraId="1E41DA51" w14:textId="77777777" w:rsidR="0074637A" w:rsidRPr="00CD3E02" w:rsidRDefault="0074637A" w:rsidP="0074637A">
      <w:pPr>
        <w:keepNext/>
        <w:keepLines/>
        <w:spacing w:before="120"/>
        <w:ind w:left="1418" w:hanging="1418"/>
        <w:outlineLvl w:val="3"/>
        <w:rPr>
          <w:ins w:id="6890" w:author="Post_R2#116" w:date="2021-11-19T13:02:00Z"/>
          <w:rFonts w:ascii="Arial" w:hAnsi="Arial"/>
          <w:sz w:val="24"/>
        </w:rPr>
      </w:pPr>
      <w:ins w:id="6891"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6892" w:author="Post_R2#116" w:date="2021-11-19T13:02:00Z"/>
        </w:rPr>
      </w:pPr>
      <w:ins w:id="6893" w:author="Post_R2#116" w:date="2021-11-19T13:02:00Z">
        <w:r w:rsidRPr="00CD3E02">
          <w:t xml:space="preserve">The IE </w:t>
        </w:r>
      </w:ins>
      <w:ins w:id="6894" w:author="Post_R2#116bis" w:date="2022-01-28T18:59:00Z">
        <w:r w:rsidRPr="001D3C14">
          <w:rPr>
            <w:i/>
          </w:rPr>
          <w:t>SL-</w:t>
        </w:r>
      </w:ins>
      <w:ins w:id="6895"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6896" w:author="Post_R2#116" w:date="2021-11-19T13:02:00Z"/>
          <w:rFonts w:ascii="Arial" w:hAnsi="Arial" w:cs="Arial"/>
          <w:b/>
        </w:rPr>
      </w:pPr>
      <w:ins w:id="6897"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8" w:author="Post_R2#116" w:date="2021-11-19T13:02:00Z"/>
          <w:rFonts w:ascii="Courier New" w:hAnsi="Courier New" w:cs="Courier New"/>
          <w:noProof/>
          <w:color w:val="808080"/>
          <w:sz w:val="16"/>
          <w:lang w:eastAsia="en-GB"/>
        </w:rPr>
      </w:pPr>
      <w:ins w:id="6899"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0" w:author="Post_R2#116" w:date="2021-11-19T13:02:00Z"/>
          <w:rFonts w:ascii="Courier New" w:hAnsi="Courier New" w:cs="Courier New"/>
          <w:noProof/>
          <w:color w:val="808080"/>
          <w:sz w:val="16"/>
          <w:lang w:eastAsia="en-GB"/>
        </w:rPr>
      </w:pPr>
      <w:ins w:id="6901"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2"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3" w:author="Post_R2#116" w:date="2021-11-19T13:02:00Z"/>
          <w:rFonts w:ascii="Courier New" w:hAnsi="Courier New" w:cs="Courier New"/>
          <w:noProof/>
          <w:sz w:val="16"/>
          <w:lang w:eastAsia="en-GB"/>
        </w:rPr>
      </w:pPr>
      <w:ins w:id="6904"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5" w:author="Post_R2#116" w:date="2021-11-19T13:02:00Z"/>
          <w:rFonts w:ascii="Courier New" w:hAnsi="Courier New" w:cs="Courier New"/>
          <w:noProof/>
          <w:sz w:val="16"/>
          <w:lang w:eastAsia="en-GB"/>
        </w:rPr>
      </w:pPr>
      <w:ins w:id="690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6907" w:author="Post_R2#116bis" w:date="2022-01-28T18:59:00Z">
        <w:r>
          <w:rPr>
            <w:rFonts w:ascii="Courier New" w:hAnsi="Courier New" w:cs="Courier New"/>
            <w:color w:val="993366"/>
            <w:sz w:val="16"/>
            <w:lang w:eastAsia="en-GB"/>
          </w:rPr>
          <w:t>SEQUENCE</w:t>
        </w:r>
      </w:ins>
      <w:ins w:id="6908"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9" w:author="Post_R2#116" w:date="2021-11-19T13:02:00Z"/>
          <w:rFonts w:ascii="Courier New" w:hAnsi="Courier New" w:cs="Courier New"/>
          <w:noProof/>
          <w:sz w:val="16"/>
          <w:lang w:eastAsia="en-GB"/>
        </w:rPr>
      </w:pPr>
      <w:ins w:id="691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1" w:author="Post_R2#116" w:date="2021-11-19T13:02:00Z"/>
          <w:rFonts w:ascii="Courier New" w:hAnsi="Courier New" w:cs="Courier New"/>
          <w:noProof/>
          <w:sz w:val="16"/>
          <w:lang w:eastAsia="en-GB"/>
        </w:rPr>
      </w:pPr>
      <w:ins w:id="6912"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3" w:author="Post_R2#116" w:date="2021-11-19T13:02:00Z"/>
          <w:rFonts w:ascii="Courier New" w:hAnsi="Courier New" w:cs="Courier New"/>
          <w:noProof/>
          <w:sz w:val="16"/>
          <w:lang w:eastAsia="en-GB"/>
        </w:rPr>
      </w:pPr>
      <w:ins w:id="6914"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5" w:author="Post_R2#116" w:date="2021-11-19T13:02:00Z"/>
          <w:rFonts w:ascii="Courier New" w:hAnsi="Courier New" w:cs="Courier New"/>
          <w:noProof/>
          <w:sz w:val="16"/>
          <w:lang w:eastAsia="en-GB"/>
        </w:rPr>
      </w:pPr>
      <w:ins w:id="6916"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7" w:author="Post_R2#116" w:date="2021-11-19T13:02:00Z"/>
          <w:rFonts w:ascii="Courier New" w:hAnsi="Courier New" w:cs="Courier New"/>
          <w:noProof/>
          <w:sz w:val="16"/>
          <w:lang w:eastAsia="en-GB"/>
        </w:rPr>
      </w:pPr>
      <w:ins w:id="6918"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9"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0" w:author="Post_R2#116" w:date="2021-11-19T13:02:00Z"/>
          <w:rFonts w:ascii="Courier New" w:hAnsi="Courier New" w:cs="Courier New"/>
          <w:noProof/>
          <w:sz w:val="16"/>
          <w:lang w:eastAsia="en-GB"/>
        </w:rPr>
      </w:pPr>
      <w:ins w:id="692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2" w:author="Post_R2#116" w:date="2021-11-19T13:02:00Z"/>
          <w:rFonts w:ascii="Courier New" w:hAnsi="Courier New" w:cs="Courier New"/>
          <w:noProof/>
          <w:sz w:val="16"/>
          <w:lang w:eastAsia="en-GB"/>
        </w:rPr>
      </w:pPr>
      <w:ins w:id="6923"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4" w:author="Post_R2#116" w:date="2021-11-19T13:02:00Z"/>
          <w:rFonts w:ascii="Courier New" w:hAnsi="Courier New" w:cs="Courier New"/>
          <w:noProof/>
          <w:sz w:val="16"/>
          <w:lang w:eastAsia="en-GB"/>
        </w:rPr>
      </w:pPr>
      <w:ins w:id="692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6" w:author="Post_R2#116" w:date="2021-11-19T13:02:00Z"/>
          <w:rFonts w:ascii="Courier New" w:hAnsi="Courier New" w:cs="Courier New"/>
          <w:noProof/>
          <w:sz w:val="16"/>
          <w:lang w:eastAsia="en-GB"/>
        </w:rPr>
      </w:pPr>
      <w:ins w:id="6927"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28" w:author="Post_R2#116" w:date="2021-11-19T13:02:00Z"/>
          <w:rFonts w:ascii="Courier New" w:hAnsi="Courier New" w:cs="Courier New"/>
          <w:noProof/>
          <w:sz w:val="16"/>
          <w:lang w:eastAsia="en-GB"/>
        </w:rPr>
      </w:pPr>
      <w:ins w:id="6929"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0"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31" w:author="Post_R2#116" w:date="2021-11-19T13:02:00Z"/>
          <w:rFonts w:ascii="Courier New" w:hAnsi="Courier New" w:cs="Courier New"/>
          <w:noProof/>
          <w:sz w:val="16"/>
          <w:lang w:eastAsia="en-GB"/>
        </w:rPr>
      </w:pPr>
      <w:ins w:id="6932"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6933" w:author="Post_R2#117" w:date="2022-03-04T14:43:00Z"/>
        </w:rPr>
      </w:pPr>
      <w:ins w:id="6934" w:author="Post_R2#116" w:date="2021-11-19T13:02:00Z">
        <w:r w:rsidRPr="00CD3E02">
          <w:rPr>
            <w:rFonts w:cs="Courier New"/>
          </w:rPr>
          <w:t xml:space="preserve">    cellI</w:t>
        </w:r>
        <w:r>
          <w:rPr>
            <w:rFonts w:cs="Courier New"/>
          </w:rPr>
          <w:t>dentity</w:t>
        </w:r>
        <w:r w:rsidRPr="00CD3E02">
          <w:rPr>
            <w:rFonts w:cs="Courier New"/>
          </w:rPr>
          <w:t>-r17</w:t>
        </w:r>
        <w:del w:id="6935"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6936" w:author="Post_R2#117" w:date="2022-03-04T14:43:00Z">
        <w:r w:rsidR="00DF1396" w:rsidRPr="00D27132">
          <w:t xml:space="preserve">          </w:t>
        </w:r>
        <w:commentRangeStart w:id="6937"/>
        <w:commentRangeStart w:id="6938"/>
        <w:r w:rsidR="00DF1396" w:rsidRPr="00D27132">
          <w:t>CellAccessRelatedInfo</w:t>
        </w:r>
      </w:ins>
      <w:commentRangeEnd w:id="6937"/>
      <w:r w:rsidR="00172338">
        <w:rPr>
          <w:rStyle w:val="ad"/>
          <w:rFonts w:ascii="Times New Roman" w:hAnsi="Times New Roman"/>
          <w:noProof w:val="0"/>
          <w:lang w:eastAsia="ja-JP"/>
        </w:rPr>
        <w:commentReference w:id="6937"/>
      </w:r>
      <w:commentRangeEnd w:id="6938"/>
      <w:r w:rsidR="008B74FB">
        <w:rPr>
          <w:rStyle w:val="ad"/>
          <w:rFonts w:ascii="Times New Roman" w:hAnsi="Times New Roman"/>
          <w:noProof w:val="0"/>
          <w:lang w:eastAsia="ja-JP"/>
        </w:rPr>
        <w:commentReference w:id="6938"/>
      </w:r>
      <w:ins w:id="6939"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0" w:author="Post_R2#116bis" w:date="2022-01-28T19:00:00Z"/>
          <w:del w:id="6941" w:author="Post_R2#117" w:date="2022-03-04T14:44:00Z"/>
          <w:rFonts w:ascii="Courier New" w:hAnsi="Courier New" w:cs="Courier New"/>
          <w:sz w:val="16"/>
          <w:lang w:eastAsia="en-GB"/>
        </w:rPr>
      </w:pPr>
      <w:ins w:id="6942" w:author="Post_R2#116bis" w:date="2022-01-28T19:00:00Z">
        <w:del w:id="6943"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4" w:author="Post_R2#116bis" w:date="2022-01-28T19:00:00Z"/>
          <w:del w:id="6945" w:author="Post_R2#117" w:date="2022-03-04T14:44:00Z"/>
          <w:rFonts w:ascii="Courier New" w:hAnsi="Courier New" w:cs="Courier New"/>
          <w:sz w:val="16"/>
          <w:lang w:eastAsia="en-GB"/>
        </w:rPr>
      </w:pPr>
      <w:ins w:id="6946" w:author="Post_R2#116bis" w:date="2022-01-28T19:00:00Z">
        <w:del w:id="6947"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8" w:author="Post_R2#116bis" w:date="2022-01-28T19:00:00Z"/>
          <w:del w:id="6949" w:author="Post_R2#117" w:date="2022-03-04T14:44:00Z"/>
          <w:rFonts w:ascii="Courier New" w:hAnsi="Courier New" w:cs="Courier New"/>
          <w:sz w:val="16"/>
          <w:lang w:eastAsia="en-GB"/>
        </w:rPr>
      </w:pPr>
      <w:ins w:id="6950" w:author="Post_R2#116bis" w:date="2022-01-28T19:00:00Z">
        <w:del w:id="6951"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Post_R2#116" w:date="2021-11-19T13:02:00Z"/>
          <w:rFonts w:ascii="Courier New" w:hAnsi="Courier New" w:cs="Courier New"/>
          <w:noProof/>
          <w:sz w:val="16"/>
          <w:lang w:eastAsia="en-GB"/>
        </w:rPr>
      </w:pPr>
      <w:ins w:id="6953" w:author="Post_R2#116bis" w:date="2022-01-28T19:00:00Z">
        <w:del w:id="6954"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Post_R2#116" w:date="2021-11-19T13:02:00Z"/>
          <w:rFonts w:ascii="Courier New" w:hAnsi="Courier New" w:cs="Courier New"/>
          <w:noProof/>
          <w:sz w:val="16"/>
          <w:lang w:eastAsia="en-GB"/>
        </w:rPr>
      </w:pPr>
      <w:ins w:id="6956"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6957" w:author="Post_R2#116bis" w:date="2022-01-28T19:00:00Z">
        <w:r>
          <w:rPr>
            <w:rFonts w:ascii="Courier New" w:hAnsi="Courier New" w:cs="Courier New"/>
            <w:sz w:val="16"/>
            <w:lang w:eastAsia="en-GB"/>
          </w:rPr>
          <w:t>SL-SourceIdentity-r17</w:t>
        </w:r>
      </w:ins>
      <w:ins w:id="6958"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Post_R2#116" w:date="2021-11-19T13:02:00Z"/>
          <w:rFonts w:ascii="Courier New" w:hAnsi="Courier New" w:cs="Courier New"/>
          <w:noProof/>
          <w:sz w:val="16"/>
          <w:lang w:eastAsia="en-GB"/>
        </w:rPr>
      </w:pPr>
      <w:ins w:id="6960"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Post_R2#116" w:date="2021-11-19T13:02:00Z"/>
          <w:rFonts w:ascii="Courier New" w:hAnsi="Courier New" w:cs="Courier New"/>
          <w:noProof/>
          <w:sz w:val="16"/>
          <w:lang w:eastAsia="en-GB"/>
        </w:rPr>
      </w:pPr>
      <w:ins w:id="6962"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3" w:author="Post_R2#116" w:date="2021-11-19T13:02:00Z"/>
          <w:rFonts w:ascii="Courier New" w:eastAsia="游明朝" w:hAnsi="Courier New" w:cs="Courier New"/>
          <w:noProof/>
          <w:sz w:val="16"/>
          <w:lang w:eastAsia="en-GB"/>
        </w:rPr>
      </w:pPr>
      <w:ins w:id="6964" w:author="Post_R2#116" w:date="2021-11-19T13:02:00Z">
        <w:r w:rsidRPr="00CD3E02">
          <w:rPr>
            <w:rFonts w:ascii="Courier New" w:eastAsia="游明朝"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5"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6" w:author="Post_R2#116" w:date="2021-11-19T13:02:00Z"/>
          <w:rFonts w:ascii="Courier New" w:hAnsi="Courier New" w:cs="Courier New"/>
          <w:noProof/>
          <w:color w:val="808080"/>
          <w:sz w:val="16"/>
          <w:lang w:eastAsia="en-GB"/>
        </w:rPr>
      </w:pPr>
      <w:ins w:id="6967"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8" w:author="Post_R2#116" w:date="2021-11-19T13:02:00Z"/>
          <w:rFonts w:ascii="Courier New" w:hAnsi="Courier New" w:cs="Courier New"/>
          <w:noProof/>
          <w:color w:val="808080"/>
          <w:sz w:val="16"/>
          <w:lang w:eastAsia="en-GB"/>
        </w:rPr>
      </w:pPr>
      <w:ins w:id="6969"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6970"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6971"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6972" w:author="Post_R2#116" w:date="2021-11-19T13:02:00Z"/>
                <w:rFonts w:ascii="Arial" w:hAnsi="Arial" w:cs="Arial"/>
                <w:b/>
                <w:sz w:val="18"/>
                <w:lang w:eastAsia="en-GB"/>
              </w:rPr>
            </w:pPr>
            <w:ins w:id="6973"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6974"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6975" w:author="Post_R2#116" w:date="2021-11-19T13:02:00Z"/>
                <w:rFonts w:ascii="Arial" w:hAnsi="Arial" w:cs="Arial"/>
                <w:b/>
                <w:bCs/>
                <w:i/>
                <w:iCs/>
                <w:sz w:val="18"/>
                <w:szCs w:val="22"/>
                <w:lang w:eastAsia="sv-SE"/>
              </w:rPr>
            </w:pPr>
            <w:ins w:id="6976" w:author="Post_R2#116bis" w:date="2022-01-28T19:01:00Z">
              <w:r>
                <w:rPr>
                  <w:rFonts w:ascii="Arial" w:hAnsi="Arial" w:cs="Arial"/>
                  <w:b/>
                  <w:bCs/>
                  <w:i/>
                  <w:iCs/>
                  <w:sz w:val="18"/>
                  <w:szCs w:val="22"/>
                  <w:lang w:eastAsia="sv-SE"/>
                </w:rPr>
                <w:t>s</w:t>
              </w:r>
            </w:ins>
            <w:ins w:id="6977"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6978" w:author="Post_R2#116" w:date="2021-11-19T13:02:00Z"/>
                <w:rFonts w:ascii="Arial" w:eastAsia="游明朝" w:hAnsi="Arial" w:cs="Arial"/>
                <w:sz w:val="18"/>
                <w:szCs w:val="22"/>
                <w:lang w:eastAsia="zh-CN"/>
              </w:rPr>
            </w:pPr>
            <w:ins w:id="6979"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6980"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6981"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6982" w:author="Post_R2#116" w:date="2021-11-19T13:02:00Z"/>
                <w:rFonts w:ascii="Arial" w:hAnsi="Arial" w:cs="Arial"/>
                <w:b/>
                <w:i/>
                <w:sz w:val="18"/>
                <w:lang w:eastAsia="sv-SE"/>
              </w:rPr>
            </w:pPr>
            <w:ins w:id="6983"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6984"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6985" w:author="Post_R2#116" w:date="2021-11-19T13:02:00Z"/>
                <w:rFonts w:ascii="Arial" w:hAnsi="Arial" w:cs="Arial"/>
                <w:b/>
                <w:bCs/>
                <w:i/>
                <w:iCs/>
                <w:sz w:val="18"/>
                <w:lang w:eastAsia="sv-SE"/>
              </w:rPr>
            </w:pPr>
            <w:ins w:id="6986"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6987" w:author="Post_R2#116" w:date="2021-11-19T13:02:00Z"/>
                <w:rFonts w:ascii="Arial" w:hAnsi="Arial" w:cs="Arial"/>
                <w:sz w:val="18"/>
                <w:lang w:eastAsia="sv-SE"/>
              </w:rPr>
            </w:pPr>
            <w:ins w:id="6988" w:author="Post_R2#116" w:date="2021-11-19T13:02:00Z">
              <w:r w:rsidRPr="00CD3E02">
                <w:rPr>
                  <w:rFonts w:ascii="Arial" w:hAnsi="Arial" w:cs="Arial"/>
                  <w:sz w:val="18"/>
                  <w:lang w:eastAsia="zh-CN"/>
                </w:rPr>
                <w:t>The identity of the measured L2 U2N Relay UE</w:t>
              </w:r>
            </w:ins>
            <w:ins w:id="6989" w:author="Post_R2#116bis" w:date="2022-01-28T19:00:00Z">
              <w:r>
                <w:rPr>
                  <w:rFonts w:ascii="Arial" w:hAnsi="Arial" w:cs="Arial"/>
                  <w:sz w:val="18"/>
                  <w:lang w:eastAsia="zh-CN"/>
                </w:rPr>
                <w:t>’s source L2 ID</w:t>
              </w:r>
            </w:ins>
            <w:ins w:id="6990"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6991" w:author="Post_R2#116" w:date="2021-11-19T13:02:00Z"/>
        </w:rPr>
      </w:pPr>
    </w:p>
    <w:p w14:paraId="2D395EC9" w14:textId="77777777" w:rsidR="00394471" w:rsidRPr="00D27132" w:rsidRDefault="00394471" w:rsidP="00394471">
      <w:pPr>
        <w:rPr>
          <w:rFonts w:eastAsia="游明朝"/>
        </w:rPr>
      </w:pPr>
    </w:p>
    <w:p w14:paraId="0CF604B6" w14:textId="77777777" w:rsidR="00394471" w:rsidRPr="00D27132" w:rsidRDefault="00394471" w:rsidP="00394471">
      <w:pPr>
        <w:pStyle w:val="4"/>
      </w:pPr>
      <w:bookmarkStart w:id="6992" w:name="_Toc60777538"/>
      <w:bookmarkStart w:id="6993" w:name="_Toc90651413"/>
      <w:r w:rsidRPr="00D27132">
        <w:t>–</w:t>
      </w:r>
      <w:r w:rsidRPr="00D27132">
        <w:tab/>
      </w:r>
      <w:r w:rsidRPr="00D27132">
        <w:rPr>
          <w:i/>
          <w:iCs/>
        </w:rPr>
        <w:t>SL-PDCP-Config</w:t>
      </w:r>
      <w:bookmarkEnd w:id="6992"/>
      <w:bookmarkEnd w:id="6993"/>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游明朝"/>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游明朝"/>
        </w:rPr>
      </w:pPr>
    </w:p>
    <w:p w14:paraId="48AA69FC" w14:textId="77777777" w:rsidR="00394471" w:rsidRPr="00D27132" w:rsidRDefault="00394471" w:rsidP="00394471">
      <w:pPr>
        <w:pStyle w:val="4"/>
      </w:pPr>
      <w:bookmarkStart w:id="6994" w:name="_Toc60777539"/>
      <w:bookmarkStart w:id="6995" w:name="_Toc90651414"/>
      <w:r w:rsidRPr="00D27132">
        <w:t>–</w:t>
      </w:r>
      <w:r w:rsidRPr="00D27132">
        <w:tab/>
      </w:r>
      <w:r w:rsidRPr="00D27132">
        <w:rPr>
          <w:i/>
          <w:iCs/>
        </w:rPr>
        <w:t>SL-PSSCH-TxConfigList</w:t>
      </w:r>
      <w:bookmarkEnd w:id="6994"/>
      <w:bookmarkEnd w:id="6995"/>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游明朝"/>
        </w:rPr>
      </w:pPr>
    </w:p>
    <w:p w14:paraId="5DE63825" w14:textId="77777777" w:rsidR="0074637A" w:rsidRDefault="0074637A" w:rsidP="0074637A">
      <w:pPr>
        <w:keepNext/>
        <w:keepLines/>
        <w:spacing w:before="120"/>
        <w:ind w:left="1418" w:hanging="1418"/>
        <w:outlineLvl w:val="3"/>
        <w:rPr>
          <w:ins w:id="6996" w:author="Post_R2#116bis" w:date="2022-01-28T19:01:00Z"/>
          <w:rFonts w:ascii="Arial" w:hAnsi="Arial"/>
          <w:sz w:val="24"/>
        </w:rPr>
      </w:pPr>
      <w:ins w:id="6997"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6998" w:author="Post_R2#116bis" w:date="2022-01-28T19:01:00Z"/>
          <w:iCs/>
        </w:rPr>
      </w:pPr>
      <w:ins w:id="6999"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000" w:author="Post_R2#116bis" w:date="2022-01-28T19:01:00Z"/>
          <w:rFonts w:ascii="Arial" w:hAnsi="Arial"/>
          <w:b/>
        </w:rPr>
      </w:pPr>
      <w:ins w:id="7001"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2" w:author="Post_R2#116bis" w:date="2022-01-28T19:01:00Z"/>
          <w:rFonts w:ascii="Courier New" w:hAnsi="Courier New"/>
          <w:color w:val="808080"/>
          <w:sz w:val="16"/>
          <w:lang w:eastAsia="en-GB"/>
        </w:rPr>
      </w:pPr>
      <w:ins w:id="7003"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4" w:author="Post_R2#116bis" w:date="2022-01-28T19:01:00Z"/>
          <w:rFonts w:ascii="Courier New" w:hAnsi="Courier New"/>
          <w:sz w:val="16"/>
          <w:lang w:eastAsia="en-GB"/>
        </w:rPr>
      </w:pPr>
      <w:ins w:id="7005"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6"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7" w:author="Post_R2#116bis" w:date="2022-01-28T19:01:00Z"/>
          <w:rFonts w:ascii="Courier New" w:hAnsi="Courier New"/>
          <w:sz w:val="16"/>
          <w:lang w:eastAsia="en-GB"/>
        </w:rPr>
      </w:pPr>
      <w:ins w:id="7008"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9" w:author="Post_R2#116bis" w:date="2022-01-28T19:01:00Z"/>
          <w:rFonts w:ascii="Courier New" w:hAnsi="Courier New"/>
          <w:sz w:val="16"/>
          <w:lang w:eastAsia="en-GB"/>
        </w:rPr>
      </w:pPr>
      <w:ins w:id="7010"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1" w:author="Post_R2#116bis" w:date="2022-01-28T19:01:00Z"/>
          <w:rFonts w:ascii="Courier New" w:hAnsi="Courier New"/>
          <w:sz w:val="16"/>
          <w:lang w:eastAsia="en-GB"/>
        </w:rPr>
      </w:pPr>
      <w:ins w:id="7012"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3" w:author="Post_R2#116bis" w:date="2022-01-28T19:01:00Z"/>
          <w:rFonts w:ascii="Courier New" w:eastAsia="DengXian" w:hAnsi="Courier New" w:cs="Courier New"/>
          <w:sz w:val="16"/>
          <w:lang w:eastAsia="zh-CN"/>
        </w:rPr>
      </w:pPr>
      <w:ins w:id="7014" w:author="Post_R2#116bis" w:date="2022-01-28T19:01:00Z">
        <w:r>
          <w:rPr>
            <w:rFonts w:ascii="Courier New" w:eastAsia="DengXian"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5"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6bis" w:date="2022-01-28T19:01:00Z"/>
          <w:rFonts w:ascii="Courier New" w:hAnsi="Courier New" w:cs="Courier New"/>
          <w:color w:val="808080"/>
          <w:sz w:val="16"/>
          <w:lang w:eastAsia="en-GB"/>
        </w:rPr>
      </w:pPr>
      <w:ins w:id="7017"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6bis" w:date="2022-01-28T19:01:00Z"/>
          <w:rFonts w:ascii="Courier New" w:hAnsi="Courier New" w:cs="Courier New"/>
          <w:color w:val="808080"/>
          <w:sz w:val="16"/>
          <w:lang w:eastAsia="en-GB"/>
        </w:rPr>
      </w:pPr>
      <w:ins w:id="7019"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游明朝"/>
        </w:rPr>
      </w:pPr>
    </w:p>
    <w:p w14:paraId="1A412520" w14:textId="77777777" w:rsidR="00394471" w:rsidRPr="00D27132" w:rsidRDefault="00394471" w:rsidP="00394471">
      <w:pPr>
        <w:pStyle w:val="4"/>
      </w:pPr>
      <w:bookmarkStart w:id="7020" w:name="_Toc60777540"/>
      <w:bookmarkStart w:id="7021" w:name="_Toc90651415"/>
      <w:r w:rsidRPr="00D27132">
        <w:t>–</w:t>
      </w:r>
      <w:r w:rsidRPr="00D27132">
        <w:tab/>
      </w:r>
      <w:r w:rsidRPr="00D27132">
        <w:rPr>
          <w:i/>
          <w:iCs/>
        </w:rPr>
        <w:t>SL-QoS-FlowIdentity</w:t>
      </w:r>
      <w:bookmarkEnd w:id="7020"/>
      <w:bookmarkEnd w:id="702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022" w:name="_Toc60777541"/>
      <w:bookmarkStart w:id="7023" w:name="_Toc90651416"/>
      <w:r w:rsidRPr="00D27132">
        <w:t>–</w:t>
      </w:r>
      <w:r w:rsidRPr="00D27132">
        <w:tab/>
      </w:r>
      <w:r w:rsidRPr="00D27132">
        <w:rPr>
          <w:i/>
          <w:iCs/>
        </w:rPr>
        <w:t>SL-QoS-Profile</w:t>
      </w:r>
      <w:bookmarkEnd w:id="7022"/>
      <w:bookmarkEnd w:id="702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游明朝"/>
        </w:rPr>
      </w:pPr>
    </w:p>
    <w:p w14:paraId="4D377845" w14:textId="77777777" w:rsidR="00394471" w:rsidRPr="00D27132" w:rsidRDefault="00394471" w:rsidP="00394471">
      <w:pPr>
        <w:pStyle w:val="4"/>
      </w:pPr>
      <w:bookmarkStart w:id="7024" w:name="_Toc60777542"/>
      <w:bookmarkStart w:id="7025" w:name="_Toc90651417"/>
      <w:r w:rsidRPr="00D27132">
        <w:t>–</w:t>
      </w:r>
      <w:r w:rsidRPr="00D27132">
        <w:tab/>
      </w:r>
      <w:r w:rsidRPr="00D27132">
        <w:rPr>
          <w:i/>
        </w:rPr>
        <w:t>SL-QuantityConfig</w:t>
      </w:r>
      <w:bookmarkEnd w:id="7024"/>
      <w:bookmarkEnd w:id="702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游明朝"/>
        </w:rPr>
      </w:pPr>
    </w:p>
    <w:p w14:paraId="4CFF7DB9" w14:textId="77777777" w:rsidR="00394471" w:rsidRPr="00D27132" w:rsidRDefault="00394471" w:rsidP="00394471">
      <w:pPr>
        <w:pStyle w:val="4"/>
      </w:pPr>
      <w:bookmarkStart w:id="7026" w:name="_Toc60777543"/>
      <w:bookmarkStart w:id="7027" w:name="_Toc90651418"/>
      <w:r w:rsidRPr="00D27132">
        <w:t>–</w:t>
      </w:r>
      <w:r w:rsidRPr="00D27132">
        <w:tab/>
      </w:r>
      <w:r w:rsidRPr="00D27132">
        <w:rPr>
          <w:i/>
          <w:iCs/>
        </w:rPr>
        <w:t>SL-RadioBearerConfig</w:t>
      </w:r>
      <w:bookmarkEnd w:id="7026"/>
      <w:bookmarkEnd w:id="702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游明朝"/>
        </w:rPr>
      </w:pPr>
    </w:p>
    <w:p w14:paraId="04687246" w14:textId="77777777" w:rsidR="00394471" w:rsidRPr="00D27132" w:rsidRDefault="00394471" w:rsidP="00394471">
      <w:pPr>
        <w:pStyle w:val="4"/>
      </w:pPr>
      <w:bookmarkStart w:id="7028" w:name="_Toc60777544"/>
      <w:bookmarkStart w:id="7029" w:name="_Toc90651419"/>
      <w:r w:rsidRPr="00D27132">
        <w:lastRenderedPageBreak/>
        <w:t>–</w:t>
      </w:r>
      <w:r w:rsidRPr="00D27132">
        <w:tab/>
      </w:r>
      <w:r w:rsidRPr="00D27132">
        <w:rPr>
          <w:i/>
          <w:iCs/>
        </w:rPr>
        <w:t>SL-ReportConfigList</w:t>
      </w:r>
      <w:bookmarkEnd w:id="7028"/>
      <w:bookmarkEnd w:id="702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030" w:name="_Toc60777545"/>
      <w:bookmarkStart w:id="7031" w:name="_Toc90651420"/>
      <w:r w:rsidRPr="00D27132">
        <w:t>–</w:t>
      </w:r>
      <w:r w:rsidRPr="00D27132">
        <w:tab/>
      </w:r>
      <w:r w:rsidRPr="00D27132">
        <w:rPr>
          <w:i/>
          <w:iCs/>
        </w:rPr>
        <w:t>SL-ResourcePool</w:t>
      </w:r>
      <w:bookmarkEnd w:id="7030"/>
      <w:bookmarkEnd w:id="703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游明朝"/>
        </w:rPr>
      </w:pPr>
    </w:p>
    <w:p w14:paraId="2C71566D" w14:textId="77777777" w:rsidR="0074637A" w:rsidRDefault="0074637A" w:rsidP="0074637A">
      <w:pPr>
        <w:keepNext/>
        <w:keepLines/>
        <w:spacing w:before="120"/>
        <w:ind w:left="1418" w:hanging="1418"/>
        <w:outlineLvl w:val="3"/>
        <w:rPr>
          <w:ins w:id="7032" w:author="Post_R2#115" w:date="2021-09-29T16:05:00Z"/>
          <w:rFonts w:ascii="Arial" w:hAnsi="Arial"/>
          <w:sz w:val="24"/>
        </w:rPr>
      </w:pPr>
      <w:ins w:id="7033"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034" w:author="Post_R2#115" w:date="2021-09-29T16:05:00Z"/>
          <w:iCs/>
        </w:rPr>
      </w:pPr>
      <w:ins w:id="7035"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036" w:author="Post_R2#115" w:date="2021-09-29T16:05:00Z"/>
          <w:rFonts w:ascii="Arial" w:hAnsi="Arial"/>
          <w:b/>
        </w:rPr>
      </w:pPr>
      <w:ins w:id="7037"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8" w:author="Post_R2#115" w:date="2021-09-29T16:05:00Z"/>
          <w:rFonts w:ascii="Courier New" w:hAnsi="Courier New"/>
          <w:color w:val="808080"/>
          <w:sz w:val="16"/>
          <w:lang w:eastAsia="en-GB"/>
        </w:rPr>
      </w:pPr>
      <w:ins w:id="7039"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0" w:author="Post_R2#115" w:date="2021-09-29T16:05:00Z"/>
          <w:rFonts w:ascii="Courier New" w:hAnsi="Courier New"/>
          <w:sz w:val="16"/>
          <w:lang w:eastAsia="en-GB"/>
        </w:rPr>
      </w:pPr>
      <w:ins w:id="7041"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2"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3" w:author="Post_R2#115" w:date="2021-09-29T16:05:00Z"/>
          <w:rFonts w:ascii="Courier New" w:hAnsi="Courier New"/>
          <w:sz w:val="16"/>
          <w:lang w:eastAsia="en-GB"/>
        </w:rPr>
      </w:pPr>
      <w:ins w:id="7044"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45" w:author="Post_R2#115" w:date="2021-09-29T16:05:00Z"/>
          <w:rFonts w:ascii="Courier New" w:hAnsi="Courier New"/>
          <w:sz w:val="16"/>
          <w:lang w:eastAsia="en-GB"/>
        </w:rPr>
      </w:pPr>
      <w:ins w:id="7046" w:author="Post_R2#115" w:date="2021-09-29T16:05:00Z">
        <w:r>
          <w:rPr>
            <w:rFonts w:ascii="Courier New" w:hAnsi="Courier New"/>
            <w:sz w:val="16"/>
            <w:lang w:eastAsia="en-GB"/>
          </w:rPr>
          <w:t xml:space="preserve">    threshHighRelay-r17                </w:t>
        </w:r>
      </w:ins>
      <w:ins w:id="7047" w:author="Post_R2#117" w:date="2022-03-04T14:53:00Z">
        <w:r w:rsidR="007F5169" w:rsidRPr="007F5169">
          <w:rPr>
            <w:rFonts w:ascii="Courier New" w:hAnsi="Courier New"/>
            <w:sz w:val="16"/>
            <w:lang w:eastAsia="en-GB"/>
          </w:rPr>
          <w:t>RSRP-Range</w:t>
        </w:r>
      </w:ins>
      <w:ins w:id="7048" w:author="Post_R2#115" w:date="2021-09-29T16:05:00Z">
        <w:del w:id="7049"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0" w:author="Post_R2#115" w:date="2021-09-29T16:05:00Z"/>
          <w:rFonts w:ascii="Courier New" w:hAnsi="Courier New"/>
          <w:sz w:val="16"/>
          <w:lang w:eastAsia="en-GB"/>
        </w:rPr>
      </w:pPr>
      <w:ins w:id="7051" w:author="Post_R2#115" w:date="2021-09-29T16:05:00Z">
        <w:r>
          <w:rPr>
            <w:rFonts w:ascii="Courier New" w:hAnsi="Courier New"/>
            <w:sz w:val="16"/>
            <w:lang w:eastAsia="en-GB"/>
          </w:rPr>
          <w:t xml:space="preserve">    threshLowRelay-r17                 </w:t>
        </w:r>
      </w:ins>
      <w:ins w:id="7052" w:author="Post_R2#117" w:date="2022-03-04T14:53:00Z">
        <w:r w:rsidR="007F5169" w:rsidRPr="007F5169">
          <w:rPr>
            <w:rFonts w:ascii="Courier New" w:hAnsi="Courier New"/>
            <w:sz w:val="16"/>
            <w:lang w:eastAsia="en-GB"/>
          </w:rPr>
          <w:t>RSRP-Range</w:t>
        </w:r>
      </w:ins>
      <w:ins w:id="7053" w:author="Post_R2#115" w:date="2021-09-29T16:05:00Z">
        <w:del w:id="7054"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16:05:00Z"/>
          <w:rFonts w:ascii="Courier New" w:hAnsi="Courier New"/>
          <w:sz w:val="16"/>
          <w:lang w:eastAsia="en-GB"/>
        </w:rPr>
      </w:pPr>
      <w:ins w:id="7056" w:author="Post_R2#115" w:date="2021-09-29T16:05:00Z">
        <w:r>
          <w:rPr>
            <w:rFonts w:ascii="Courier New" w:hAnsi="Courier New"/>
            <w:sz w:val="16"/>
            <w:lang w:eastAsia="en-GB"/>
          </w:rPr>
          <w:t xml:space="preserve">    hystMaxRelay-r17                   </w:t>
        </w:r>
      </w:ins>
      <w:ins w:id="7057" w:author="Post_R2#117" w:date="2022-03-04T14:54:00Z">
        <w:r w:rsidR="007F5169" w:rsidRPr="007F5169">
          <w:rPr>
            <w:rFonts w:ascii="Courier New" w:hAnsi="Courier New"/>
            <w:sz w:val="16"/>
            <w:lang w:eastAsia="en-GB"/>
          </w:rPr>
          <w:t>Hysteresis</w:t>
        </w:r>
      </w:ins>
      <w:ins w:id="7058" w:author="Post_R2#115" w:date="2021-09-29T16:05:00Z">
        <w:del w:id="7059"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0" w:author="Post_R2#115" w:date="2021-09-29T16:05:00Z"/>
          <w:rFonts w:ascii="Courier New" w:hAnsi="Courier New"/>
          <w:sz w:val="16"/>
          <w:lang w:eastAsia="en-GB"/>
        </w:rPr>
      </w:pPr>
      <w:ins w:id="7061" w:author="Post_R2#115" w:date="2021-09-29T16:05:00Z">
        <w:r>
          <w:rPr>
            <w:rFonts w:ascii="Courier New" w:hAnsi="Courier New"/>
            <w:sz w:val="16"/>
            <w:lang w:eastAsia="en-GB"/>
          </w:rPr>
          <w:t xml:space="preserve">    hystMinRelay-r17                   </w:t>
        </w:r>
      </w:ins>
      <w:ins w:id="7062" w:author="Post_R2#117" w:date="2022-03-04T14:54:00Z">
        <w:r w:rsidR="007F5169" w:rsidRPr="007F5169">
          <w:rPr>
            <w:rFonts w:ascii="Courier New" w:hAnsi="Courier New"/>
            <w:sz w:val="16"/>
            <w:lang w:eastAsia="en-GB"/>
          </w:rPr>
          <w:t>Hysteresis</w:t>
        </w:r>
      </w:ins>
      <w:ins w:id="7063" w:author="Post_R2#115" w:date="2021-09-29T16:05:00Z">
        <w:del w:id="7064"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5" w:author="Post_R2#115" w:date="2021-09-29T16:05:00Z"/>
          <w:rFonts w:ascii="Courier New" w:hAnsi="Courier New"/>
          <w:sz w:val="16"/>
          <w:lang w:eastAsia="en-GB"/>
        </w:rPr>
      </w:pPr>
      <w:ins w:id="7066"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7"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Post_R2#115" w:date="2021-09-29T16:05:00Z"/>
          <w:rFonts w:ascii="Courier New" w:hAnsi="Courier New"/>
          <w:color w:val="808080"/>
          <w:sz w:val="16"/>
          <w:lang w:eastAsia="en-GB"/>
        </w:rPr>
      </w:pPr>
      <w:ins w:id="7069"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Post_R2#115" w:date="2021-09-29T16:05:00Z"/>
          <w:rFonts w:ascii="Courier New" w:hAnsi="Courier New"/>
          <w:color w:val="808080"/>
          <w:sz w:val="16"/>
          <w:lang w:eastAsia="en-GB"/>
        </w:rPr>
      </w:pPr>
      <w:ins w:id="7071"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072" w:author="Post_R2#115" w:date="2021-09-29T16:05:00Z"/>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07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074" w:author="Post_R2#115" w:date="2021-09-29T16:05:00Z"/>
                <w:rFonts w:ascii="Arial" w:hAnsi="Arial"/>
                <w:b/>
                <w:kern w:val="2"/>
                <w:sz w:val="18"/>
                <w:lang w:eastAsia="sv-SE"/>
              </w:rPr>
            </w:pPr>
            <w:ins w:id="7075"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076" w:author="Post_R2#115" w:date="2021-09-29T16:05:00Z"/>
                <w:rFonts w:ascii="Arial" w:hAnsi="Arial"/>
                <w:b/>
                <w:kern w:val="2"/>
                <w:sz w:val="18"/>
                <w:lang w:eastAsia="sv-SE"/>
              </w:rPr>
            </w:pPr>
            <w:ins w:id="7077" w:author="Post_R2#115" w:date="2021-09-29T16:05:00Z">
              <w:r>
                <w:rPr>
                  <w:rFonts w:ascii="Arial" w:hAnsi="Arial"/>
                  <w:b/>
                  <w:kern w:val="2"/>
                  <w:sz w:val="18"/>
                  <w:lang w:eastAsia="sv-SE"/>
                </w:rPr>
                <w:t>Explanation</w:t>
              </w:r>
            </w:ins>
          </w:p>
        </w:tc>
      </w:tr>
      <w:tr w:rsidR="0074637A" w14:paraId="63E0A0AE" w14:textId="77777777" w:rsidTr="00A8464B">
        <w:trPr>
          <w:ins w:id="707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079" w:author="Post_R2#115" w:date="2021-09-29T16:05:00Z"/>
                <w:rFonts w:ascii="Arial" w:hAnsi="Arial"/>
                <w:i/>
                <w:kern w:val="2"/>
                <w:sz w:val="18"/>
                <w:lang w:eastAsia="sv-SE"/>
              </w:rPr>
            </w:pPr>
            <w:ins w:id="7080"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081" w:author="Post_R2#115" w:date="2021-09-29T16:05:00Z"/>
                <w:rFonts w:ascii="Arial" w:hAnsi="Arial"/>
                <w:kern w:val="2"/>
                <w:sz w:val="18"/>
                <w:lang w:eastAsia="sv-SE"/>
              </w:rPr>
            </w:pPr>
            <w:ins w:id="7082"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08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084" w:author="Post_R2#115" w:date="2021-09-29T16:05:00Z"/>
                <w:rFonts w:ascii="Arial" w:hAnsi="Arial"/>
                <w:i/>
                <w:kern w:val="2"/>
                <w:sz w:val="18"/>
                <w:lang w:eastAsia="sv-SE"/>
              </w:rPr>
            </w:pPr>
            <w:ins w:id="7085"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086" w:author="Post_R2#115" w:date="2021-09-29T16:05:00Z"/>
                <w:rFonts w:ascii="Arial" w:hAnsi="Arial"/>
                <w:kern w:val="2"/>
                <w:sz w:val="18"/>
                <w:lang w:eastAsia="sv-SE"/>
              </w:rPr>
            </w:pPr>
            <w:ins w:id="708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088" w:author="Post_R2#115" w:date="2021-09-29T16:05:00Z"/>
          <w:rFonts w:eastAsia="游明朝"/>
        </w:rPr>
      </w:pPr>
    </w:p>
    <w:p w14:paraId="787DB325" w14:textId="77777777" w:rsidR="0074637A" w:rsidRDefault="0074637A" w:rsidP="0074637A">
      <w:pPr>
        <w:keepNext/>
        <w:keepLines/>
        <w:spacing w:before="120"/>
        <w:ind w:left="1418" w:hanging="1418"/>
        <w:outlineLvl w:val="3"/>
        <w:rPr>
          <w:ins w:id="7089" w:author="Post_R2#115" w:date="2021-09-29T16:05:00Z"/>
          <w:rFonts w:ascii="Arial" w:hAnsi="Arial"/>
          <w:sz w:val="24"/>
        </w:rPr>
      </w:pPr>
      <w:ins w:id="7090"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091" w:author="Post_R2#115" w:date="2021-09-29T16:05:00Z"/>
          <w:iCs/>
        </w:rPr>
      </w:pPr>
      <w:ins w:id="7092"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093" w:author="Post_R2#115" w:date="2021-09-29T16:05:00Z"/>
          <w:rFonts w:ascii="Arial" w:hAnsi="Arial"/>
          <w:b/>
        </w:rPr>
      </w:pPr>
      <w:ins w:id="7094"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5" w:author="Post_R2#115" w:date="2021-09-29T16:05:00Z"/>
          <w:rFonts w:ascii="Courier New" w:hAnsi="Courier New"/>
          <w:color w:val="808080"/>
          <w:sz w:val="16"/>
          <w:lang w:eastAsia="en-GB"/>
        </w:rPr>
      </w:pPr>
      <w:ins w:id="7096"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7" w:author="Post_R2#115" w:date="2021-09-29T16:05:00Z"/>
          <w:rFonts w:ascii="Courier New" w:hAnsi="Courier New"/>
          <w:sz w:val="16"/>
          <w:lang w:eastAsia="en-GB"/>
        </w:rPr>
      </w:pPr>
      <w:ins w:id="7098"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9"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0" w:author="Post_R2#115" w:date="2021-09-29T16:05:00Z"/>
          <w:rFonts w:ascii="Courier New" w:hAnsi="Courier New"/>
          <w:sz w:val="16"/>
          <w:lang w:eastAsia="en-GB"/>
        </w:rPr>
      </w:pPr>
      <w:ins w:id="7101"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5" w:date="2021-09-29T16:05:00Z"/>
          <w:rFonts w:ascii="Courier New" w:hAnsi="Courier New"/>
          <w:sz w:val="16"/>
          <w:lang w:eastAsia="en-GB"/>
        </w:rPr>
      </w:pPr>
      <w:ins w:id="7103" w:author="Post_R2#115" w:date="2021-09-29T16:05:00Z">
        <w:r>
          <w:rPr>
            <w:rFonts w:ascii="Courier New" w:hAnsi="Courier New"/>
            <w:sz w:val="16"/>
            <w:lang w:eastAsia="en-GB"/>
          </w:rPr>
          <w:t xml:space="preserve">    threshHighRemote-r17                </w:t>
        </w:r>
      </w:ins>
      <w:ins w:id="7104" w:author="Post_R2#117" w:date="2022-03-04T14:58:00Z">
        <w:r w:rsidR="007F5169" w:rsidRPr="007F5169">
          <w:rPr>
            <w:rFonts w:ascii="Courier New" w:hAnsi="Courier New"/>
            <w:sz w:val="16"/>
            <w:lang w:eastAsia="en-GB"/>
          </w:rPr>
          <w:t>RSRP-Range</w:t>
        </w:r>
      </w:ins>
      <w:ins w:id="7105" w:author="Post_R2#115" w:date="2021-09-29T16:05:00Z">
        <w:del w:id="7106"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7" w:author="Post_R2#115" w:date="2021-09-29T16:05:00Z"/>
          <w:rFonts w:ascii="Courier New" w:hAnsi="Courier New"/>
          <w:sz w:val="16"/>
          <w:lang w:eastAsia="en-GB"/>
        </w:rPr>
      </w:pPr>
      <w:ins w:id="7108" w:author="Post_R2#115" w:date="2021-09-29T16:05:00Z">
        <w:r>
          <w:rPr>
            <w:rFonts w:ascii="Courier New" w:hAnsi="Courier New"/>
            <w:sz w:val="16"/>
            <w:lang w:eastAsia="en-GB"/>
          </w:rPr>
          <w:t xml:space="preserve">    hystMaxRemote-r17                   </w:t>
        </w:r>
      </w:ins>
      <w:ins w:id="7109" w:author="Post_R2#117" w:date="2022-03-04T14:58:00Z">
        <w:r w:rsidR="007F5169" w:rsidRPr="007F5169">
          <w:rPr>
            <w:rFonts w:ascii="Courier New" w:hAnsi="Courier New"/>
            <w:sz w:val="16"/>
            <w:lang w:eastAsia="en-GB"/>
          </w:rPr>
          <w:t>Hysteresis</w:t>
        </w:r>
      </w:ins>
      <w:ins w:id="7110" w:author="Post_R2#115" w:date="2021-09-29T16:05:00Z">
        <w:del w:id="7111"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16:05:00Z"/>
          <w:rFonts w:ascii="Courier New" w:hAnsi="Courier New"/>
          <w:sz w:val="16"/>
          <w:lang w:eastAsia="en-GB"/>
        </w:rPr>
      </w:pPr>
      <w:ins w:id="7113"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Post_R2#115" w:date="2021-09-29T16:05:00Z"/>
          <w:rFonts w:ascii="Courier New" w:hAnsi="Courier New"/>
          <w:sz w:val="16"/>
          <w:lang w:eastAsia="en-GB"/>
        </w:rPr>
      </w:pPr>
      <w:ins w:id="7115"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6"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7" w:author="Post_R2#115" w:date="2021-09-29T16:05:00Z"/>
          <w:rFonts w:ascii="Courier New" w:hAnsi="Courier New"/>
          <w:sz w:val="16"/>
          <w:lang w:eastAsia="en-GB"/>
        </w:rPr>
      </w:pPr>
      <w:ins w:id="7118"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Post_R2#115" w:date="2021-09-29T16:05:00Z"/>
          <w:rFonts w:ascii="Courier New" w:hAnsi="Courier New"/>
          <w:sz w:val="16"/>
          <w:lang w:eastAsia="en-GB"/>
        </w:rPr>
      </w:pPr>
      <w:ins w:id="7120" w:author="Post_R2#115" w:date="2021-09-29T16:05:00Z">
        <w:r>
          <w:rPr>
            <w:rFonts w:ascii="Courier New" w:hAnsi="Courier New"/>
            <w:sz w:val="16"/>
            <w:lang w:eastAsia="en-GB"/>
          </w:rPr>
          <w:lastRenderedPageBreak/>
          <w:t xml:space="preserve">    sl-RSRP-Thresh-r17                   </w:t>
        </w:r>
      </w:ins>
      <w:ins w:id="7121" w:author="Post_R2#117" w:date="2022-03-04T14:59:00Z">
        <w:r w:rsidR="007F5169" w:rsidRPr="007F5169">
          <w:rPr>
            <w:rFonts w:ascii="Courier New" w:hAnsi="Courier New"/>
            <w:sz w:val="16"/>
            <w:lang w:eastAsia="en-GB"/>
          </w:rPr>
          <w:t>SL-RSRP-Range-r16</w:t>
        </w:r>
      </w:ins>
      <w:ins w:id="7122" w:author="Post_R2#115" w:date="2021-09-29T16:05:00Z">
        <w:del w:id="7123"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4" w:author="Post_R2#115" w:date="2021-09-29T16:05:00Z"/>
          <w:rFonts w:ascii="Courier New" w:hAnsi="Courier New"/>
          <w:sz w:val="16"/>
          <w:lang w:eastAsia="en-GB"/>
        </w:rPr>
      </w:pPr>
      <w:ins w:id="7125"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6" w:author="Post_R2#115" w:date="2021-09-29T16:05:00Z"/>
          <w:rFonts w:ascii="Courier New" w:hAnsi="Courier New"/>
          <w:sz w:val="16"/>
          <w:lang w:eastAsia="en-GB"/>
        </w:rPr>
      </w:pPr>
      <w:ins w:id="7127" w:author="Post_R2#115" w:date="2021-09-29T16:05:00Z">
        <w:r>
          <w:rPr>
            <w:rFonts w:ascii="Courier New" w:hAnsi="Courier New"/>
            <w:sz w:val="16"/>
            <w:lang w:eastAsia="en-GB"/>
          </w:rPr>
          <w:t xml:space="preserve">    sl-HystMin-r17                       </w:t>
        </w:r>
      </w:ins>
      <w:ins w:id="7128"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129" w:author="Post_R2#115" w:date="2021-09-29T16:05:00Z">
        <w:del w:id="7130"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16:05:00Z"/>
          <w:rFonts w:ascii="Courier New" w:hAnsi="Courier New"/>
          <w:sz w:val="16"/>
          <w:lang w:eastAsia="en-GB"/>
        </w:rPr>
      </w:pPr>
      <w:ins w:id="7132"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3"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4" w:author="Post_R2#115" w:date="2021-09-29T16:05:00Z"/>
          <w:rFonts w:ascii="Courier New" w:hAnsi="Courier New"/>
          <w:color w:val="808080"/>
          <w:sz w:val="16"/>
          <w:lang w:eastAsia="en-GB"/>
        </w:rPr>
      </w:pPr>
      <w:ins w:id="7135"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6" w:author="Post_R2#115" w:date="2021-09-29T16:05:00Z"/>
          <w:rFonts w:ascii="Courier New" w:hAnsi="Courier New"/>
          <w:color w:val="808080"/>
          <w:sz w:val="16"/>
          <w:lang w:eastAsia="en-GB"/>
        </w:rPr>
      </w:pPr>
      <w:ins w:id="7137"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138"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139"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140" w:author="Post_R2#115" w:date="2021-09-29T16:05:00Z"/>
                <w:rFonts w:ascii="Arial" w:hAnsi="Arial"/>
                <w:b/>
                <w:kern w:val="2"/>
                <w:sz w:val="18"/>
                <w:lang w:eastAsia="sv-SE"/>
              </w:rPr>
            </w:pPr>
            <w:ins w:id="7141"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142" w:author="Post_R2#115" w:date="2021-09-29T16:05:00Z"/>
                <w:rFonts w:ascii="Arial" w:hAnsi="Arial"/>
                <w:b/>
                <w:kern w:val="2"/>
                <w:sz w:val="18"/>
                <w:lang w:eastAsia="sv-SE"/>
              </w:rPr>
            </w:pPr>
            <w:ins w:id="7143" w:author="Post_R2#115" w:date="2021-09-29T16:05:00Z">
              <w:r>
                <w:rPr>
                  <w:rFonts w:ascii="Arial" w:hAnsi="Arial"/>
                  <w:b/>
                  <w:kern w:val="2"/>
                  <w:sz w:val="18"/>
                  <w:lang w:eastAsia="sv-SE"/>
                </w:rPr>
                <w:t>Explanation</w:t>
              </w:r>
            </w:ins>
          </w:p>
        </w:tc>
      </w:tr>
      <w:tr w:rsidR="0074637A" w14:paraId="3A6E1BFB" w14:textId="77777777" w:rsidTr="00A8464B">
        <w:trPr>
          <w:ins w:id="7144"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145" w:author="Post_R2#115" w:date="2021-09-29T16:05:00Z"/>
                <w:rFonts w:ascii="Arial" w:hAnsi="Arial"/>
                <w:i/>
                <w:kern w:val="2"/>
                <w:sz w:val="18"/>
                <w:lang w:eastAsia="sv-SE"/>
              </w:rPr>
            </w:pPr>
            <w:ins w:id="7146"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147" w:author="Post_R2#115" w:date="2021-09-29T16:05:00Z"/>
                <w:rFonts w:ascii="Arial" w:hAnsi="Arial"/>
                <w:kern w:val="2"/>
                <w:sz w:val="18"/>
                <w:lang w:eastAsia="sv-SE"/>
              </w:rPr>
            </w:pPr>
            <w:ins w:id="7148"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游明朝"/>
        </w:rPr>
      </w:pPr>
    </w:p>
    <w:p w14:paraId="6346E5F3" w14:textId="77777777" w:rsidR="00394471" w:rsidRPr="00D27132" w:rsidRDefault="00394471" w:rsidP="00394471">
      <w:pPr>
        <w:pStyle w:val="4"/>
      </w:pPr>
      <w:bookmarkStart w:id="7149" w:name="_Toc60777546"/>
      <w:bookmarkStart w:id="7150" w:name="_Toc90651421"/>
      <w:r w:rsidRPr="00D27132">
        <w:t>–</w:t>
      </w:r>
      <w:r w:rsidRPr="00D27132">
        <w:tab/>
      </w:r>
      <w:r w:rsidRPr="00D27132">
        <w:rPr>
          <w:i/>
          <w:iCs/>
        </w:rPr>
        <w:t>SL-RLC-BearerConfig</w:t>
      </w:r>
      <w:bookmarkEnd w:id="7149"/>
      <w:bookmarkEnd w:id="715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1" w:author="Post_R2#116" w:date="2021-11-15T22:25:00Z"/>
          <w:del w:id="7152"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153" w:author="Post_R2#116" w:date="2021-11-15T22:27:00Z">
        <w:del w:id="7154"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5" w:author="Post_R2#116" w:date="2021-11-15T22:25:00Z"/>
          <w:del w:id="7156" w:author="Post_R2#117" w:date="2022-03-04T10:00:00Z"/>
          <w:rFonts w:ascii="Courier New" w:hAnsi="Courier New"/>
          <w:noProof/>
          <w:sz w:val="16"/>
          <w:lang w:eastAsia="en-GB"/>
        </w:rPr>
      </w:pPr>
      <w:ins w:id="7157" w:author="Post_R2#116" w:date="2021-11-15T22:25:00Z">
        <w:del w:id="7158" w:author="Post_R2#117" w:date="2022-03-04T10:00:00Z">
          <w:r w:rsidRPr="008742ED" w:rsidDel="008E13E9">
            <w:rPr>
              <w:rFonts w:ascii="Courier New" w:hAnsi="Courier New"/>
              <w:noProof/>
              <w:sz w:val="16"/>
              <w:lang w:eastAsia="en-GB"/>
            </w:rPr>
            <w:delText xml:space="preserve"> </w:delText>
          </w:r>
        </w:del>
      </w:ins>
      <w:ins w:id="7159" w:author="Post_R2#116" w:date="2021-11-15T22:26:00Z">
        <w:del w:id="7160" w:author="Post_R2#117" w:date="2022-03-04T10:00:00Z">
          <w:r w:rsidRPr="008742ED" w:rsidDel="008E13E9">
            <w:rPr>
              <w:rFonts w:ascii="Courier New" w:hAnsi="Courier New"/>
              <w:noProof/>
              <w:sz w:val="16"/>
              <w:lang w:eastAsia="en-GB"/>
            </w:rPr>
            <w:delText xml:space="preserve">   </w:delText>
          </w:r>
        </w:del>
      </w:ins>
      <w:ins w:id="7161" w:author="Post_R2#116" w:date="2021-11-15T22:25:00Z">
        <w:del w:id="7162"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3" w:author="Post_R2#116" w:date="2021-11-15T22:28:00Z"/>
          <w:del w:id="7164" w:author="Post_R2#117" w:date="2022-03-04T10:00:00Z"/>
          <w:rFonts w:ascii="Courier New" w:hAnsi="Courier New"/>
          <w:noProof/>
          <w:sz w:val="16"/>
          <w:lang w:eastAsia="en-GB"/>
        </w:rPr>
      </w:pPr>
      <w:ins w:id="7165" w:author="Post_R2#116" w:date="2021-11-19T13:03:00Z">
        <w:del w:id="7166" w:author="Post_R2#117" w:date="2022-03-04T10:00:00Z">
          <w:r w:rsidRPr="008742ED" w:rsidDel="008E13E9">
            <w:rPr>
              <w:rFonts w:ascii="Courier New" w:hAnsi="Courier New"/>
              <w:noProof/>
              <w:sz w:val="16"/>
              <w:lang w:eastAsia="en-GB"/>
            </w:rPr>
            <w:delText xml:space="preserve">    sl-PacketDelayBudget-r17                     INTEGER (0..1023)     </w:delText>
          </w:r>
        </w:del>
      </w:ins>
      <w:ins w:id="7167" w:author="Post_R2#116" w:date="2021-11-15T22:27:00Z">
        <w:del w:id="7168" w:author="Post_R2#117" w:date="2022-03-04T10:00:00Z">
          <w:r w:rsidRPr="008742ED" w:rsidDel="008E13E9">
            <w:rPr>
              <w:rFonts w:ascii="Courier New" w:hAnsi="Courier New"/>
              <w:noProof/>
              <w:sz w:val="16"/>
              <w:lang w:eastAsia="en-GB"/>
            </w:rPr>
            <w:delText xml:space="preserve">   </w:delText>
          </w:r>
        </w:del>
      </w:ins>
      <w:ins w:id="7169" w:author="Post_R2#116" w:date="2021-11-19T13:26:00Z">
        <w:del w:id="7170" w:author="Post_R2#117" w:date="2022-03-04T10:00:00Z">
          <w:r w:rsidRPr="008742ED" w:rsidDel="008E13E9">
            <w:rPr>
              <w:rFonts w:ascii="Courier New" w:hAnsi="Courier New"/>
              <w:noProof/>
              <w:sz w:val="16"/>
              <w:lang w:eastAsia="en-GB"/>
            </w:rPr>
            <w:delText xml:space="preserve">                       </w:delText>
          </w:r>
        </w:del>
      </w:ins>
      <w:ins w:id="7171" w:author="Post_R2#116" w:date="2021-11-15T22:27:00Z">
        <w:del w:id="7172" w:author="Post_R2#117" w:date="2022-03-04T10:00:00Z">
          <w:r w:rsidRPr="008742ED" w:rsidDel="008E13E9">
            <w:rPr>
              <w:rFonts w:ascii="Courier New" w:hAnsi="Courier New"/>
              <w:noProof/>
              <w:sz w:val="16"/>
              <w:lang w:eastAsia="en-GB"/>
            </w:rPr>
            <w:delText xml:space="preserve">  OPTIONAL</w:delText>
          </w:r>
        </w:del>
      </w:ins>
      <w:ins w:id="7173" w:author="Post_R2#116" w:date="2021-11-15T22:28:00Z">
        <w:del w:id="7174" w:author="Post_R2#117" w:date="2022-03-04T10:00:00Z">
          <w:r w:rsidRPr="008742ED" w:rsidDel="008E13E9">
            <w:rPr>
              <w:rFonts w:ascii="Courier New" w:hAnsi="Courier New"/>
              <w:noProof/>
              <w:sz w:val="16"/>
              <w:lang w:eastAsia="en-GB"/>
            </w:rPr>
            <w:delText xml:space="preserve"> -- Cond L2</w:delText>
          </w:r>
        </w:del>
      </w:ins>
      <w:ins w:id="7175" w:author="Post_R2#116" w:date="2021-11-16T10:55:00Z">
        <w:del w:id="7176"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177" w:author="Post_R2#116" w:date="2021-11-15T22:27:00Z">
        <w:del w:id="7178"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DengXian"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DengXian" w:hAnsi="Arial" w:cs="Arial"/>
                <w:b/>
                <w:bCs/>
                <w:i/>
                <w:iCs/>
                <w:sz w:val="18"/>
                <w:lang w:eastAsia="zh-CN"/>
              </w:rPr>
            </w:pPr>
            <w:r w:rsidRPr="008742ED">
              <w:rPr>
                <w:rFonts w:ascii="Arial" w:eastAsia="DengXian"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DengXian"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179"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180" w:author="Post_R2#116" w:date="2021-11-19T13:03:00Z"/>
                <w:del w:id="7181" w:author="Post_R2#117" w:date="2022-03-04T10:18:00Z"/>
                <w:rFonts w:ascii="Arial" w:eastAsia="DengXian" w:hAnsi="Arial" w:cs="Arial"/>
                <w:b/>
                <w:bCs/>
                <w:i/>
                <w:iCs/>
                <w:sz w:val="18"/>
                <w:lang w:eastAsia="zh-CN"/>
              </w:rPr>
            </w:pPr>
            <w:ins w:id="7182" w:author="Post_R2#116" w:date="2021-11-19T13:03:00Z">
              <w:del w:id="7183" w:author="Post_R2#117" w:date="2022-03-04T10:18:00Z">
                <w:r w:rsidRPr="008742ED" w:rsidDel="00560515">
                  <w:rPr>
                    <w:rFonts w:ascii="Arial" w:eastAsia="DengXian"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184" w:author="Post_R2#116" w:date="2021-11-16T10:53:00Z"/>
                <w:rFonts w:ascii="Arial" w:eastAsia="DengXian" w:hAnsi="Arial" w:cs="Arial"/>
                <w:b/>
                <w:bCs/>
                <w:i/>
                <w:iCs/>
                <w:sz w:val="18"/>
                <w:lang w:eastAsia="zh-CN"/>
              </w:rPr>
            </w:pPr>
            <w:ins w:id="7185" w:author="Post_R2#116" w:date="2021-11-16T10:53:00Z">
              <w:del w:id="7186" w:author="Post_R2#117" w:date="2022-03-04T10:18:00Z">
                <w:r w:rsidRPr="008742ED" w:rsidDel="00560515">
                  <w:rPr>
                    <w:rFonts w:ascii="Arial" w:hAnsi="Arial" w:cs="Arial"/>
                    <w:noProof/>
                    <w:sz w:val="18"/>
                    <w:lang w:eastAsia="en-GB"/>
                  </w:rPr>
                  <w:delText>I</w:delText>
                </w:r>
              </w:del>
            </w:ins>
            <w:ins w:id="7187" w:author="Post_R2#116" w:date="2021-11-19T13:03:00Z">
              <w:del w:id="7188"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DengXian"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DengXian"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DengXian"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189"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190" w:author="Post_R2#116" w:date="2021-11-16T10:56:00Z"/>
                <w:rFonts w:ascii="Arial" w:eastAsia="DengXian" w:hAnsi="Arial" w:cs="Arial"/>
                <w:i/>
                <w:iCs/>
                <w:sz w:val="18"/>
                <w:lang w:eastAsia="zh-CN"/>
              </w:rPr>
            </w:pPr>
            <w:ins w:id="7191" w:author="Post_R2#116" w:date="2021-11-16T10:56:00Z">
              <w:del w:id="7192" w:author="Post_R2#117" w:date="2022-03-04T10:08:00Z">
                <w:r w:rsidRPr="008742ED" w:rsidDel="008E13E9">
                  <w:rPr>
                    <w:rFonts w:ascii="Arial" w:eastAsia="DengXian" w:hAnsi="Arial" w:cs="Arial" w:hint="eastAsia"/>
                    <w:i/>
                    <w:iCs/>
                    <w:sz w:val="18"/>
                    <w:lang w:eastAsia="zh-CN"/>
                  </w:rPr>
                  <w:delText>L</w:delText>
                </w:r>
                <w:r w:rsidRPr="008742ED" w:rsidDel="008E13E9">
                  <w:rPr>
                    <w:rFonts w:ascii="Arial" w:eastAsia="DengXian" w:hAnsi="Arial" w:cs="Arial"/>
                    <w:i/>
                    <w:iCs/>
                    <w:sz w:val="18"/>
                    <w:lang w:eastAsia="zh-CN"/>
                  </w:rPr>
                  <w:delText>2U</w:delText>
                </w:r>
              </w:del>
            </w:ins>
            <w:ins w:id="7193" w:author="Post_R2#116" w:date="2021-11-16T10:57:00Z">
              <w:del w:id="7194" w:author="Post_R2#117" w:date="2022-03-04T10:08:00Z">
                <w:r w:rsidRPr="008742ED" w:rsidDel="008E13E9">
                  <w:rPr>
                    <w:rFonts w:ascii="Arial" w:eastAsia="DengXian" w:hAnsi="Arial" w:cs="Arial"/>
                    <w:i/>
                    <w:iCs/>
                    <w:sz w:val="18"/>
                    <w:lang w:eastAsia="zh-CN"/>
                  </w:rPr>
                  <w:delText>2</w:delText>
                </w:r>
              </w:del>
            </w:ins>
            <w:ins w:id="7195" w:author="Post_R2#116" w:date="2021-11-16T10:56:00Z">
              <w:del w:id="7196" w:author="Post_R2#117" w:date="2022-03-04T10:08:00Z">
                <w:r w:rsidRPr="008742ED" w:rsidDel="008E13E9">
                  <w:rPr>
                    <w:rFonts w:ascii="Arial" w:eastAsia="DengXian"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197" w:author="Post_R2#116" w:date="2021-11-16T10:56:00Z"/>
                <w:rFonts w:ascii="Arial" w:eastAsia="宋体" w:hAnsi="Arial" w:cs="Arial"/>
                <w:sz w:val="18"/>
                <w:szCs w:val="22"/>
                <w:lang w:eastAsia="zh-CN"/>
              </w:rPr>
            </w:pPr>
            <w:ins w:id="7198" w:author="Post_R2#116" w:date="2021-11-16T10:56:00Z">
              <w:del w:id="7199"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200" w:author="Post_R2#116" w:date="2021-11-16T10:57:00Z">
              <w:del w:id="7201" w:author="Post_R2#117" w:date="2022-03-04T10:08:00Z">
                <w:r w:rsidRPr="008742ED" w:rsidDel="008E13E9">
                  <w:rPr>
                    <w:rFonts w:ascii="Arial" w:eastAsia="宋体" w:hAnsi="Arial" w:cs="Arial"/>
                    <w:sz w:val="18"/>
                    <w:szCs w:val="22"/>
                    <w:lang w:eastAsia="zh-CN"/>
                  </w:rPr>
                  <w:delText>M</w:delText>
                </w:r>
              </w:del>
            </w:ins>
            <w:ins w:id="7202" w:author="Post_R2#116" w:date="2021-11-16T10:56:00Z">
              <w:del w:id="7203"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游明朝"/>
        </w:rPr>
      </w:pPr>
    </w:p>
    <w:p w14:paraId="4324BBCA" w14:textId="77777777" w:rsidR="00394471" w:rsidRPr="00D27132" w:rsidRDefault="00394471" w:rsidP="00394471">
      <w:pPr>
        <w:pStyle w:val="4"/>
      </w:pPr>
      <w:bookmarkStart w:id="7204" w:name="_Toc60777547"/>
      <w:bookmarkStart w:id="7205" w:name="_Toc90651422"/>
      <w:r w:rsidRPr="00D27132">
        <w:t>–</w:t>
      </w:r>
      <w:r w:rsidRPr="00D27132">
        <w:tab/>
      </w:r>
      <w:r w:rsidRPr="00D27132">
        <w:rPr>
          <w:i/>
          <w:iCs/>
        </w:rPr>
        <w:t>SL-RLC-BearerConfigIndex</w:t>
      </w:r>
      <w:bookmarkEnd w:id="7204"/>
      <w:bookmarkEnd w:id="720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游明朝"/>
        </w:rPr>
      </w:pPr>
    </w:p>
    <w:p w14:paraId="3271DFC3" w14:textId="77777777" w:rsidR="00394471" w:rsidRPr="00D27132" w:rsidRDefault="00394471" w:rsidP="00394471">
      <w:pPr>
        <w:pStyle w:val="4"/>
      </w:pPr>
      <w:bookmarkStart w:id="7206" w:name="_Toc60777548"/>
      <w:bookmarkStart w:id="7207" w:name="_Toc90651423"/>
      <w:r w:rsidRPr="00D27132">
        <w:t>–</w:t>
      </w:r>
      <w:r w:rsidRPr="00D27132">
        <w:tab/>
      </w:r>
      <w:r w:rsidRPr="00D27132">
        <w:rPr>
          <w:i/>
          <w:iCs/>
        </w:rPr>
        <w:t>SL-RLC-Config</w:t>
      </w:r>
      <w:bookmarkEnd w:id="7206"/>
      <w:bookmarkEnd w:id="720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游明朝"/>
        </w:rPr>
      </w:pPr>
      <w:moveToRangeStart w:id="7208" w:author="Post_R2#117" w:date="2022-03-04T11:01:00Z" w:name="move97284125"/>
    </w:p>
    <w:moveToRangeEnd w:id="7208"/>
    <w:p w14:paraId="4C30B945" w14:textId="77777777" w:rsidR="00181690" w:rsidRPr="00D27132" w:rsidRDefault="00181690" w:rsidP="00181690">
      <w:pPr>
        <w:pStyle w:val="4"/>
        <w:rPr>
          <w:ins w:id="7209" w:author="Post_R2#117" w:date="2022-03-04T11:01:00Z"/>
        </w:rPr>
      </w:pPr>
      <w:ins w:id="7210" w:author="Post_R2#117" w:date="2022-03-04T11:01:00Z">
        <w:r w:rsidRPr="00D27132">
          <w:lastRenderedPageBreak/>
          <w:t>–</w:t>
        </w:r>
        <w:r w:rsidRPr="00D27132">
          <w:tab/>
        </w:r>
        <w:r w:rsidRPr="00D27132">
          <w:rPr>
            <w:i/>
            <w:iCs/>
          </w:rPr>
          <w:t>SL-RLC-</w:t>
        </w:r>
        <w:r w:rsidRPr="00A44EC4">
          <w:rPr>
            <w:i/>
            <w:iCs/>
          </w:rPr>
          <w:t>ChannelConfig</w:t>
        </w:r>
      </w:ins>
    </w:p>
    <w:p w14:paraId="04406529" w14:textId="77777777" w:rsidR="00181690" w:rsidRPr="00D27132" w:rsidRDefault="00181690" w:rsidP="00181690">
      <w:pPr>
        <w:keepNext/>
        <w:keepLines/>
        <w:rPr>
          <w:ins w:id="7211" w:author="Post_R2#117" w:date="2022-03-04T11:01:00Z"/>
          <w:iCs/>
        </w:rPr>
      </w:pPr>
      <w:ins w:id="7212"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r>
          <w:rPr>
            <w:rFonts w:eastAsia="宋体"/>
          </w:rPr>
          <w:t>SL</w:t>
        </w:r>
        <w:r w:rsidRPr="004E3505">
          <w:rPr>
            <w:rFonts w:eastAsia="宋体"/>
          </w:rPr>
          <w:t xml:space="preserve"> RLC channel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213" w:author="Post_R2#117" w:date="2022-03-04T11:01:00Z"/>
        </w:rPr>
      </w:pPr>
      <w:ins w:id="7214"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215" w:author="Post_R2#117" w:date="2022-03-04T11:01:00Z"/>
        </w:rPr>
      </w:pPr>
      <w:ins w:id="7216" w:author="Post_R2#117" w:date="2022-03-04T11:01:00Z">
        <w:r w:rsidRPr="00D27132">
          <w:t>-- ASN1START</w:t>
        </w:r>
      </w:ins>
    </w:p>
    <w:p w14:paraId="7849571A" w14:textId="77777777" w:rsidR="00181690" w:rsidRPr="00D27132" w:rsidRDefault="00181690" w:rsidP="00181690">
      <w:pPr>
        <w:pStyle w:val="PL"/>
        <w:rPr>
          <w:ins w:id="7217" w:author="Post_R2#117" w:date="2022-03-04T11:01:00Z"/>
        </w:rPr>
      </w:pPr>
      <w:ins w:id="7218"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219" w:author="Post_R2#117" w:date="2022-03-04T11:01:00Z"/>
        </w:rPr>
      </w:pPr>
    </w:p>
    <w:p w14:paraId="6F87CF89" w14:textId="77777777" w:rsidR="00181690" w:rsidRPr="00D27132" w:rsidRDefault="00181690" w:rsidP="00181690">
      <w:pPr>
        <w:pStyle w:val="PL"/>
        <w:rPr>
          <w:ins w:id="7220" w:author="Post_R2#117" w:date="2022-03-04T11:01:00Z"/>
        </w:rPr>
      </w:pPr>
      <w:commentRangeStart w:id="7221"/>
      <w:commentRangeStart w:id="7222"/>
      <w:ins w:id="7223" w:author="Post_R2#117" w:date="2022-03-04T11:01:00Z">
        <w:r w:rsidRPr="00D27132">
          <w:t>SL-RLC-</w:t>
        </w:r>
        <w:r w:rsidRPr="004E3505">
          <w:t>ChannelConfig-r1</w:t>
        </w:r>
        <w:r>
          <w:t>7</w:t>
        </w:r>
      </w:ins>
      <w:commentRangeEnd w:id="7221"/>
      <w:r w:rsidR="002130F4">
        <w:rPr>
          <w:rStyle w:val="ad"/>
          <w:rFonts w:ascii="Times New Roman" w:hAnsi="Times New Roman"/>
          <w:noProof w:val="0"/>
          <w:lang w:eastAsia="ja-JP"/>
        </w:rPr>
        <w:commentReference w:id="7221"/>
      </w:r>
      <w:commentRangeEnd w:id="7222"/>
      <w:r w:rsidR="008B74FB">
        <w:rPr>
          <w:rStyle w:val="ad"/>
          <w:rFonts w:ascii="Times New Roman" w:hAnsi="Times New Roman"/>
          <w:noProof w:val="0"/>
          <w:lang w:eastAsia="ja-JP"/>
        </w:rPr>
        <w:commentReference w:id="7222"/>
      </w:r>
      <w:ins w:id="7224" w:author="Post_R2#117" w:date="2022-03-04T11:01:00Z">
        <w:r w:rsidRPr="00D27132">
          <w:t xml:space="preserve"> ::=                   SEQUENCE {</w:t>
        </w:r>
      </w:ins>
    </w:p>
    <w:p w14:paraId="4831AE02" w14:textId="77777777" w:rsidR="00181690" w:rsidRPr="00D27132" w:rsidRDefault="00181690" w:rsidP="00181690">
      <w:pPr>
        <w:pStyle w:val="PL"/>
        <w:rPr>
          <w:ins w:id="7225" w:author="Post_R2#117" w:date="2022-03-04T11:01:00Z"/>
        </w:rPr>
      </w:pPr>
      <w:ins w:id="7226"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227" w:author="Post_R2#117" w:date="2022-03-04T11:01:00Z"/>
        </w:rPr>
      </w:pPr>
      <w:ins w:id="7228"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229" w:author="Post_R2#117" w:date="2022-03-04T11:01:00Z"/>
        </w:rPr>
      </w:pPr>
      <w:ins w:id="7230"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1" w:author="Post_R2#117" w:date="2022-03-04T11:01:00Z"/>
          <w:rFonts w:ascii="Courier New" w:hAnsi="Courier New"/>
          <w:noProof/>
          <w:sz w:val="16"/>
          <w:lang w:eastAsia="en-GB"/>
        </w:rPr>
      </w:pPr>
      <w:ins w:id="7232"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3" w:author="Post_R2#117" w:date="2022-03-04T11:01:00Z"/>
          <w:rFonts w:ascii="Courier New" w:hAnsi="Courier New"/>
          <w:noProof/>
          <w:sz w:val="16"/>
          <w:lang w:eastAsia="en-GB"/>
        </w:rPr>
      </w:pPr>
      <w:ins w:id="7234"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235" w:author="Post_R2#117" w:date="2022-03-04T11:01:00Z"/>
        </w:rPr>
      </w:pPr>
      <w:ins w:id="7236" w:author="Post_R2#117" w:date="2022-03-04T11:01:00Z">
        <w:r w:rsidRPr="00D27132">
          <w:t>}</w:t>
        </w:r>
      </w:ins>
    </w:p>
    <w:p w14:paraId="13BC5CA9" w14:textId="77777777" w:rsidR="00181690" w:rsidRPr="00D27132" w:rsidRDefault="00181690" w:rsidP="00181690">
      <w:pPr>
        <w:pStyle w:val="PL"/>
        <w:rPr>
          <w:ins w:id="7237" w:author="Post_R2#117" w:date="2022-03-04T11:01:00Z"/>
          <w:rFonts w:eastAsia="DengXian"/>
        </w:rPr>
      </w:pPr>
    </w:p>
    <w:p w14:paraId="3C3B77BE" w14:textId="77777777" w:rsidR="00181690" w:rsidRPr="00D27132" w:rsidRDefault="00181690" w:rsidP="00181690">
      <w:pPr>
        <w:pStyle w:val="PL"/>
        <w:rPr>
          <w:ins w:id="7238" w:author="Post_R2#117" w:date="2022-03-04T11:01:00Z"/>
        </w:rPr>
      </w:pPr>
      <w:ins w:id="7239"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240" w:author="Post_R2#117" w:date="2022-03-04T11:01:00Z"/>
        </w:rPr>
      </w:pPr>
      <w:ins w:id="7241" w:author="Post_R2#117" w:date="2022-03-04T11:01:00Z">
        <w:r w:rsidRPr="00D27132">
          <w:t>-- ASN1STOP</w:t>
        </w:r>
      </w:ins>
    </w:p>
    <w:p w14:paraId="139243DC" w14:textId="77777777" w:rsidR="00181690" w:rsidRPr="008742ED" w:rsidRDefault="00181690" w:rsidP="00181690">
      <w:pPr>
        <w:textAlignment w:val="auto"/>
        <w:rPr>
          <w:ins w:id="7242" w:author="Post_R2#117" w:date="2022-03-04T11:01:00Z"/>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24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244" w:author="Post_R2#117" w:date="2022-03-04T11:01:00Z"/>
                <w:rFonts w:ascii="Arial" w:hAnsi="Arial"/>
                <w:b/>
                <w:sz w:val="18"/>
                <w:szCs w:val="22"/>
                <w:lang w:eastAsia="sv-SE"/>
              </w:rPr>
            </w:pPr>
            <w:ins w:id="7245"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24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247" w:author="Post_R2#117" w:date="2022-03-04T11:01:00Z"/>
                <w:rFonts w:ascii="Arial" w:hAnsi="Arial" w:cs="Arial"/>
                <w:b/>
                <w:bCs/>
                <w:i/>
                <w:iCs/>
                <w:noProof/>
                <w:sz w:val="18"/>
                <w:lang w:eastAsia="en-GB"/>
              </w:rPr>
            </w:pPr>
            <w:ins w:id="7248"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249" w:author="Post_R2#117" w:date="2022-03-04T11:01:00Z"/>
                <w:rFonts w:ascii="Arial" w:hAnsi="Arial"/>
                <w:sz w:val="18"/>
                <w:szCs w:val="22"/>
                <w:lang w:eastAsia="sv-SE"/>
              </w:rPr>
            </w:pPr>
            <w:ins w:id="7250"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25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252" w:author="Post_R2#117" w:date="2022-03-04T11:01:00Z"/>
                <w:rFonts w:ascii="Arial" w:eastAsia="DengXian" w:hAnsi="Arial" w:cs="Arial"/>
                <w:b/>
                <w:bCs/>
                <w:i/>
                <w:iCs/>
                <w:sz w:val="18"/>
                <w:lang w:eastAsia="zh-CN"/>
              </w:rPr>
            </w:pPr>
            <w:ins w:id="7253" w:author="Post_R2#117" w:date="2022-03-04T11:01:00Z">
              <w:r w:rsidRPr="008E13E9">
                <w:rPr>
                  <w:rFonts w:ascii="Arial" w:eastAsia="DengXian"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254" w:author="Post_R2#117" w:date="2022-03-04T11:01:00Z"/>
                <w:rFonts w:ascii="Arial" w:hAnsi="Arial"/>
                <w:sz w:val="18"/>
                <w:szCs w:val="22"/>
                <w:lang w:eastAsia="sv-SE"/>
              </w:rPr>
            </w:pPr>
            <w:ins w:id="7255"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256"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257" w:author="Post_R2#117" w:date="2022-03-04T11:01:00Z"/>
                <w:rFonts w:ascii="Arial" w:hAnsi="Arial" w:cs="Arial"/>
                <w:b/>
                <w:bCs/>
                <w:i/>
                <w:iCs/>
                <w:sz w:val="18"/>
                <w:lang w:eastAsia="en-GB"/>
              </w:rPr>
            </w:pPr>
            <w:ins w:id="7258" w:author="Post_R2#117" w:date="2022-03-04T11:01:00Z">
              <w:r w:rsidRPr="008742ED">
                <w:rPr>
                  <w:rFonts w:ascii="Arial" w:eastAsia="DengXian" w:hAnsi="Arial" w:cs="Arial"/>
                  <w:b/>
                  <w:bCs/>
                  <w:i/>
                  <w:iCs/>
                  <w:sz w:val="18"/>
                  <w:lang w:eastAsia="zh-CN"/>
                </w:rPr>
                <w:t>sl-RLC-Config</w:t>
              </w:r>
            </w:ins>
          </w:p>
          <w:p w14:paraId="2C3EB0D2" w14:textId="77777777" w:rsidR="00181690" w:rsidRPr="004E3505" w:rsidRDefault="00181690" w:rsidP="00184C2F">
            <w:pPr>
              <w:keepNext/>
              <w:keepLines/>
              <w:spacing w:after="0"/>
              <w:rPr>
                <w:ins w:id="7259" w:author="Post_R2#117" w:date="2022-03-04T11:01:00Z"/>
                <w:rFonts w:ascii="Arial" w:hAnsi="Arial"/>
                <w:sz w:val="18"/>
                <w:szCs w:val="22"/>
                <w:lang w:eastAsia="sv-SE"/>
              </w:rPr>
            </w:pPr>
            <w:ins w:id="7260"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261"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262" w:author="Post_R2#117" w:date="2022-03-04T11:01:00Z"/>
                <w:rFonts w:ascii="Arial" w:eastAsia="DengXian" w:hAnsi="Arial" w:cs="Arial"/>
                <w:b/>
                <w:bCs/>
                <w:i/>
                <w:iCs/>
                <w:sz w:val="18"/>
                <w:lang w:eastAsia="zh-CN"/>
              </w:rPr>
            </w:pPr>
            <w:ins w:id="7263" w:author="Post_R2#117" w:date="2022-03-04T11:01:00Z">
              <w:r w:rsidRPr="008742ED">
                <w:rPr>
                  <w:rFonts w:ascii="Arial" w:eastAsia="DengXian" w:hAnsi="Arial" w:cs="Arial"/>
                  <w:b/>
                  <w:bCs/>
                  <w:i/>
                  <w:iCs/>
                  <w:sz w:val="18"/>
                  <w:lang w:eastAsia="zh-CN"/>
                </w:rPr>
                <w:t>sl-PacketDelayBudget</w:t>
              </w:r>
            </w:ins>
          </w:p>
          <w:p w14:paraId="156CE507" w14:textId="77777777" w:rsidR="00181690" w:rsidRPr="004E3505" w:rsidRDefault="00181690" w:rsidP="00184C2F">
            <w:pPr>
              <w:keepNext/>
              <w:keepLines/>
              <w:spacing w:after="0"/>
              <w:rPr>
                <w:ins w:id="7264" w:author="Post_R2#117" w:date="2022-03-04T11:01:00Z"/>
                <w:rFonts w:ascii="Arial" w:hAnsi="Arial"/>
                <w:sz w:val="18"/>
                <w:szCs w:val="22"/>
                <w:lang w:eastAsia="sv-SE"/>
              </w:rPr>
            </w:pPr>
            <w:ins w:id="7265"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266"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267" w:author="Post_R2#117" w:date="2022-03-04T11:01:00Z"/>
          <w:rFonts w:ascii="Arial" w:eastAsia="宋体" w:hAnsi="Arial"/>
          <w:sz w:val="24"/>
        </w:rPr>
      </w:pPr>
      <w:ins w:id="7268"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269" w:author="Post_R2#117" w:date="2022-03-04T11:01:00Z"/>
          <w:rFonts w:eastAsia="宋体"/>
        </w:rPr>
      </w:pPr>
      <w:ins w:id="7270"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271" w:author="Post_R2#117" w:date="2022-03-04T11:01:00Z"/>
          <w:rFonts w:ascii="Arial" w:eastAsia="宋体" w:hAnsi="Arial"/>
          <w:b/>
        </w:rPr>
      </w:pPr>
      <w:ins w:id="7272"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3" w:author="Post_R2#117" w:date="2022-03-04T11:01:00Z"/>
          <w:rFonts w:ascii="Courier New" w:hAnsi="Courier New"/>
          <w:noProof/>
          <w:sz w:val="16"/>
          <w:lang w:eastAsia="en-GB"/>
        </w:rPr>
      </w:pPr>
      <w:ins w:id="7274"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5" w:author="Post_R2#117" w:date="2022-03-04T11:01:00Z"/>
          <w:rFonts w:ascii="Courier New" w:hAnsi="Courier New"/>
          <w:noProof/>
          <w:sz w:val="16"/>
          <w:lang w:eastAsia="en-GB"/>
        </w:rPr>
      </w:pPr>
      <w:ins w:id="7276"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7"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8" w:author="Post_R2#117" w:date="2022-03-04T11:01:00Z"/>
          <w:rFonts w:ascii="Courier New" w:hAnsi="Courier New"/>
          <w:noProof/>
          <w:sz w:val="16"/>
          <w:lang w:eastAsia="en-GB"/>
        </w:rPr>
      </w:pPr>
      <w:ins w:id="7279"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0"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1" w:author="Post_R2#117" w:date="2022-03-04T11:01:00Z"/>
          <w:rFonts w:ascii="Courier New" w:hAnsi="Courier New"/>
          <w:noProof/>
          <w:sz w:val="16"/>
          <w:lang w:eastAsia="en-GB"/>
        </w:rPr>
      </w:pPr>
      <w:ins w:id="7282"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3" w:author="Post_R2#117" w:date="2022-03-04T11:01:00Z"/>
          <w:rFonts w:ascii="Courier New" w:hAnsi="Courier New"/>
          <w:noProof/>
          <w:sz w:val="16"/>
          <w:lang w:eastAsia="en-GB"/>
        </w:rPr>
      </w:pPr>
      <w:ins w:id="7284"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游明朝"/>
        </w:rPr>
      </w:pPr>
    </w:p>
    <w:p w14:paraId="3F156D09" w14:textId="77777777" w:rsidR="00394471" w:rsidRPr="00D27132" w:rsidRDefault="00394471" w:rsidP="00394471">
      <w:pPr>
        <w:pStyle w:val="4"/>
      </w:pPr>
      <w:bookmarkStart w:id="7285" w:name="_Toc60777549"/>
      <w:bookmarkStart w:id="7286" w:name="_Toc90651424"/>
      <w:r w:rsidRPr="00D27132">
        <w:lastRenderedPageBreak/>
        <w:t>–</w:t>
      </w:r>
      <w:r w:rsidRPr="00D27132">
        <w:tab/>
      </w:r>
      <w:r w:rsidRPr="00D27132">
        <w:rPr>
          <w:i/>
          <w:iCs/>
        </w:rPr>
        <w:t>SL-ScheduledConfig</w:t>
      </w:r>
      <w:bookmarkEnd w:id="7285"/>
      <w:bookmarkEnd w:id="728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287" w:name="_Toc60777550"/>
      <w:bookmarkStart w:id="7288" w:name="_Toc90651425"/>
      <w:r w:rsidRPr="00D27132">
        <w:t>–</w:t>
      </w:r>
      <w:r w:rsidRPr="00D27132">
        <w:tab/>
      </w:r>
      <w:r w:rsidRPr="00D27132">
        <w:rPr>
          <w:i/>
          <w:iCs/>
        </w:rPr>
        <w:t>SL-SDAP-Config</w:t>
      </w:r>
      <w:bookmarkEnd w:id="7287"/>
      <w:bookmarkEnd w:id="728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游明朝"/>
        </w:rPr>
      </w:pPr>
    </w:p>
    <w:p w14:paraId="346D434E" w14:textId="77777777" w:rsidR="00394471" w:rsidRPr="00D27132" w:rsidRDefault="00394471" w:rsidP="00394471">
      <w:pPr>
        <w:pStyle w:val="4"/>
      </w:pPr>
      <w:bookmarkStart w:id="7289" w:name="_Toc60777551"/>
      <w:bookmarkStart w:id="7290" w:name="_Toc90651426"/>
      <w:r w:rsidRPr="00D27132">
        <w:t>–</w:t>
      </w:r>
      <w:r w:rsidRPr="00D27132">
        <w:tab/>
      </w:r>
      <w:r w:rsidRPr="00D27132">
        <w:rPr>
          <w:i/>
          <w:iCs/>
        </w:rPr>
        <w:t>SL-SyncConfig</w:t>
      </w:r>
      <w:bookmarkEnd w:id="7289"/>
      <w:bookmarkEnd w:id="729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游明朝"/>
        </w:rPr>
      </w:pPr>
    </w:p>
    <w:p w14:paraId="3AF58287" w14:textId="77777777" w:rsidR="008742ED" w:rsidRPr="008C406C" w:rsidRDefault="008742ED" w:rsidP="008742ED">
      <w:pPr>
        <w:keepNext/>
        <w:keepLines/>
        <w:spacing w:before="120"/>
        <w:ind w:left="1418" w:hanging="1418"/>
        <w:outlineLvl w:val="3"/>
        <w:rPr>
          <w:ins w:id="7291" w:author="Post_R2#116" w:date="2021-11-19T13:04:00Z"/>
          <w:rFonts w:ascii="Arial" w:eastAsia="宋体" w:hAnsi="Arial"/>
          <w:sz w:val="24"/>
        </w:rPr>
      </w:pPr>
      <w:bookmarkStart w:id="7292" w:name="_Toc83740326"/>
      <w:ins w:id="7293"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292"/>
      </w:ins>
    </w:p>
    <w:p w14:paraId="779D43A4" w14:textId="77777777" w:rsidR="008742ED" w:rsidRPr="008C406C" w:rsidRDefault="008742ED" w:rsidP="008742ED">
      <w:pPr>
        <w:rPr>
          <w:ins w:id="7294" w:author="Post_R2#116" w:date="2021-11-19T13:04:00Z"/>
          <w:rFonts w:eastAsia="宋体"/>
          <w:lang w:eastAsia="zh-CN"/>
        </w:rPr>
      </w:pPr>
      <w:ins w:id="7295"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296" w:author="Post_R2#116" w:date="2021-11-19T13:04:00Z"/>
          <w:rFonts w:ascii="Arial" w:eastAsia="宋体" w:hAnsi="Arial"/>
          <w:b/>
          <w:lang w:eastAsia="zh-CN"/>
        </w:rPr>
      </w:pPr>
      <w:ins w:id="7297" w:author="Post_R2#116bis" w:date="2022-01-28T19:02:00Z">
        <w:r>
          <w:rPr>
            <w:rFonts w:ascii="Arial" w:hAnsi="Arial"/>
            <w:b/>
            <w:i/>
            <w:lang w:eastAsia="zh-CN"/>
          </w:rPr>
          <w:t>SL-</w:t>
        </w:r>
      </w:ins>
      <w:ins w:id="7298" w:author="Post_R2#116" w:date="2021-11-19T13:04:00Z">
        <w:r w:rsidRPr="008C406C">
          <w:rPr>
            <w:rFonts w:ascii="Arial" w:hAnsi="Arial"/>
            <w:b/>
            <w:i/>
            <w:lang w:eastAsia="zh-CN"/>
          </w:rPr>
          <w:t>S</w:t>
        </w:r>
      </w:ins>
      <w:ins w:id="7299" w:author="Post_R2#116bis" w:date="2022-01-28T19:02:00Z">
        <w:r>
          <w:rPr>
            <w:rFonts w:ascii="Arial" w:hAnsi="Arial"/>
            <w:b/>
            <w:i/>
            <w:lang w:eastAsia="zh-CN"/>
          </w:rPr>
          <w:t>R</w:t>
        </w:r>
      </w:ins>
      <w:ins w:id="7300"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Post_R2#116" w:date="2021-11-19T13:04:00Z"/>
          <w:rFonts w:ascii="Courier New" w:hAnsi="Courier New"/>
          <w:noProof/>
          <w:color w:val="808080"/>
          <w:sz w:val="16"/>
          <w:lang w:eastAsia="en-GB"/>
        </w:rPr>
      </w:pPr>
      <w:ins w:id="7302"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3" w:author="Post_R2#116" w:date="2021-11-19T13:04:00Z"/>
          <w:rFonts w:ascii="Courier New" w:hAnsi="Courier New"/>
          <w:noProof/>
          <w:color w:val="808080"/>
          <w:sz w:val="16"/>
          <w:lang w:eastAsia="en-GB"/>
        </w:rPr>
      </w:pPr>
      <w:ins w:id="7304"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5"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6" w:author="Post_R2#116" w:date="2021-11-19T13:04:00Z"/>
          <w:rFonts w:ascii="Courier New" w:hAnsi="Courier New" w:cs="Courier New"/>
          <w:noProof/>
          <w:sz w:val="16"/>
          <w:lang w:eastAsia="en-GB"/>
        </w:rPr>
      </w:pPr>
      <w:ins w:id="7307"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8" w:author="Post_R2#116" w:date="2021-11-19T13:04:00Z"/>
          <w:rFonts w:ascii="Courier New" w:hAnsi="Courier New" w:cs="Courier New"/>
          <w:noProof/>
          <w:sz w:val="16"/>
          <w:lang w:eastAsia="en-GB"/>
        </w:rPr>
      </w:pPr>
      <w:ins w:id="730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310"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311"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2" w:author="Post_R2#116" w:date="2021-11-19T13:04:00Z"/>
          <w:rFonts w:ascii="Courier New" w:hAnsi="Courier New" w:cs="Courier New"/>
          <w:noProof/>
          <w:color w:val="808080"/>
          <w:sz w:val="16"/>
          <w:lang w:eastAsia="en-GB"/>
        </w:rPr>
      </w:pPr>
      <w:ins w:id="7313"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4" w:author="Post_R2#116" w:date="2021-11-19T13:04:00Z"/>
          <w:rFonts w:ascii="Courier New" w:hAnsi="Courier New" w:cs="Courier New"/>
          <w:noProof/>
          <w:color w:val="808080"/>
          <w:sz w:val="16"/>
          <w:lang w:eastAsia="en-GB"/>
        </w:rPr>
      </w:pPr>
      <w:ins w:id="731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316"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1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8" w:author="Post_R2#116" w:date="2021-11-19T13:04:00Z"/>
          <w:rFonts w:ascii="Courier New" w:hAnsi="Courier New" w:cs="Courier New"/>
          <w:noProof/>
          <w:sz w:val="16"/>
          <w:lang w:eastAsia="en-GB"/>
        </w:rPr>
      </w:pPr>
      <w:ins w:id="7319"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0" w:author="Post_R2#116" w:date="2021-11-19T13:04:00Z"/>
          <w:rFonts w:ascii="Courier New" w:hAnsi="Courier New" w:cs="Courier New"/>
          <w:noProof/>
          <w:sz w:val="16"/>
          <w:lang w:eastAsia="en-GB"/>
        </w:rPr>
      </w:pPr>
      <w:ins w:id="7321"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2"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3" w:author="Post_R2#116" w:date="2021-11-19T13:04:00Z"/>
          <w:rFonts w:ascii="Courier New" w:hAnsi="Courier New" w:cs="Courier New"/>
          <w:noProof/>
          <w:sz w:val="16"/>
          <w:lang w:eastAsia="en-GB"/>
        </w:rPr>
      </w:pPr>
      <w:ins w:id="7324"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5" w:author="Post_R2#116" w:date="2021-11-19T13:04:00Z"/>
          <w:rFonts w:ascii="Courier New" w:hAnsi="Courier New" w:cs="Courier New"/>
          <w:noProof/>
          <w:sz w:val="16"/>
          <w:lang w:eastAsia="en-GB"/>
        </w:rPr>
      </w:pPr>
      <w:ins w:id="7326"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327"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328" w:author="R2#117" w:date="2022-02-14T18:34:00Z">
        <w:r>
          <w:rPr>
            <w:rFonts w:ascii="Courier New" w:hAnsi="Courier New" w:cs="Courier New"/>
            <w:noProof/>
            <w:sz w:val="16"/>
            <w:lang w:eastAsia="en-GB"/>
          </w:rPr>
          <w:t>,</w:t>
        </w:r>
      </w:ins>
    </w:p>
    <w:p w14:paraId="40F4DB99" w14:textId="72C881AD"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9" w:author="Post_R2#116" w:date="2021-11-19T13:04:00Z"/>
          <w:rFonts w:ascii="Courier New" w:hAnsi="Courier New" w:cs="Courier New"/>
          <w:noProof/>
          <w:color w:val="808080"/>
          <w:sz w:val="16"/>
          <w:lang w:eastAsia="en-GB"/>
        </w:rPr>
      </w:pPr>
      <w:ins w:id="733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331" w:author="AT_R2#117" w:date="2022-03-02T01:11:00Z">
          <w:r w:rsidRPr="00CD3E02" w:rsidDel="0077528D">
            <w:rPr>
              <w:rFonts w:ascii="Courier New" w:hAnsi="Courier New" w:cs="Courier New"/>
              <w:noProof/>
              <w:sz w:val="16"/>
              <w:lang w:eastAsia="en-GB"/>
            </w:rPr>
            <w:delText>LogicalChannelIdentity</w:delText>
          </w:r>
        </w:del>
      </w:ins>
      <w:ins w:id="7332" w:author="AT_R2#117" w:date="2022-03-02T01:11:00Z">
        <w:r w:rsidR="0077528D">
          <w:rPr>
            <w:rFonts w:ascii="Courier New" w:hAnsi="Courier New" w:cs="Courier New"/>
            <w:noProof/>
            <w:sz w:val="16"/>
            <w:lang w:eastAsia="en-GB"/>
          </w:rPr>
          <w:t>Uu-RLC-Chan</w:t>
        </w:r>
      </w:ins>
      <w:ins w:id="7333" w:author="Post_R2#117" w:date="2022-03-04T09:44:00Z">
        <w:r w:rsidR="00527DBA">
          <w:rPr>
            <w:rFonts w:ascii="Courier New" w:hAnsi="Courier New" w:cs="Courier New"/>
            <w:noProof/>
            <w:sz w:val="16"/>
            <w:lang w:eastAsia="en-GB"/>
          </w:rPr>
          <w:t>n</w:t>
        </w:r>
      </w:ins>
      <w:ins w:id="7334" w:author="AT_R2#117" w:date="2022-03-02T01:11:00Z">
        <w:r w:rsidR="0077528D">
          <w:rPr>
            <w:rFonts w:ascii="Courier New" w:hAnsi="Courier New" w:cs="Courier New"/>
            <w:noProof/>
            <w:sz w:val="16"/>
            <w:lang w:eastAsia="en-GB"/>
          </w:rPr>
          <w:t>elID-r17</w:t>
        </w:r>
      </w:ins>
      <w:ins w:id="733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6" w:author="Post_R2#116" w:date="2021-11-19T13:04:00Z"/>
          <w:rFonts w:ascii="Courier New" w:hAnsi="Courier New" w:cs="Courier New"/>
          <w:noProof/>
          <w:sz w:val="16"/>
          <w:lang w:eastAsia="en-GB"/>
        </w:rPr>
      </w:pPr>
      <w:ins w:id="7337"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338" w:author="Post_R2#117" w:date="2022-03-04T10:44:00Z">
          <w:r w:rsidRPr="00CD3E02" w:rsidDel="00A44EC4">
            <w:rPr>
              <w:rFonts w:ascii="Courier New" w:hAnsi="Courier New" w:cs="Courier New"/>
              <w:noProof/>
              <w:sz w:val="16"/>
              <w:lang w:eastAsia="en-GB"/>
            </w:rPr>
            <w:delText>BearerConfigIndex</w:delText>
          </w:r>
        </w:del>
      </w:ins>
      <w:ins w:id="7339" w:author="Post_R2#117" w:date="2022-03-04T10:44:00Z">
        <w:r w:rsidR="00A44EC4">
          <w:rPr>
            <w:rFonts w:ascii="Courier New" w:hAnsi="Courier New" w:cs="Courier New"/>
            <w:noProof/>
            <w:sz w:val="16"/>
            <w:lang w:eastAsia="en-GB"/>
          </w:rPr>
          <w:t>ChannelID</w:t>
        </w:r>
      </w:ins>
      <w:ins w:id="7340" w:author="Post_R2#116" w:date="2021-11-19T13:04:00Z">
        <w:r w:rsidRPr="00CD3E02">
          <w:rPr>
            <w:rFonts w:ascii="Courier New" w:hAnsi="Courier New" w:cs="Courier New"/>
            <w:noProof/>
            <w:sz w:val="16"/>
            <w:lang w:eastAsia="en-GB"/>
          </w:rPr>
          <w:t>-r1</w:t>
        </w:r>
        <w:del w:id="7341" w:author="Post_R2#117" w:date="2022-03-04T10:44:00Z">
          <w:r w:rsidRPr="00CD3E02" w:rsidDel="00A44EC4">
            <w:rPr>
              <w:rFonts w:ascii="Courier New" w:hAnsi="Courier New" w:cs="Courier New"/>
              <w:noProof/>
              <w:sz w:val="16"/>
              <w:lang w:eastAsia="en-GB"/>
            </w:rPr>
            <w:delText>6</w:delText>
          </w:r>
        </w:del>
      </w:ins>
      <w:ins w:id="7342" w:author="Post_R2#117" w:date="2022-03-04T10:44:00Z">
        <w:r w:rsidR="00A44EC4">
          <w:rPr>
            <w:rFonts w:ascii="Courier New" w:hAnsi="Courier New" w:cs="Courier New"/>
            <w:noProof/>
            <w:sz w:val="16"/>
            <w:lang w:eastAsia="en-GB"/>
          </w:rPr>
          <w:t>7</w:t>
        </w:r>
      </w:ins>
      <w:ins w:id="734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4" w:author="Post_R2#116" w:date="2021-11-19T13:04:00Z"/>
          <w:rFonts w:ascii="Courier New" w:hAnsi="Courier New" w:cs="Courier New"/>
          <w:noProof/>
          <w:sz w:val="16"/>
          <w:lang w:eastAsia="en-GB"/>
        </w:rPr>
      </w:pPr>
      <w:ins w:id="7345"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6" w:author="R2#117" w:date="2022-02-14T18:33:00Z"/>
          <w:rFonts w:ascii="Courier New" w:hAnsi="Courier New" w:cs="Courier New"/>
          <w:noProof/>
          <w:sz w:val="16"/>
          <w:lang w:eastAsia="en-GB"/>
        </w:rPr>
      </w:pPr>
      <w:ins w:id="7347"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8"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9" w:author="R2#117" w:date="2022-02-14T18:33:00Z"/>
          <w:rFonts w:ascii="Courier New" w:hAnsi="Courier New"/>
          <w:noProof/>
          <w:sz w:val="16"/>
          <w:lang w:eastAsia="en-GB"/>
        </w:rPr>
      </w:pPr>
      <w:ins w:id="7350"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6F9BD0B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1" w:author="R2#117" w:date="2022-02-14T18:33:00Z"/>
          <w:rFonts w:ascii="Courier New" w:hAnsi="Courier New"/>
          <w:noProof/>
          <w:sz w:val="16"/>
          <w:lang w:eastAsia="en-GB"/>
        </w:rPr>
      </w:pPr>
      <w:ins w:id="7352" w:author="R2#117" w:date="2022-02-14T18:33:00Z">
        <w:r w:rsidRPr="008742ED">
          <w:rPr>
            <w:rFonts w:ascii="Courier New" w:hAnsi="Courier New"/>
            <w:noProof/>
            <w:sz w:val="16"/>
            <w:lang w:eastAsia="en-GB"/>
          </w:rPr>
          <w:t xml:space="preserve">    </w:t>
        </w:r>
        <w:del w:id="7353"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354"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355"/>
        <w:r w:rsidR="007F5169" w:rsidRPr="007F5169">
          <w:rPr>
            <w:rFonts w:ascii="Courier New" w:hAnsi="Courier New"/>
            <w:noProof/>
            <w:sz w:val="16"/>
            <w:lang w:eastAsia="en-GB"/>
          </w:rPr>
          <w:t>3</w:t>
        </w:r>
      </w:ins>
      <w:commentRangeEnd w:id="7355"/>
      <w:r w:rsidR="00CD55D5">
        <w:rPr>
          <w:rStyle w:val="ad"/>
        </w:rPr>
        <w:commentReference w:id="7355"/>
      </w:r>
      <w:ins w:id="7356" w:author="Post_R2#117" w:date="2022-03-04T14:48:00Z">
        <w:r w:rsidR="007F5169" w:rsidRPr="007F5169">
          <w:rPr>
            <w:rFonts w:ascii="Courier New" w:hAnsi="Courier New"/>
            <w:noProof/>
            <w:sz w:val="16"/>
            <w:lang w:eastAsia="en-GB"/>
          </w:rPr>
          <w:t>)</w:t>
        </w:r>
      </w:ins>
      <w:ins w:id="7357" w:author="R2#117" w:date="2022-02-14T18:33:00Z">
        <w:del w:id="7358"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47A409FA"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9" w:author="R2#117" w:date="2022-02-14T18:33:00Z"/>
          <w:rFonts w:ascii="Courier New" w:hAnsi="Courier New"/>
          <w:noProof/>
          <w:sz w:val="16"/>
          <w:lang w:eastAsia="en-GB"/>
        </w:rPr>
      </w:pPr>
      <w:ins w:id="7360" w:author="R2#117" w:date="2022-02-14T18:33:00Z">
        <w:r w:rsidRPr="008742ED">
          <w:rPr>
            <w:rFonts w:ascii="Courier New" w:hAnsi="Courier New"/>
            <w:noProof/>
            <w:sz w:val="16"/>
            <w:lang w:eastAsia="en-GB"/>
          </w:rPr>
          <w:t xml:space="preserve">    </w:t>
        </w:r>
        <w:del w:id="7361"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2" w:author="R2#117" w:date="2022-02-14T18:33:00Z"/>
          <w:rFonts w:ascii="Courier New" w:hAnsi="Courier New"/>
          <w:noProof/>
          <w:sz w:val="16"/>
          <w:lang w:eastAsia="en-GB"/>
        </w:rPr>
      </w:pPr>
      <w:ins w:id="7363"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4"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5" w:author="Post_R2#116" w:date="2021-11-19T13:04:00Z"/>
          <w:rFonts w:ascii="Courier New" w:hAnsi="Courier New"/>
          <w:noProof/>
          <w:color w:val="808080"/>
          <w:sz w:val="16"/>
          <w:lang w:eastAsia="en-GB"/>
        </w:rPr>
      </w:pPr>
      <w:ins w:id="7366"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Post_R2#116" w:date="2021-11-19T13:04:00Z"/>
          <w:rFonts w:ascii="Courier New" w:hAnsi="Courier New"/>
          <w:noProof/>
          <w:color w:val="808080"/>
          <w:sz w:val="16"/>
          <w:lang w:eastAsia="en-GB"/>
        </w:rPr>
      </w:pPr>
      <w:ins w:id="7368"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369"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37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371" w:author="Post_R2#116" w:date="2021-11-19T13:04:00Z"/>
                <w:rFonts w:ascii="Arial" w:hAnsi="Arial"/>
                <w:b/>
                <w:sz w:val="18"/>
                <w:szCs w:val="22"/>
                <w:lang w:eastAsia="sv-SE"/>
              </w:rPr>
            </w:pPr>
            <w:ins w:id="7372"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37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374" w:author="Post_R2#116" w:date="2021-11-19T13:04:00Z"/>
                <w:rFonts w:ascii="Arial" w:hAnsi="Arial"/>
                <w:b/>
                <w:bCs/>
                <w:i/>
                <w:sz w:val="18"/>
                <w:szCs w:val="22"/>
                <w:lang w:eastAsia="en-GB"/>
              </w:rPr>
            </w:pPr>
            <w:ins w:id="7375"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376" w:author="Post_R2#116" w:date="2021-11-19T13:04:00Z"/>
                <w:rFonts w:ascii="Arial" w:hAnsi="Arial"/>
                <w:b/>
                <w:i/>
                <w:sz w:val="18"/>
                <w:szCs w:val="22"/>
                <w:lang w:eastAsia="sv-SE"/>
              </w:rPr>
            </w:pPr>
            <w:ins w:id="737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737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7379" w:author="Post_R2#116" w:date="2021-11-19T13:04:00Z"/>
                <w:rFonts w:ascii="Arial" w:hAnsi="Arial"/>
                <w:b/>
                <w:bCs/>
                <w:i/>
                <w:sz w:val="18"/>
                <w:szCs w:val="22"/>
                <w:lang w:eastAsia="en-GB"/>
              </w:rPr>
            </w:pPr>
            <w:ins w:id="7380"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7381" w:author="Post_R2#116" w:date="2021-11-19T13:04:00Z"/>
                <w:rFonts w:ascii="Arial" w:hAnsi="Arial"/>
                <w:bCs/>
                <w:sz w:val="18"/>
                <w:szCs w:val="22"/>
                <w:lang w:eastAsia="en-GB"/>
              </w:rPr>
            </w:pPr>
            <w:ins w:id="7382"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738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7384" w:author="Post_R2#116" w:date="2021-11-19T13:04:00Z"/>
                <w:rFonts w:ascii="Arial" w:hAnsi="Arial"/>
                <w:b/>
                <w:bCs/>
                <w:i/>
                <w:sz w:val="18"/>
                <w:szCs w:val="22"/>
                <w:lang w:eastAsia="en-GB"/>
              </w:rPr>
            </w:pPr>
            <w:ins w:id="7385"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7386" w:author="Post_R2#116" w:date="2021-11-19T13:04:00Z"/>
                <w:rFonts w:ascii="Arial" w:hAnsi="Arial"/>
                <w:b/>
                <w:bCs/>
                <w:i/>
                <w:sz w:val="18"/>
                <w:szCs w:val="22"/>
                <w:lang w:eastAsia="en-GB"/>
              </w:rPr>
            </w:pPr>
            <w:ins w:id="7387"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738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7389" w:author="Post_R2#116" w:date="2021-11-19T13:04:00Z"/>
                <w:rFonts w:ascii="Arial" w:hAnsi="Arial"/>
                <w:b/>
                <w:i/>
                <w:iCs/>
                <w:sz w:val="18"/>
                <w:szCs w:val="22"/>
                <w:lang w:eastAsia="en-GB"/>
              </w:rPr>
            </w:pPr>
            <w:ins w:id="7390"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7391" w:author="Post_R2#116" w:date="2021-11-19T13:04:00Z"/>
                <w:rFonts w:ascii="Arial" w:hAnsi="Arial"/>
                <w:b/>
                <w:bCs/>
                <w:i/>
                <w:sz w:val="18"/>
                <w:szCs w:val="22"/>
                <w:lang w:eastAsia="en-GB"/>
              </w:rPr>
            </w:pPr>
            <w:ins w:id="7392"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7393"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7394" w:author="Post_R2#116" w:date="2021-11-19T13:04:00Z"/>
                <w:rFonts w:ascii="Arial" w:hAnsi="Arial"/>
                <w:b/>
                <w:bCs/>
                <w:i/>
                <w:sz w:val="18"/>
                <w:szCs w:val="22"/>
                <w:lang w:eastAsia="en-GB"/>
              </w:rPr>
            </w:pPr>
            <w:ins w:id="7395"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7396" w:author="Post_R2#116" w:date="2021-11-19T13:04:00Z"/>
                <w:rFonts w:ascii="Arial" w:hAnsi="Arial"/>
                <w:b/>
                <w:bCs/>
                <w:i/>
                <w:sz w:val="18"/>
                <w:szCs w:val="22"/>
                <w:lang w:eastAsia="en-GB"/>
              </w:rPr>
            </w:pPr>
            <w:ins w:id="7397"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7398"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7399" w:author="Post_R2#116" w:date="2021-11-19T13:04:00Z"/>
                <w:rFonts w:ascii="Arial" w:hAnsi="Arial"/>
                <w:b/>
                <w:bCs/>
                <w:i/>
                <w:sz w:val="18"/>
                <w:szCs w:val="22"/>
                <w:lang w:eastAsia="en-GB"/>
              </w:rPr>
            </w:pPr>
            <w:ins w:id="7400"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7401" w:author="Post_R2#116" w:date="2021-11-19T13:04:00Z"/>
                <w:rFonts w:ascii="Arial" w:hAnsi="Arial"/>
                <w:b/>
                <w:bCs/>
                <w:i/>
                <w:sz w:val="18"/>
                <w:szCs w:val="22"/>
                <w:lang w:eastAsia="en-GB"/>
              </w:rPr>
            </w:pPr>
            <w:ins w:id="7402"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7403"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7404"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7405" w:author="Post_R2#116" w:date="2021-11-19T13:04:00Z"/>
                <w:rFonts w:ascii="Arial" w:hAnsi="Arial" w:cs="Arial"/>
                <w:sz w:val="18"/>
                <w:lang w:eastAsia="sv-SE"/>
              </w:rPr>
            </w:pPr>
            <w:ins w:id="7406"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7407" w:author="Post_R2#116" w:date="2021-11-19T13:04:00Z"/>
                <w:rFonts w:ascii="Arial" w:hAnsi="Arial" w:cs="Arial"/>
                <w:b/>
                <w:sz w:val="18"/>
                <w:lang w:eastAsia="sv-SE"/>
              </w:rPr>
            </w:pPr>
            <w:ins w:id="7408"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7409"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7410" w:author="Post_R2#116" w:date="2021-11-19T13:04:00Z"/>
                <w:i/>
                <w:lang w:eastAsia="sv-SE"/>
              </w:rPr>
            </w:pPr>
            <w:ins w:id="7411"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7412" w:author="Post_R2#116" w:date="2021-11-19T13:04:00Z"/>
                <w:lang w:eastAsia="sv-SE"/>
              </w:rPr>
            </w:pPr>
            <w:ins w:id="7413"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7414" w:author="Post_R2#116bis" w:date="2022-01-28T19:03:00Z"/>
        </w:rPr>
      </w:pPr>
    </w:p>
    <w:p w14:paraId="7E1CBA8E" w14:textId="77777777" w:rsidR="008742ED" w:rsidRDefault="008742ED" w:rsidP="008742ED">
      <w:pPr>
        <w:keepNext/>
        <w:keepLines/>
        <w:spacing w:before="120"/>
        <w:ind w:left="1418" w:hanging="1418"/>
        <w:outlineLvl w:val="3"/>
        <w:rPr>
          <w:ins w:id="7415" w:author="Post_R2#116bis" w:date="2022-01-28T19:03:00Z"/>
          <w:rFonts w:ascii="Arial" w:hAnsi="Arial"/>
          <w:sz w:val="24"/>
        </w:rPr>
      </w:pPr>
      <w:ins w:id="7416" w:author="Post_R2#116bis" w:date="2022-01-28T19:03:00Z">
        <w:r>
          <w:rPr>
            <w:rFonts w:ascii="Arial" w:hAnsi="Arial"/>
            <w:sz w:val="24"/>
          </w:rPr>
          <w:t>–</w:t>
        </w:r>
        <w:r>
          <w:rPr>
            <w:rFonts w:ascii="Arial" w:hAnsi="Arial"/>
            <w:sz w:val="24"/>
          </w:rPr>
          <w:tab/>
        </w:r>
        <w:r>
          <w:rPr>
            <w:rFonts w:ascii="Arial" w:hAnsi="Arial"/>
            <w:i/>
            <w:iCs/>
            <w:sz w:val="24"/>
          </w:rPr>
          <w:t>SL-SourceIdentity</w:t>
        </w:r>
      </w:ins>
    </w:p>
    <w:p w14:paraId="2F2DC4CF" w14:textId="77777777" w:rsidR="008742ED" w:rsidRDefault="008742ED" w:rsidP="008742ED">
      <w:pPr>
        <w:rPr>
          <w:ins w:id="7417" w:author="Post_R2#116bis" w:date="2022-01-28T19:03:00Z"/>
        </w:rPr>
      </w:pPr>
      <w:ins w:id="7418"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7419" w:author="Post_R2#116bis" w:date="2022-01-28T19:03:00Z"/>
          <w:rFonts w:ascii="Arial" w:hAnsi="Arial"/>
        </w:rPr>
      </w:pPr>
      <w:ins w:id="7420" w:author="Post_R2#116bis" w:date="2022-01-28T19:03:00Z">
        <w:r>
          <w:rPr>
            <w:rFonts w:ascii="Arial" w:hAnsi="Arial"/>
            <w:b/>
            <w:i/>
            <w:iCs/>
          </w:rPr>
          <w:lastRenderedPageBreak/>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1" w:author="Post_R2#116bis" w:date="2022-01-28T19:03:00Z"/>
          <w:rFonts w:ascii="Courier New" w:hAnsi="Courier New"/>
          <w:sz w:val="16"/>
          <w:lang w:eastAsia="en-GB"/>
        </w:rPr>
      </w:pPr>
      <w:ins w:id="7422"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3" w:author="Post_R2#116bis" w:date="2022-01-28T19:03:00Z"/>
          <w:rFonts w:ascii="Courier New" w:hAnsi="Courier New"/>
          <w:sz w:val="16"/>
          <w:lang w:eastAsia="en-GB"/>
        </w:rPr>
      </w:pPr>
      <w:ins w:id="7424"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5"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6" w:author="Post_R2#116bis" w:date="2022-01-28T19:03:00Z"/>
          <w:rFonts w:ascii="Courier New" w:hAnsi="Courier New"/>
          <w:sz w:val="16"/>
          <w:lang w:eastAsia="en-GB"/>
        </w:rPr>
      </w:pPr>
      <w:ins w:id="7427"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8"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9" w:author="Post_R2#116bis" w:date="2022-01-28T19:03:00Z"/>
          <w:rFonts w:ascii="Courier New" w:hAnsi="Courier New"/>
          <w:sz w:val="16"/>
          <w:lang w:eastAsia="en-GB"/>
        </w:rPr>
      </w:pPr>
      <w:ins w:id="7430"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1" w:author="Post_R2#116bis" w:date="2022-01-28T19:03:00Z"/>
          <w:rFonts w:ascii="Courier New" w:hAnsi="Courier New"/>
          <w:sz w:val="16"/>
          <w:lang w:eastAsia="en-GB"/>
        </w:rPr>
      </w:pPr>
      <w:ins w:id="7432"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游明朝"/>
        </w:rPr>
      </w:pPr>
    </w:p>
    <w:p w14:paraId="4DD5493F" w14:textId="33374DED" w:rsidR="00394471" w:rsidRPr="00D27132" w:rsidRDefault="00394471" w:rsidP="00394471">
      <w:pPr>
        <w:pStyle w:val="4"/>
      </w:pPr>
      <w:bookmarkStart w:id="7433" w:name="_Toc60777552"/>
      <w:bookmarkStart w:id="7434" w:name="_Toc90651427"/>
      <w:r w:rsidRPr="00D27132">
        <w:t>–</w:t>
      </w:r>
      <w:r w:rsidRPr="00D27132">
        <w:tab/>
      </w:r>
      <w:r w:rsidRPr="00D27132">
        <w:rPr>
          <w:i/>
          <w:iCs/>
        </w:rPr>
        <w:t>SL-Thres-RSRP-List</w:t>
      </w:r>
      <w:bookmarkEnd w:id="7433"/>
      <w:bookmarkEnd w:id="7434"/>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游明朝"/>
        </w:rPr>
      </w:pPr>
    </w:p>
    <w:p w14:paraId="704EF997" w14:textId="77777777" w:rsidR="00394471" w:rsidRPr="00D27132" w:rsidRDefault="00394471" w:rsidP="00394471">
      <w:pPr>
        <w:pStyle w:val="4"/>
      </w:pPr>
      <w:bookmarkStart w:id="7435" w:name="_Toc60777553"/>
      <w:bookmarkStart w:id="7436" w:name="_Toc90651428"/>
      <w:r w:rsidRPr="00D27132">
        <w:t>–</w:t>
      </w:r>
      <w:r w:rsidRPr="00D27132">
        <w:tab/>
      </w:r>
      <w:r w:rsidRPr="00D27132">
        <w:rPr>
          <w:i/>
          <w:iCs/>
        </w:rPr>
        <w:t>SL-TxPower</w:t>
      </w:r>
      <w:bookmarkEnd w:id="7435"/>
      <w:bookmarkEnd w:id="7436"/>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7437" w:name="_Toc60777554"/>
      <w:bookmarkStart w:id="7438" w:name="_Toc90651429"/>
      <w:r w:rsidRPr="00D27132">
        <w:t>–</w:t>
      </w:r>
      <w:r w:rsidRPr="00D27132">
        <w:tab/>
      </w:r>
      <w:r w:rsidRPr="00D27132">
        <w:rPr>
          <w:i/>
          <w:iCs/>
        </w:rPr>
        <w:t>SL-TypeTxSync</w:t>
      </w:r>
      <w:bookmarkEnd w:id="7437"/>
      <w:bookmarkEnd w:id="7438"/>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7439" w:name="_Toc60777555"/>
      <w:bookmarkStart w:id="7440" w:name="_Toc90651430"/>
      <w:r w:rsidRPr="00D27132">
        <w:t>–</w:t>
      </w:r>
      <w:r w:rsidRPr="00D27132">
        <w:tab/>
      </w:r>
      <w:r w:rsidRPr="00D27132">
        <w:rPr>
          <w:i/>
          <w:iCs/>
        </w:rPr>
        <w:t>SL-UE-SelectedConfig</w:t>
      </w:r>
      <w:bookmarkEnd w:id="7439"/>
      <w:bookmarkEnd w:id="7440"/>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7441" w:name="_Toc60777556"/>
      <w:bookmarkStart w:id="7442" w:name="_Toc90651431"/>
      <w:r w:rsidRPr="00D27132">
        <w:t>–</w:t>
      </w:r>
      <w:r w:rsidRPr="00D27132">
        <w:tab/>
      </w:r>
      <w:r w:rsidRPr="00D27132">
        <w:rPr>
          <w:i/>
          <w:iCs/>
        </w:rPr>
        <w:t>SL-ZoneConfig</w:t>
      </w:r>
      <w:bookmarkEnd w:id="7441"/>
      <w:bookmarkEnd w:id="7442"/>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7443" w:name="_Toc60777557"/>
      <w:bookmarkStart w:id="7444" w:name="_Toc90651432"/>
      <w:r w:rsidRPr="00D27132">
        <w:t>–</w:t>
      </w:r>
      <w:r w:rsidRPr="00D27132">
        <w:tab/>
      </w:r>
      <w:r w:rsidRPr="00D27132">
        <w:rPr>
          <w:i/>
          <w:iCs/>
        </w:rPr>
        <w:t>SLRB-Uu-ConfigIndex</w:t>
      </w:r>
      <w:bookmarkEnd w:id="7443"/>
      <w:bookmarkEnd w:id="7444"/>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7445" w:name="_Toc60777558"/>
      <w:bookmarkStart w:id="7446" w:name="_Toc90651433"/>
      <w:r w:rsidRPr="00D27132">
        <w:t>6.4</w:t>
      </w:r>
      <w:r w:rsidRPr="00D27132">
        <w:tab/>
        <w:t>RRC multiplicity and type constraint values</w:t>
      </w:r>
      <w:bookmarkEnd w:id="7445"/>
      <w:bookmarkEnd w:id="7446"/>
    </w:p>
    <w:p w14:paraId="27B1C840" w14:textId="77777777" w:rsidR="00394471" w:rsidRPr="00D27132" w:rsidRDefault="00394471" w:rsidP="00394471">
      <w:pPr>
        <w:pStyle w:val="3"/>
      </w:pPr>
      <w:bookmarkStart w:id="7447" w:name="_Toc60777559"/>
      <w:bookmarkStart w:id="7448" w:name="_Toc90651434"/>
      <w:r w:rsidRPr="00D27132">
        <w:t>–</w:t>
      </w:r>
      <w:r w:rsidRPr="00D27132">
        <w:tab/>
        <w:t>Multiplicity and type constraint definitions</w:t>
      </w:r>
      <w:bookmarkEnd w:id="7447"/>
      <w:bookmarkEnd w:id="7448"/>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9"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0" w:author="R2#117" w:date="2022-02-14T18:37:00Z"/>
          <w:rFonts w:ascii="Courier New" w:hAnsi="Courier New" w:cs="Courier New"/>
          <w:noProof/>
          <w:color w:val="808080"/>
          <w:sz w:val="16"/>
          <w:lang w:eastAsia="en-GB"/>
        </w:rPr>
      </w:pPr>
      <w:ins w:id="7451" w:author="Post_R2#116" w:date="2021-11-19T13:04:00Z">
        <w:r w:rsidRPr="00CD3E02">
          <w:rPr>
            <w:rFonts w:ascii="Courier New" w:hAnsi="Courier New" w:cs="Courier New"/>
            <w:noProof/>
            <w:sz w:val="16"/>
            <w:lang w:eastAsia="en-GB"/>
          </w:rPr>
          <w:t>maxNrofRelayToMeasure</w:t>
        </w:r>
      </w:ins>
      <w:ins w:id="7452" w:author="AT_R2#117" w:date="2022-03-02T00:29:00Z">
        <w:r w:rsidR="00730016">
          <w:rPr>
            <w:rFonts w:ascii="Courier New" w:hAnsi="Courier New" w:cs="Courier New"/>
            <w:noProof/>
            <w:sz w:val="16"/>
            <w:lang w:eastAsia="en-GB"/>
          </w:rPr>
          <w:t>-r17</w:t>
        </w:r>
      </w:ins>
      <w:ins w:id="7453" w:author="Post_R2#116" w:date="2021-11-19T13:04:00Z">
        <w:del w:id="7454"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7455" w:author="Post_R2#117" w:date="2022-03-04T15:02:00Z">
          <w:r w:rsidRPr="00C50E18" w:rsidDel="00270F5A">
            <w:rPr>
              <w:rFonts w:ascii="Courier New" w:hAnsi="Courier New" w:cs="Courier New"/>
              <w:noProof/>
              <w:sz w:val="16"/>
              <w:lang w:eastAsia="en-GB"/>
            </w:rPr>
            <w:delText>FFS</w:delText>
          </w:r>
        </w:del>
      </w:ins>
      <w:ins w:id="7456" w:author="Post_R2#117" w:date="2022-03-04T15:02:00Z">
        <w:r w:rsidR="00270F5A">
          <w:rPr>
            <w:rFonts w:ascii="Courier New" w:hAnsi="Courier New" w:cs="Courier New"/>
            <w:noProof/>
            <w:sz w:val="16"/>
            <w:lang w:eastAsia="en-GB"/>
          </w:rPr>
          <w:t>32</w:t>
        </w:r>
      </w:ins>
      <w:ins w:id="7457"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7458"/>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7459" w:author="R2#117" w:date="2022-02-14T18:37:00Z">
        <w:r w:rsidRPr="00A8464B">
          <w:rPr>
            <w:rFonts w:ascii="Courier New" w:hAnsi="Courier New" w:cs="Courier New"/>
            <w:noProof/>
            <w:color w:val="808080"/>
            <w:sz w:val="16"/>
            <w:lang w:eastAsia="en-GB"/>
          </w:rPr>
          <w:t xml:space="preserve">                                          </w:t>
        </w:r>
      </w:ins>
      <w:ins w:id="7460" w:author="R2#117" w:date="2022-02-14T18:38:00Z">
        <w:r>
          <w:rPr>
            <w:rFonts w:ascii="Courier New" w:hAnsi="Courier New" w:cs="Courier New"/>
            <w:noProof/>
            <w:color w:val="808080"/>
            <w:sz w:val="16"/>
            <w:lang w:eastAsia="en-GB"/>
          </w:rPr>
          <w:t xml:space="preserve"> </w:t>
        </w:r>
      </w:ins>
      <w:ins w:id="7461" w:author="R2#117" w:date="2022-02-14T18:37:00Z">
        <w:r w:rsidRPr="00A8464B">
          <w:rPr>
            <w:rFonts w:ascii="Courier New" w:hAnsi="Courier New" w:cs="Courier New"/>
            <w:noProof/>
            <w:color w:val="808080"/>
            <w:sz w:val="16"/>
            <w:lang w:eastAsia="en-GB"/>
          </w:rPr>
          <w:t xml:space="preserve">                  -- </w:t>
        </w:r>
      </w:ins>
      <w:ins w:id="7462" w:author="Post_R2#116" w:date="2021-11-19T13:04:00Z">
        <w:r>
          <w:rPr>
            <w:rFonts w:ascii="Courier New" w:hAnsi="Courier New" w:cs="Courier New"/>
            <w:noProof/>
            <w:color w:val="808080"/>
            <w:sz w:val="16"/>
            <w:lang w:eastAsia="en-GB"/>
          </w:rPr>
          <w:t>sidelink frequency</w:t>
        </w:r>
      </w:ins>
      <w:commentRangeEnd w:id="7458"/>
      <w:r w:rsidR="002D3775">
        <w:rPr>
          <w:rStyle w:val="ad"/>
        </w:rPr>
        <w:commentReference w:id="7458"/>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463" w:author="Post_R2#116bis" w:date="2022-01-28T19:04:00Z"/>
          <w:rFonts w:ascii="Courier New" w:hAnsi="Courier New" w:cs="Courier New"/>
          <w:color w:val="808080"/>
          <w:sz w:val="16"/>
          <w:lang w:eastAsia="en-GB"/>
        </w:rPr>
      </w:pPr>
      <w:ins w:id="7464" w:author="Post_R2#116bis" w:date="2022-01-28T19:04:00Z">
        <w:r w:rsidRPr="00A8464B">
          <w:rPr>
            <w:rFonts w:ascii="Courier New" w:hAnsi="Courier New" w:cs="Courier New"/>
            <w:sz w:val="16"/>
            <w:lang w:eastAsia="en-GB"/>
          </w:rPr>
          <w:t>maxSI-MessagePlus1</w:t>
        </w:r>
      </w:ins>
      <w:ins w:id="7465" w:author="AT_R2#117" w:date="2022-03-02T00:29:00Z">
        <w:r w:rsidR="00730016">
          <w:rPr>
            <w:rFonts w:ascii="Courier New" w:hAnsi="Courier New" w:cs="Courier New"/>
            <w:sz w:val="16"/>
            <w:lang w:eastAsia="en-GB"/>
          </w:rPr>
          <w:t>-r17</w:t>
        </w:r>
      </w:ins>
      <w:ins w:id="7466" w:author="Post_R2#116bis" w:date="2022-01-28T19:04:00Z">
        <w:del w:id="7467"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5AE448E6" w:rsidR="00730016" w:rsidRPr="00D27132" w:rsidRDefault="00730016" w:rsidP="00730016">
      <w:pPr>
        <w:pStyle w:val="PL"/>
        <w:rPr>
          <w:ins w:id="7468" w:author="AT_R2#117" w:date="2022-03-02T00:28:00Z"/>
        </w:rPr>
      </w:pPr>
      <w:ins w:id="7469" w:author="AT_R2#117" w:date="2022-03-02T00:28:00Z">
        <w:r w:rsidRPr="00D27132">
          <w:t>max</w:t>
        </w:r>
        <w:r>
          <w:t>Uu</w:t>
        </w:r>
        <w:r w:rsidRPr="00D27132">
          <w:t>-RLC-ChannelID-r1</w:t>
        </w:r>
      </w:ins>
      <w:ins w:id="7470" w:author="AT_R2#117" w:date="2022-03-02T00:29:00Z">
        <w:r>
          <w:t>7</w:t>
        </w:r>
      </w:ins>
      <w:ins w:id="7471" w:author="AT_R2#117" w:date="2022-03-02T00:28:00Z">
        <w:r w:rsidRPr="00D27132">
          <w:t xml:space="preserve">                 INTEGER ::= </w:t>
        </w:r>
        <w:commentRangeStart w:id="7472"/>
        <w:r w:rsidRPr="00D27132">
          <w:t>65536</w:t>
        </w:r>
      </w:ins>
      <w:commentRangeEnd w:id="7472"/>
      <w:r w:rsidR="008B37D0">
        <w:rPr>
          <w:rStyle w:val="ad"/>
          <w:rFonts w:ascii="Times New Roman" w:hAnsi="Times New Roman"/>
          <w:noProof w:val="0"/>
          <w:lang w:eastAsia="ja-JP"/>
        </w:rPr>
        <w:commentReference w:id="7472"/>
      </w:r>
      <w:ins w:id="7473" w:author="AT_R2#117" w:date="2022-03-02T00:28:00Z">
        <w:r w:rsidRPr="00D27132">
          <w:t xml:space="preserve">   -- Maximum value of </w:t>
        </w:r>
        <w:r>
          <w:t>Uu</w:t>
        </w:r>
        <w:r w:rsidRPr="00D27132">
          <w:t xml:space="preserve"> RLC Channel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7474" w:name="_Toc60777560"/>
      <w:bookmarkStart w:id="7475" w:name="_Toc90651435"/>
      <w:r w:rsidRPr="00D27132">
        <w:lastRenderedPageBreak/>
        <w:t>–</w:t>
      </w:r>
      <w:r w:rsidRPr="00D27132">
        <w:tab/>
        <w:t>End of NR-RRC-Definitions</w:t>
      </w:r>
      <w:bookmarkEnd w:id="7474"/>
      <w:bookmarkEnd w:id="7475"/>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7476" w:name="_Toc60777561"/>
      <w:bookmarkStart w:id="7477" w:name="_Toc90651436"/>
      <w:r w:rsidRPr="00D27132">
        <w:t>6.5</w:t>
      </w:r>
      <w:r w:rsidRPr="00D27132">
        <w:tab/>
        <w:t>Short Message</w:t>
      </w:r>
      <w:bookmarkEnd w:id="7476"/>
      <w:bookmarkEnd w:id="7477"/>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7478" w:name="_Toc60777562"/>
      <w:bookmarkStart w:id="7479" w:name="_Toc90651437"/>
      <w:r w:rsidRPr="00D27132">
        <w:t>6.6</w:t>
      </w:r>
      <w:r w:rsidRPr="00D27132">
        <w:tab/>
        <w:t>PC5 RRC messages</w:t>
      </w:r>
      <w:bookmarkEnd w:id="7478"/>
      <w:bookmarkEnd w:id="7479"/>
    </w:p>
    <w:p w14:paraId="27B15115" w14:textId="77777777" w:rsidR="00394471" w:rsidRPr="00D27132" w:rsidRDefault="00394471" w:rsidP="00394471">
      <w:pPr>
        <w:pStyle w:val="3"/>
      </w:pPr>
      <w:bookmarkStart w:id="7480" w:name="_Toc60777563"/>
      <w:bookmarkStart w:id="7481" w:name="_Toc90651438"/>
      <w:r w:rsidRPr="00D27132">
        <w:t>6.6.1</w:t>
      </w:r>
      <w:r w:rsidRPr="00D27132">
        <w:tab/>
        <w:t>General message structure</w:t>
      </w:r>
      <w:bookmarkEnd w:id="7480"/>
      <w:bookmarkEnd w:id="7481"/>
    </w:p>
    <w:p w14:paraId="588057B6" w14:textId="77777777" w:rsidR="00394471" w:rsidRPr="00D27132" w:rsidRDefault="00394471" w:rsidP="00394471">
      <w:pPr>
        <w:pStyle w:val="4"/>
        <w:rPr>
          <w:noProof/>
          <w:lang w:eastAsia="zh-CN"/>
        </w:rPr>
      </w:pPr>
      <w:bookmarkStart w:id="7482" w:name="_Toc60777564"/>
      <w:bookmarkStart w:id="7483" w:name="_Toc90651439"/>
      <w:r w:rsidRPr="00D27132">
        <w:t>–</w:t>
      </w:r>
      <w:r w:rsidRPr="00D27132">
        <w:tab/>
      </w:r>
      <w:r w:rsidRPr="00D27132">
        <w:rPr>
          <w:i/>
          <w:iCs/>
          <w:noProof/>
        </w:rPr>
        <w:t>PC5-RRC-Definitions</w:t>
      </w:r>
      <w:bookmarkEnd w:id="7482"/>
      <w:bookmarkEnd w:id="7483"/>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7484" w:name="_Toc60777565"/>
      <w:bookmarkStart w:id="7485" w:name="_Toc90651440"/>
      <w:r w:rsidRPr="00D27132">
        <w:t>–</w:t>
      </w:r>
      <w:r w:rsidRPr="00D27132">
        <w:tab/>
      </w:r>
      <w:r w:rsidRPr="00D27132">
        <w:rPr>
          <w:i/>
          <w:iCs/>
          <w:noProof/>
        </w:rPr>
        <w:t>SBCCH-SL-BCH-Message</w:t>
      </w:r>
      <w:bookmarkEnd w:id="7484"/>
      <w:bookmarkEnd w:id="7485"/>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7486" w:name="_Toc60777566"/>
      <w:bookmarkStart w:id="7487" w:name="_Toc90651441"/>
      <w:r w:rsidRPr="00D27132">
        <w:lastRenderedPageBreak/>
        <w:t>–</w:t>
      </w:r>
      <w:r w:rsidRPr="00D27132">
        <w:tab/>
      </w:r>
      <w:r w:rsidRPr="00D27132">
        <w:rPr>
          <w:i/>
          <w:iCs/>
        </w:rPr>
        <w:t>S</w:t>
      </w:r>
      <w:r w:rsidRPr="00D27132">
        <w:rPr>
          <w:i/>
          <w:iCs/>
          <w:noProof/>
        </w:rPr>
        <w:t>CCH-Message</w:t>
      </w:r>
      <w:bookmarkEnd w:id="7486"/>
      <w:bookmarkEnd w:id="7487"/>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Post_R2#116" w:date="2021-11-15T18:38:00Z"/>
          <w:rFonts w:ascii="Courier New" w:hAnsi="Courier New"/>
          <w:sz w:val="16"/>
          <w:lang w:eastAsia="en-GB"/>
        </w:rPr>
      </w:pPr>
      <w:r>
        <w:rPr>
          <w:rFonts w:ascii="Courier New" w:hAnsi="Courier New"/>
          <w:sz w:val="16"/>
          <w:lang w:eastAsia="en-GB"/>
        </w:rPr>
        <w:t xml:space="preserve">        </w:t>
      </w:r>
      <w:ins w:id="7489" w:author="Post_R2#116" w:date="2021-11-15T18:37:00Z">
        <w:r>
          <w:rPr>
            <w:rFonts w:ascii="Courier New" w:hAnsi="Courier New"/>
            <w:sz w:val="16"/>
            <w:lang w:eastAsia="en-GB"/>
          </w:rPr>
          <w:t>uuMessageTransferSidelink-r17</w:t>
        </w:r>
      </w:ins>
      <w:del w:id="7490"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7491" w:author="Post_R2#116" w:date="2021-11-16T10:57:00Z">
        <w:r>
          <w:rPr>
            <w:rFonts w:ascii="Courier New" w:hAnsi="Courier New"/>
            <w:sz w:val="16"/>
            <w:lang w:eastAsia="en-GB"/>
          </w:rPr>
          <w:t xml:space="preserve">           </w:t>
        </w:r>
      </w:ins>
      <w:ins w:id="7492" w:author="Post_R2#116" w:date="2021-11-15T18:38:00Z">
        <w:r>
          <w:rPr>
            <w:rFonts w:ascii="Courier New" w:hAnsi="Courier New"/>
            <w:sz w:val="16"/>
            <w:lang w:eastAsia="en-GB"/>
          </w:rPr>
          <w:t>UuMessageTransferSidelink-r17</w:t>
        </w:r>
      </w:ins>
      <w:del w:id="7493"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7494" w:author="Post_R2#116" w:date="2021-11-15T18:38:00Z">
        <w:r>
          <w:rPr>
            <w:rFonts w:ascii="Courier New" w:hAnsi="Courier New"/>
            <w:sz w:val="16"/>
            <w:lang w:eastAsia="en-GB"/>
          </w:rPr>
          <w:t xml:space="preserve">        remoteUEInformationSidelink-r17</w:t>
        </w:r>
      </w:ins>
      <w:del w:id="7495"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7496" w:author="Post_R2#116" w:date="2021-11-16T10:57:00Z">
        <w:r>
          <w:rPr>
            <w:rFonts w:ascii="Courier New" w:hAnsi="Courier New"/>
            <w:sz w:val="16"/>
            <w:lang w:eastAsia="en-GB"/>
          </w:rPr>
          <w:t xml:space="preserve">         </w:t>
        </w:r>
      </w:ins>
      <w:ins w:id="7497" w:author="Post_R2#116" w:date="2021-11-15T18:38:00Z">
        <w:r>
          <w:rPr>
            <w:rFonts w:ascii="Courier New" w:hAnsi="Courier New"/>
            <w:sz w:val="16"/>
            <w:lang w:eastAsia="en-GB"/>
          </w:rPr>
          <w:t>RemoteUEInformationSidelink-r17</w:t>
        </w:r>
      </w:ins>
      <w:del w:id="7498"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Post_R2#116" w:date="2021-11-15T19:45:00Z"/>
          <w:rFonts w:ascii="Courier New" w:hAnsi="Courier New"/>
          <w:sz w:val="16"/>
          <w:lang w:eastAsia="en-GB"/>
        </w:rPr>
      </w:pPr>
      <w:r>
        <w:rPr>
          <w:rFonts w:ascii="Courier New" w:hAnsi="Courier New"/>
          <w:sz w:val="16"/>
          <w:lang w:eastAsia="en-GB"/>
        </w:rPr>
        <w:t xml:space="preserve">    messageClassExtension           </w:t>
      </w:r>
      <w:del w:id="7500"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7501"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7502"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3" w:author="Post_R2#116" w:date="2021-11-15T19:46:00Z"/>
          <w:rFonts w:ascii="Courier New" w:hAnsi="Courier New"/>
          <w:sz w:val="16"/>
          <w:lang w:eastAsia="en-GB"/>
        </w:rPr>
      </w:pPr>
      <w:ins w:id="7504" w:author="Post_R2#116" w:date="2021-11-15T19:45:00Z">
        <w:r>
          <w:rPr>
            <w:rFonts w:ascii="Courier New" w:hAnsi="Courier New"/>
            <w:sz w:val="16"/>
            <w:lang w:eastAsia="en-GB"/>
          </w:rPr>
          <w:t xml:space="preserve">    </w:t>
        </w:r>
      </w:ins>
      <w:ins w:id="7505" w:author="Post_R2#116" w:date="2021-11-16T10:58:00Z">
        <w:r>
          <w:rPr>
            <w:rFonts w:ascii="Courier New" w:hAnsi="Courier New"/>
            <w:sz w:val="16"/>
            <w:lang w:eastAsia="en-GB"/>
          </w:rPr>
          <w:t xml:space="preserve">  </w:t>
        </w:r>
      </w:ins>
      <w:ins w:id="7506" w:author="Post_R2#116" w:date="2021-11-15T19:45:00Z">
        <w:r>
          <w:rPr>
            <w:rFonts w:ascii="Courier New" w:hAnsi="Courier New"/>
            <w:sz w:val="16"/>
            <w:lang w:eastAsia="en-GB"/>
          </w:rPr>
          <w:t xml:space="preserve">c2                      </w:t>
        </w:r>
      </w:ins>
      <w:ins w:id="7507" w:author="Post_R2#116" w:date="2021-11-16T10:58:00Z">
        <w:r>
          <w:rPr>
            <w:rFonts w:ascii="Courier New" w:hAnsi="Courier New"/>
            <w:sz w:val="16"/>
            <w:lang w:eastAsia="en-GB"/>
          </w:rPr>
          <w:t xml:space="preserve">          </w:t>
        </w:r>
      </w:ins>
      <w:ins w:id="7508" w:author="Post_R2#116" w:date="2021-11-15T19:45:00Z">
        <w:r>
          <w:rPr>
            <w:rFonts w:ascii="Courier New" w:hAnsi="Courier New"/>
            <w:sz w:val="16"/>
            <w:lang w:eastAsia="en-GB"/>
          </w:rPr>
          <w:t xml:space="preserve"> </w:t>
        </w:r>
      </w:ins>
      <w:ins w:id="7509" w:author="Post_R2#116" w:date="2021-11-19T13:05:00Z">
        <w:r>
          <w:rPr>
            <w:rFonts w:ascii="Courier New" w:hAnsi="Courier New"/>
            <w:color w:val="993366"/>
            <w:sz w:val="16"/>
            <w:lang w:eastAsia="en-GB"/>
          </w:rPr>
          <w:t xml:space="preserve">CHOICE </w:t>
        </w:r>
      </w:ins>
      <w:ins w:id="7510"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Post_R2#116" w:date="2021-11-15T19:46:00Z"/>
          <w:rFonts w:ascii="Courier New" w:hAnsi="Courier New"/>
          <w:sz w:val="16"/>
          <w:lang w:eastAsia="zh-CN"/>
        </w:rPr>
      </w:pPr>
      <w:ins w:id="7512"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7513" w:author="Post_R2#116" w:date="2021-11-15T19:48:00Z">
        <w:r>
          <w:rPr>
            <w:rFonts w:ascii="Courier New" w:hAnsi="Courier New"/>
            <w:sz w:val="16"/>
            <w:lang w:eastAsia="zh-CN"/>
          </w:rPr>
          <w:t>-r17</w:t>
        </w:r>
      </w:ins>
      <w:ins w:id="7514" w:author="Post_R2#116" w:date="2021-11-15T19:46:00Z">
        <w:r>
          <w:rPr>
            <w:rFonts w:ascii="Courier New" w:hAnsi="Courier New"/>
            <w:sz w:val="16"/>
            <w:lang w:eastAsia="zh-CN"/>
          </w:rPr>
          <w:t xml:space="preserve">     </w:t>
        </w:r>
      </w:ins>
      <w:ins w:id="7515" w:author="Post_R2#116" w:date="2021-11-15T19:48:00Z">
        <w:r>
          <w:rPr>
            <w:rFonts w:ascii="Courier New" w:hAnsi="Courier New"/>
            <w:sz w:val="16"/>
            <w:lang w:eastAsia="zh-CN"/>
          </w:rPr>
          <w:t xml:space="preserve">   </w:t>
        </w:r>
      </w:ins>
      <w:ins w:id="7516"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7" w:author="Post_R2#116" w:date="2021-11-15T19:47:00Z"/>
          <w:rFonts w:ascii="Courier New" w:hAnsi="Courier New"/>
          <w:sz w:val="16"/>
          <w:lang w:eastAsia="zh-CN"/>
        </w:rPr>
      </w:pPr>
      <w:ins w:id="7518" w:author="Post_R2#116" w:date="2021-11-15T19:46:00Z">
        <w:r>
          <w:rPr>
            <w:rFonts w:ascii="Courier New" w:hAnsi="Courier New"/>
            <w:sz w:val="16"/>
            <w:lang w:eastAsia="zh-CN"/>
          </w:rPr>
          <w:t xml:space="preserve">        </w:t>
        </w:r>
      </w:ins>
      <w:ins w:id="7519" w:author="Post_R2#116" w:date="2021-11-19T13:05:00Z">
        <w:r>
          <w:rPr>
            <w:rFonts w:ascii="Courier New" w:hAnsi="Courier New"/>
            <w:sz w:val="16"/>
            <w:lang w:eastAsia="zh-CN"/>
          </w:rPr>
          <w:t>spare7 NULL, spare6 NULL, spare5 NULL, spare4 NULL,</w:t>
        </w:r>
      </w:ins>
      <w:ins w:id="7520" w:author="Post_R2#116" w:date="2021-11-19T14:47:00Z">
        <w:r>
          <w:rPr>
            <w:rFonts w:ascii="Courier New" w:hAnsi="Courier New"/>
            <w:sz w:val="16"/>
            <w:lang w:eastAsia="zh-CN"/>
          </w:rPr>
          <w:t xml:space="preserve"> </w:t>
        </w:r>
      </w:ins>
      <w:ins w:id="7521" w:author="Post_R2#116" w:date="2021-11-15T19:46:00Z">
        <w:r>
          <w:rPr>
            <w:rFonts w:ascii="Courier New" w:hAnsi="Courier New"/>
            <w:sz w:val="16"/>
            <w:lang w:eastAsia="zh-CN"/>
          </w:rPr>
          <w:t>spare</w:t>
        </w:r>
      </w:ins>
      <w:ins w:id="7522"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3" w:author="Post_R2#116" w:date="2021-11-15T19:47:00Z"/>
          <w:rFonts w:ascii="Courier New" w:hAnsi="Courier New"/>
          <w:sz w:val="16"/>
          <w:lang w:eastAsia="zh-CN"/>
        </w:rPr>
      </w:pPr>
      <w:ins w:id="7524" w:author="Post_R2#116" w:date="2021-11-15T19:47:00Z">
        <w:r>
          <w:rPr>
            <w:rFonts w:ascii="Courier New" w:hAnsi="Courier New"/>
            <w:sz w:val="16"/>
            <w:lang w:eastAsia="zh-CN"/>
          </w:rPr>
          <w:t xml:space="preserve">    </w:t>
        </w:r>
      </w:ins>
      <w:ins w:id="7525" w:author="Post_R2#116" w:date="2021-11-16T10:58:00Z">
        <w:r>
          <w:rPr>
            <w:rFonts w:ascii="Courier New" w:hAnsi="Courier New"/>
            <w:sz w:val="16"/>
            <w:lang w:eastAsia="zh-CN"/>
          </w:rPr>
          <w:t xml:space="preserve">  </w:t>
        </w:r>
      </w:ins>
      <w:ins w:id="7526"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7527"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7528" w:author="Post_R2#116" w:date="2021-11-16T10:58:00Z">
        <w:r>
          <w:rPr>
            <w:rFonts w:ascii="Courier New" w:hAnsi="Courier New"/>
            <w:sz w:val="16"/>
            <w:lang w:eastAsia="zh-CN"/>
          </w:rPr>
          <w:t xml:space="preserve">  </w:t>
        </w:r>
      </w:ins>
      <w:ins w:id="7529" w:author="Post_R2#116" w:date="2021-11-15T19:47:00Z">
        <w:r>
          <w:rPr>
            <w:rFonts w:ascii="Courier New" w:hAnsi="Courier New"/>
            <w:sz w:val="16"/>
            <w:lang w:eastAsia="zh-CN"/>
          </w:rPr>
          <w:t>messageClassExtensionFuture-r17    SEQUENC</w:t>
        </w:r>
      </w:ins>
      <w:ins w:id="7530" w:author="Post_R2#116" w:date="2021-11-15T19:48:00Z">
        <w:r>
          <w:rPr>
            <w:rFonts w:ascii="Courier New" w:hAnsi="Courier New"/>
            <w:sz w:val="16"/>
            <w:lang w:eastAsia="zh-CN"/>
          </w:rPr>
          <w:t>E</w:t>
        </w:r>
      </w:ins>
      <w:ins w:id="7531"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7532" w:name="_Toc60777567"/>
      <w:bookmarkStart w:id="7533" w:name="_Toc90651442"/>
      <w:r w:rsidRPr="00D27132">
        <w:t>–</w:t>
      </w:r>
      <w:r w:rsidRPr="00D27132">
        <w:tab/>
      </w:r>
      <w:r w:rsidRPr="00D27132">
        <w:rPr>
          <w:i/>
          <w:iCs/>
          <w:noProof/>
        </w:rPr>
        <w:t>MasterInformationBlockSidelink</w:t>
      </w:r>
      <w:bookmarkEnd w:id="7532"/>
      <w:bookmarkEnd w:id="7533"/>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7534" w:name="_Toc60777568"/>
      <w:bookmarkStart w:id="7535" w:name="_Toc90651443"/>
      <w:r w:rsidRPr="00D27132">
        <w:rPr>
          <w:rFonts w:eastAsia="MS Mincho"/>
        </w:rPr>
        <w:t>–</w:t>
      </w:r>
      <w:r w:rsidRPr="00D27132">
        <w:rPr>
          <w:rFonts w:eastAsia="MS Mincho"/>
        </w:rPr>
        <w:tab/>
      </w:r>
      <w:r w:rsidRPr="00D27132">
        <w:rPr>
          <w:rFonts w:eastAsia="MS Mincho"/>
          <w:i/>
          <w:iCs/>
        </w:rPr>
        <w:t>MeasurementReportSidelink</w:t>
      </w:r>
      <w:bookmarkEnd w:id="7534"/>
      <w:bookmarkEnd w:id="7535"/>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7536" w:author="Post_R2#116" w:date="2021-11-15T19:50:00Z"/>
          <w:rFonts w:ascii="Arial" w:hAnsi="Arial"/>
          <w:sz w:val="24"/>
        </w:rPr>
      </w:pPr>
      <w:ins w:id="7537"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7538" w:author="Post_R2#116" w:date="2021-11-15T19:50:00Z"/>
        </w:rPr>
      </w:pPr>
      <w:ins w:id="7539" w:author="Post_R2#116" w:date="2021-11-15T19:50:00Z">
        <w:r>
          <w:t xml:space="preserve">The </w:t>
        </w:r>
        <w:r>
          <w:rPr>
            <w:i/>
          </w:rPr>
          <w:t>NotificationMessageSidelink</w:t>
        </w:r>
        <w:r>
          <w:t xml:space="preserve"> message is used to send notification message</w:t>
        </w:r>
      </w:ins>
      <w:ins w:id="7540" w:author="Post_R2#116" w:date="2021-11-15T19:51:00Z">
        <w:r>
          <w:t xml:space="preserve"> from U2N Relay UE to the connected U2N Remote UE</w:t>
        </w:r>
      </w:ins>
      <w:ins w:id="7541" w:author="Post_R2#116" w:date="2021-11-15T19:50:00Z">
        <w:r>
          <w:t>.</w:t>
        </w:r>
      </w:ins>
    </w:p>
    <w:p w14:paraId="2214FB41" w14:textId="77777777" w:rsidR="00A8464B" w:rsidRDefault="00A8464B" w:rsidP="00A8464B">
      <w:pPr>
        <w:ind w:left="568" w:hanging="284"/>
        <w:rPr>
          <w:ins w:id="7542" w:author="Post_R2#116" w:date="2021-11-15T19:50:00Z"/>
        </w:rPr>
      </w:pPr>
      <w:ins w:id="7543" w:author="Post_R2#116" w:date="2021-11-15T19:50:00Z">
        <w:r>
          <w:t xml:space="preserve">Signalling radio bearer: </w:t>
        </w:r>
        <w:r>
          <w:rPr>
            <w:rFonts w:eastAsia="DengXian"/>
            <w:lang w:eastAsia="zh-CN"/>
          </w:rPr>
          <w:t>SL-SRB3</w:t>
        </w:r>
      </w:ins>
    </w:p>
    <w:p w14:paraId="19F79ED1" w14:textId="77777777" w:rsidR="00A8464B" w:rsidRDefault="00A8464B" w:rsidP="00A8464B">
      <w:pPr>
        <w:ind w:left="568" w:hanging="284"/>
        <w:rPr>
          <w:ins w:id="7544" w:author="Post_R2#116" w:date="2021-11-15T19:50:00Z"/>
        </w:rPr>
      </w:pPr>
      <w:ins w:id="7545" w:author="Post_R2#116" w:date="2021-11-15T19:50:00Z">
        <w:r>
          <w:t>RLC-SAP: AM</w:t>
        </w:r>
      </w:ins>
    </w:p>
    <w:p w14:paraId="4B94863A" w14:textId="77777777" w:rsidR="00A8464B" w:rsidRDefault="00A8464B" w:rsidP="00A8464B">
      <w:pPr>
        <w:ind w:left="568" w:hanging="284"/>
        <w:rPr>
          <w:ins w:id="7546" w:author="Post_R2#116" w:date="2021-11-15T19:50:00Z"/>
        </w:rPr>
      </w:pPr>
      <w:ins w:id="7547" w:author="Post_R2#116" w:date="2021-11-15T19:50:00Z">
        <w:r>
          <w:t>Logical channel: SCCH</w:t>
        </w:r>
      </w:ins>
    </w:p>
    <w:p w14:paraId="1BEE31CB" w14:textId="77777777" w:rsidR="00A8464B" w:rsidRDefault="00A8464B" w:rsidP="00A8464B">
      <w:pPr>
        <w:ind w:left="568" w:hanging="284"/>
        <w:rPr>
          <w:ins w:id="7548" w:author="Post_R2#116" w:date="2021-11-15T19:50:00Z"/>
        </w:rPr>
      </w:pPr>
      <w:ins w:id="7549" w:author="Post_R2#116" w:date="2021-11-15T19:50:00Z">
        <w:r>
          <w:t>Direction: U2N Relay UE to U2N Remote UE</w:t>
        </w:r>
      </w:ins>
    </w:p>
    <w:p w14:paraId="1BF9009B" w14:textId="77777777" w:rsidR="00A8464B" w:rsidRDefault="00A8464B" w:rsidP="00A8464B">
      <w:pPr>
        <w:keepNext/>
        <w:keepLines/>
        <w:spacing w:before="60"/>
        <w:jc w:val="center"/>
        <w:rPr>
          <w:ins w:id="7550" w:author="Post_R2#116" w:date="2021-11-15T19:50:00Z"/>
          <w:rFonts w:ascii="Arial" w:hAnsi="Arial"/>
          <w:b/>
        </w:rPr>
      </w:pPr>
      <w:ins w:id="7551" w:author="Post_R2#116" w:date="2021-11-16T10:59:00Z">
        <w:r>
          <w:rPr>
            <w:rFonts w:ascii="Arial" w:hAnsi="Arial"/>
            <w:b/>
            <w:i/>
          </w:rPr>
          <w:lastRenderedPageBreak/>
          <w:t>Notification</w:t>
        </w:r>
      </w:ins>
      <w:ins w:id="7552"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 w:date="2021-11-15T19:50:00Z"/>
          <w:rFonts w:ascii="Courier New" w:hAnsi="Courier New"/>
          <w:color w:val="808080"/>
          <w:sz w:val="16"/>
          <w:lang w:eastAsia="en-GB"/>
        </w:rPr>
      </w:pPr>
      <w:ins w:id="7554"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Post_R2#116" w:date="2021-11-15T19:50:00Z"/>
          <w:rFonts w:ascii="Courier New" w:hAnsi="Courier New"/>
          <w:color w:val="808080"/>
          <w:sz w:val="16"/>
          <w:lang w:eastAsia="en-GB"/>
        </w:rPr>
      </w:pPr>
      <w:ins w:id="7556" w:author="Post_R2#116" w:date="2021-11-15T19:50:00Z">
        <w:r>
          <w:rPr>
            <w:rFonts w:ascii="Courier New" w:hAnsi="Courier New"/>
            <w:color w:val="808080"/>
            <w:sz w:val="16"/>
            <w:lang w:eastAsia="en-GB"/>
          </w:rPr>
          <w:t>-- TAG-</w:t>
        </w:r>
      </w:ins>
      <w:ins w:id="7557" w:author="Post_R2#116" w:date="2021-11-15T19:51:00Z">
        <w:r>
          <w:rPr>
            <w:rFonts w:ascii="Courier New" w:hAnsi="Courier New"/>
            <w:color w:val="808080"/>
            <w:sz w:val="16"/>
            <w:lang w:eastAsia="en-GB"/>
          </w:rPr>
          <w:t>NOTIFICATIONMESSAGE</w:t>
        </w:r>
      </w:ins>
      <w:ins w:id="7558"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9"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Post_R2#116" w:date="2021-11-15T19:50:00Z"/>
          <w:rFonts w:ascii="Courier New" w:hAnsi="Courier New"/>
          <w:sz w:val="16"/>
          <w:lang w:eastAsia="en-GB"/>
        </w:rPr>
      </w:pPr>
      <w:ins w:id="7561" w:author="Post_R2#116" w:date="2021-11-15T19:51:00Z">
        <w:r>
          <w:rPr>
            <w:rFonts w:ascii="Courier New" w:hAnsi="Courier New"/>
            <w:sz w:val="16"/>
            <w:lang w:eastAsia="en-GB"/>
          </w:rPr>
          <w:t>No</w:t>
        </w:r>
      </w:ins>
      <w:ins w:id="7562" w:author="Post_R2#116" w:date="2021-11-15T19:52:00Z">
        <w:r>
          <w:rPr>
            <w:rFonts w:ascii="Courier New" w:hAnsi="Courier New"/>
            <w:sz w:val="16"/>
            <w:lang w:eastAsia="en-GB"/>
          </w:rPr>
          <w:t>tificationMessage</w:t>
        </w:r>
      </w:ins>
      <w:ins w:id="7563"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 w:date="2021-11-15T19:50:00Z"/>
          <w:rFonts w:ascii="Courier New" w:hAnsi="Courier New"/>
          <w:sz w:val="16"/>
          <w:lang w:eastAsia="en-GB"/>
        </w:rPr>
      </w:pPr>
      <w:ins w:id="7565"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6" w:author="Post_R2#116" w:date="2021-11-15T19:50:00Z"/>
          <w:rFonts w:ascii="Courier New" w:hAnsi="Courier New"/>
          <w:sz w:val="16"/>
          <w:lang w:eastAsia="en-GB"/>
        </w:rPr>
      </w:pPr>
      <w:ins w:id="7567" w:author="Post_R2#116" w:date="2021-11-15T19:50:00Z">
        <w:r>
          <w:rPr>
            <w:rFonts w:ascii="Courier New" w:hAnsi="Courier New"/>
            <w:sz w:val="16"/>
            <w:lang w:eastAsia="en-GB"/>
          </w:rPr>
          <w:t xml:space="preserve">        </w:t>
        </w:r>
      </w:ins>
      <w:ins w:id="7568" w:author="Post_R2#116" w:date="2021-11-15T19:53:00Z">
        <w:r>
          <w:rPr>
            <w:rFonts w:ascii="Courier New" w:hAnsi="Courier New"/>
            <w:sz w:val="16"/>
            <w:lang w:eastAsia="en-GB"/>
          </w:rPr>
          <w:t>notificationMessageSidelink</w:t>
        </w:r>
      </w:ins>
      <w:ins w:id="7569" w:author="Post_R2#116" w:date="2021-11-15T19:50:00Z">
        <w:r>
          <w:rPr>
            <w:rFonts w:ascii="Courier New" w:hAnsi="Courier New"/>
            <w:sz w:val="16"/>
            <w:lang w:eastAsia="en-GB"/>
          </w:rPr>
          <w:t xml:space="preserve">-r17      </w:t>
        </w:r>
      </w:ins>
      <w:ins w:id="7570" w:author="Post_R2#116" w:date="2021-11-15T19:53:00Z">
        <w:r>
          <w:rPr>
            <w:rFonts w:ascii="Courier New" w:hAnsi="Courier New"/>
            <w:sz w:val="16"/>
            <w:lang w:eastAsia="en-GB"/>
          </w:rPr>
          <w:t xml:space="preserve"> </w:t>
        </w:r>
      </w:ins>
      <w:ins w:id="7571" w:author="Post_R2#116" w:date="2021-11-15T19:50:00Z">
        <w:r>
          <w:rPr>
            <w:rFonts w:ascii="Courier New" w:hAnsi="Courier New"/>
            <w:sz w:val="16"/>
            <w:lang w:eastAsia="en-GB"/>
          </w:rPr>
          <w:t xml:space="preserve">          </w:t>
        </w:r>
      </w:ins>
      <w:ins w:id="7572" w:author="Post_R2#116" w:date="2021-11-15T19:53:00Z">
        <w:r>
          <w:rPr>
            <w:rFonts w:ascii="Courier New" w:hAnsi="Courier New"/>
            <w:sz w:val="16"/>
            <w:lang w:eastAsia="en-GB"/>
          </w:rPr>
          <w:t>NotificationMessageSidelink</w:t>
        </w:r>
      </w:ins>
      <w:ins w:id="7573"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6" w:date="2021-11-15T19:50:00Z"/>
          <w:rFonts w:ascii="Courier New" w:hAnsi="Courier New"/>
          <w:sz w:val="16"/>
          <w:lang w:eastAsia="en-GB"/>
        </w:rPr>
      </w:pPr>
      <w:ins w:id="7575"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6" w:author="Post_R2#116" w:date="2021-11-15T19:50:00Z"/>
          <w:rFonts w:ascii="Courier New" w:hAnsi="Courier New"/>
          <w:sz w:val="16"/>
          <w:lang w:eastAsia="en-GB"/>
        </w:rPr>
      </w:pPr>
      <w:ins w:id="7577"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8" w:author="Post_R2#116" w:date="2021-11-15T19:50:00Z"/>
          <w:rFonts w:ascii="Courier New" w:hAnsi="Courier New"/>
          <w:sz w:val="16"/>
          <w:lang w:eastAsia="en-GB"/>
        </w:rPr>
      </w:pPr>
      <w:ins w:id="7579"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Post_R2#116" w:date="2021-11-15T19:50:00Z"/>
          <w:rFonts w:ascii="Courier New" w:hAnsi="Courier New"/>
          <w:sz w:val="16"/>
          <w:lang w:eastAsia="en-GB"/>
        </w:rPr>
      </w:pPr>
      <w:ins w:id="7582" w:author="Post_R2#116" w:date="2021-11-15T19:53:00Z">
        <w:r>
          <w:rPr>
            <w:rFonts w:ascii="Courier New" w:hAnsi="Courier New"/>
            <w:sz w:val="16"/>
            <w:lang w:eastAsia="en-GB"/>
          </w:rPr>
          <w:t>NotificationMessageSidelink</w:t>
        </w:r>
      </w:ins>
      <w:ins w:id="7583"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4" w:author="Post_R2#116" w:date="2021-11-15T19:55:00Z"/>
          <w:rFonts w:ascii="Courier New" w:hAnsi="Courier New"/>
          <w:sz w:val="16"/>
          <w:lang w:eastAsia="en-GB"/>
        </w:rPr>
      </w:pPr>
      <w:ins w:id="7585" w:author="Post_R2#116" w:date="2021-11-15T19:50:00Z">
        <w:r>
          <w:rPr>
            <w:rFonts w:ascii="Courier New" w:hAnsi="Courier New"/>
            <w:sz w:val="16"/>
            <w:lang w:eastAsia="en-GB"/>
          </w:rPr>
          <w:t xml:space="preserve">    </w:t>
        </w:r>
      </w:ins>
      <w:commentRangeStart w:id="7586"/>
      <w:ins w:id="7587" w:author="Post_R2#116" w:date="2021-11-15T19:55:00Z">
        <w:r>
          <w:rPr>
            <w:rFonts w:ascii="Courier New" w:hAnsi="Courier New"/>
            <w:sz w:val="16"/>
            <w:lang w:eastAsia="en-GB"/>
          </w:rPr>
          <w:t>indication</w:t>
        </w:r>
        <w:r w:rsidRPr="00C6733D">
          <w:rPr>
            <w:rFonts w:ascii="Courier New" w:hAnsi="Courier New"/>
            <w:sz w:val="16"/>
            <w:lang w:eastAsia="en-GB"/>
          </w:rPr>
          <w:t>Type</w:t>
        </w:r>
      </w:ins>
      <w:ins w:id="7588" w:author="Post_R2#116" w:date="2021-11-15T19:58:00Z">
        <w:r>
          <w:rPr>
            <w:rFonts w:ascii="Courier New" w:hAnsi="Courier New"/>
            <w:sz w:val="16"/>
            <w:lang w:eastAsia="en-GB"/>
          </w:rPr>
          <w:t>-r17</w:t>
        </w:r>
      </w:ins>
      <w:commentRangeEnd w:id="7586"/>
      <w:r w:rsidR="008B37D0">
        <w:rPr>
          <w:rStyle w:val="ad"/>
        </w:rPr>
        <w:commentReference w:id="7586"/>
      </w:r>
      <w:ins w:id="7589"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0" w:author="Post_R2#116" w:date="2021-11-15T19:55:00Z"/>
          <w:rFonts w:ascii="Courier New" w:hAnsi="Courier New"/>
          <w:sz w:val="16"/>
          <w:lang w:eastAsia="en-GB"/>
        </w:rPr>
      </w:pPr>
      <w:ins w:id="7591" w:author="Post_R2#116" w:date="2021-11-15T19:55:00Z">
        <w:r w:rsidRPr="00C6733D">
          <w:rPr>
            <w:rFonts w:ascii="Courier New" w:hAnsi="Courier New"/>
            <w:sz w:val="16"/>
            <w:lang w:eastAsia="en-GB"/>
          </w:rPr>
          <w:t xml:space="preserve">                                                               </w:t>
        </w:r>
      </w:ins>
      <w:ins w:id="7592" w:author="Post_R2#116" w:date="2021-11-16T09:08:00Z">
        <w:r>
          <w:rPr>
            <w:rFonts w:ascii="Courier New" w:hAnsi="Courier New"/>
            <w:sz w:val="16"/>
            <w:lang w:eastAsia="en-GB"/>
          </w:rPr>
          <w:t>relayUE-UuRLF</w:t>
        </w:r>
      </w:ins>
      <w:ins w:id="7593" w:author="Post_R2#116" w:date="2021-11-16T14:29:00Z">
        <w:r>
          <w:rPr>
            <w:rFonts w:ascii="Courier New" w:hAnsi="Courier New"/>
            <w:sz w:val="16"/>
            <w:lang w:eastAsia="en-GB"/>
          </w:rPr>
          <w:t>-r17</w:t>
        </w:r>
      </w:ins>
      <w:ins w:id="7594"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7595" w:author="Post_R2#116" w:date="2021-11-15T19:56:00Z">
        <w:r>
          <w:rPr>
            <w:rFonts w:ascii="Courier New" w:hAnsi="Courier New"/>
            <w:sz w:val="16"/>
            <w:lang w:eastAsia="en-GB"/>
          </w:rPr>
          <w:t>relayUE-HO</w:t>
        </w:r>
      </w:ins>
      <w:ins w:id="7596" w:author="Post_R2#116" w:date="2021-11-16T14:30:00Z">
        <w:r>
          <w:rPr>
            <w:rFonts w:ascii="Courier New" w:hAnsi="Courier New"/>
            <w:sz w:val="16"/>
            <w:lang w:eastAsia="en-GB"/>
          </w:rPr>
          <w:t>-r17</w:t>
        </w:r>
      </w:ins>
      <w:ins w:id="7597" w:author="Post_R2#116" w:date="2021-11-15T19:55:00Z">
        <w:r w:rsidRPr="00C6733D">
          <w:rPr>
            <w:rFonts w:ascii="Courier New" w:hAnsi="Courier New"/>
            <w:sz w:val="16"/>
            <w:lang w:eastAsia="en-GB"/>
          </w:rPr>
          <w:t xml:space="preserve">, </w:t>
        </w:r>
      </w:ins>
      <w:ins w:id="7598" w:author="Post_R2#116" w:date="2021-11-15T19:56:00Z">
        <w:r>
          <w:rPr>
            <w:rFonts w:ascii="Courier New" w:hAnsi="Courier New"/>
            <w:sz w:val="16"/>
            <w:lang w:eastAsia="en-GB"/>
          </w:rPr>
          <w:t>relayUE-</w:t>
        </w:r>
      </w:ins>
      <w:ins w:id="7599" w:author="Post_R2#116" w:date="2021-11-15T19:59:00Z">
        <w:r>
          <w:rPr>
            <w:rFonts w:ascii="Courier New" w:hAnsi="Courier New"/>
            <w:sz w:val="16"/>
            <w:lang w:eastAsia="en-GB"/>
          </w:rPr>
          <w:t>C</w:t>
        </w:r>
      </w:ins>
      <w:ins w:id="7600" w:author="Post_R2#116" w:date="2021-11-15T19:56:00Z">
        <w:r>
          <w:rPr>
            <w:rFonts w:ascii="Courier New" w:hAnsi="Courier New"/>
            <w:sz w:val="16"/>
            <w:lang w:eastAsia="en-GB"/>
          </w:rPr>
          <w:t>ell</w:t>
        </w:r>
      </w:ins>
      <w:ins w:id="7601" w:author="Post_R2#116" w:date="2021-11-15T19:59:00Z">
        <w:r>
          <w:rPr>
            <w:rFonts w:ascii="Courier New" w:hAnsi="Courier New"/>
            <w:sz w:val="16"/>
            <w:lang w:eastAsia="en-GB"/>
          </w:rPr>
          <w:t>R</w:t>
        </w:r>
      </w:ins>
      <w:ins w:id="7602" w:author="Post_R2#116" w:date="2021-11-15T19:56:00Z">
        <w:r>
          <w:rPr>
            <w:rFonts w:ascii="Courier New" w:hAnsi="Courier New"/>
            <w:sz w:val="16"/>
            <w:lang w:eastAsia="en-GB"/>
          </w:rPr>
          <w:t>eselection</w:t>
        </w:r>
      </w:ins>
      <w:ins w:id="7603" w:author="Post_R2#116" w:date="2021-11-16T14:30:00Z">
        <w:r>
          <w:rPr>
            <w:rFonts w:ascii="Courier New" w:hAnsi="Courier New"/>
            <w:sz w:val="16"/>
            <w:lang w:eastAsia="en-GB"/>
          </w:rPr>
          <w:t>-r17</w:t>
        </w:r>
      </w:ins>
      <w:ins w:id="7604" w:author="Post_R2#116" w:date="2021-11-15T19:55:00Z">
        <w:r w:rsidRPr="00C6733D">
          <w:rPr>
            <w:rFonts w:ascii="Courier New" w:hAnsi="Courier New"/>
            <w:sz w:val="16"/>
            <w:lang w:eastAsia="en-GB"/>
          </w:rPr>
          <w:t>,</w:t>
        </w:r>
      </w:ins>
    </w:p>
    <w:p w14:paraId="23169354" w14:textId="2BD5671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Post_R2#116" w:date="2021-11-15T19:57:00Z"/>
          <w:rFonts w:ascii="Courier New" w:hAnsi="Courier New"/>
          <w:sz w:val="16"/>
          <w:lang w:eastAsia="en-GB"/>
        </w:rPr>
      </w:pPr>
      <w:ins w:id="7606" w:author="Post_R2#116" w:date="2021-11-15T19:55:00Z">
        <w:r w:rsidRPr="00C6733D">
          <w:rPr>
            <w:rFonts w:ascii="Courier New" w:hAnsi="Courier New"/>
            <w:sz w:val="16"/>
            <w:lang w:eastAsia="en-GB"/>
          </w:rPr>
          <w:t xml:space="preserve">                                                               </w:t>
        </w:r>
      </w:ins>
      <w:ins w:id="7607"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7608" w:author="Post_R2#116" w:date="2021-11-15T19:55:00Z">
        <w:del w:id="7609" w:author="Post_R2#117" w:date="2022-03-04T14:26:00Z">
          <w:r w:rsidRPr="00C6733D" w:rsidDel="00E01FF5">
            <w:rPr>
              <w:rFonts w:ascii="Courier New" w:hAnsi="Courier New"/>
              <w:sz w:val="16"/>
              <w:lang w:eastAsia="en-GB"/>
            </w:rPr>
            <w:delText>s</w:delText>
          </w:r>
          <w:commentRangeStart w:id="7610"/>
          <w:commentRangeStart w:id="7611"/>
          <w:commentRangeStart w:id="7612"/>
          <w:r w:rsidRPr="00C6733D" w:rsidDel="00E01FF5">
            <w:rPr>
              <w:rFonts w:ascii="Courier New" w:hAnsi="Courier New"/>
              <w:sz w:val="16"/>
              <w:lang w:eastAsia="en-GB"/>
            </w:rPr>
            <w:delText>pare1</w:delText>
          </w:r>
        </w:del>
      </w:ins>
      <w:commentRangeEnd w:id="7610"/>
      <w:r w:rsidR="00172338">
        <w:rPr>
          <w:rStyle w:val="ad"/>
        </w:rPr>
        <w:commentReference w:id="7610"/>
      </w:r>
      <w:commentRangeEnd w:id="7611"/>
      <w:r w:rsidR="008B74FB">
        <w:rPr>
          <w:rStyle w:val="ad"/>
        </w:rPr>
        <w:commentReference w:id="7611"/>
      </w:r>
      <w:commentRangeEnd w:id="7612"/>
      <w:r w:rsidR="008B37D0">
        <w:rPr>
          <w:rStyle w:val="ad"/>
        </w:rPr>
        <w:commentReference w:id="7612"/>
      </w:r>
      <w:ins w:id="7613"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4" w:author="Post_R2#116" w:date="2021-11-15T19:50:00Z"/>
          <w:rFonts w:ascii="Courier New" w:hAnsi="Courier New"/>
          <w:sz w:val="16"/>
          <w:lang w:eastAsia="en-GB"/>
        </w:rPr>
      </w:pPr>
      <w:ins w:id="7615"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Post_R2#116" w:date="2021-11-15T19:50:00Z"/>
          <w:rFonts w:ascii="Courier New" w:hAnsi="Courier New"/>
          <w:sz w:val="16"/>
          <w:lang w:eastAsia="en-GB"/>
        </w:rPr>
      </w:pPr>
      <w:ins w:id="7617"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9" w:author="Post_R2#116" w:date="2021-11-15T19:50:00Z"/>
          <w:rFonts w:ascii="Courier New" w:hAnsi="Courier New"/>
          <w:color w:val="808080"/>
          <w:sz w:val="16"/>
          <w:lang w:eastAsia="en-GB"/>
        </w:rPr>
      </w:pPr>
      <w:ins w:id="7620" w:author="Post_R2#116" w:date="2021-11-15T19:50:00Z">
        <w:r>
          <w:rPr>
            <w:rFonts w:ascii="Courier New" w:hAnsi="Courier New"/>
            <w:color w:val="808080"/>
            <w:sz w:val="16"/>
            <w:lang w:eastAsia="en-GB"/>
          </w:rPr>
          <w:t>-- TAG-</w:t>
        </w:r>
      </w:ins>
      <w:ins w:id="7621" w:author="Post_R2#116" w:date="2021-11-15T19:51:00Z">
        <w:r>
          <w:rPr>
            <w:rFonts w:ascii="Courier New" w:hAnsi="Courier New"/>
            <w:color w:val="808080"/>
            <w:sz w:val="16"/>
            <w:lang w:eastAsia="en-GB"/>
          </w:rPr>
          <w:t xml:space="preserve">NOTIFICATIONMESSAGESIDELINK </w:t>
        </w:r>
      </w:ins>
      <w:ins w:id="7622"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3" w:author="Post_R2#116" w:date="2021-11-15T19:50:00Z"/>
          <w:rFonts w:ascii="Courier New" w:hAnsi="Courier New"/>
          <w:color w:val="808080"/>
          <w:sz w:val="16"/>
          <w:lang w:eastAsia="en-GB"/>
        </w:rPr>
      </w:pPr>
      <w:ins w:id="7624"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7625"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7626" w:name="_Toc60777569"/>
      <w:bookmarkStart w:id="7627" w:name="_Toc90651444"/>
      <w:r w:rsidRPr="00D27132">
        <w:t>–</w:t>
      </w:r>
      <w:r w:rsidRPr="00D27132">
        <w:tab/>
      </w:r>
      <w:r w:rsidRPr="00D27132">
        <w:rPr>
          <w:i/>
          <w:iCs/>
          <w:noProof/>
        </w:rPr>
        <w:t>RRCReconfigurationSidelink</w:t>
      </w:r>
      <w:bookmarkEnd w:id="7626"/>
      <w:bookmarkEnd w:id="7627"/>
    </w:p>
    <w:p w14:paraId="7446FE14" w14:textId="77777777" w:rsidR="00394471" w:rsidRPr="00D27132" w:rsidRDefault="00394471" w:rsidP="00394471">
      <w:pPr>
        <w:rPr>
          <w:rFonts w:eastAsia="游明朝"/>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游明朝"/>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7628" w:author="Post_R2#117" w:date="2022-03-04T17:33:00Z">
        <w:r w:rsidR="005C25B1" w:rsidRPr="00D27132">
          <w:t>RRCReconfigurationSidelink-IEs-</w:t>
        </w:r>
        <w:r w:rsidR="005C25B1">
          <w:t>v17xx</w:t>
        </w:r>
      </w:ins>
      <w:del w:id="7629"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7630" w:author="Post_R2#117" w:date="2022-03-04T17:32:00Z"/>
        </w:rPr>
      </w:pPr>
    </w:p>
    <w:p w14:paraId="75E670AF" w14:textId="574A6BBE" w:rsidR="005C25B1" w:rsidRPr="00D27132" w:rsidRDefault="005C25B1" w:rsidP="005C25B1">
      <w:pPr>
        <w:pStyle w:val="PL"/>
        <w:rPr>
          <w:ins w:id="7631" w:author="Post_R2#117" w:date="2022-03-04T17:32:00Z"/>
        </w:rPr>
      </w:pPr>
      <w:ins w:id="7632" w:author="Post_R2#117" w:date="2022-03-04T17:32:00Z">
        <w:r w:rsidRPr="00D27132">
          <w:t>RRCReconfigurationSidelink-IEs-</w:t>
        </w:r>
      </w:ins>
      <w:ins w:id="7633" w:author="Post_R2#117" w:date="2022-03-04T17:33:00Z">
        <w:r>
          <w:t>v17xx</w:t>
        </w:r>
      </w:ins>
      <w:ins w:id="7634" w:author="Post_R2#117" w:date="2022-03-04T17:32:00Z">
        <w:r w:rsidRPr="00D27132">
          <w:t xml:space="preserve"> ::=  SEQUENCE {</w:t>
        </w:r>
      </w:ins>
    </w:p>
    <w:p w14:paraId="6A5C79BC" w14:textId="61411C5E" w:rsidR="005C25B1" w:rsidRPr="00D27132" w:rsidRDefault="005C25B1" w:rsidP="005C25B1">
      <w:pPr>
        <w:pStyle w:val="PL"/>
        <w:rPr>
          <w:ins w:id="7635" w:author="Post_R2#117" w:date="2022-03-04T17:33:00Z"/>
        </w:rPr>
      </w:pPr>
      <w:ins w:id="7636" w:author="Post_R2#117" w:date="2022-03-04T17:33:00Z">
        <w:r w:rsidRPr="00D27132">
          <w:t xml:space="preserve">    </w:t>
        </w:r>
      </w:ins>
      <w:ins w:id="7637" w:author="Post_R2#117" w:date="2022-03-04T17:34:00Z">
        <w:r>
          <w:t>sl-RLC-Channel</w:t>
        </w:r>
      </w:ins>
      <w:ins w:id="7638" w:author="Post_R2#117" w:date="2022-03-04T17:33:00Z">
        <w:r w:rsidRPr="00D27132">
          <w:t>ToReleaseList</w:t>
        </w:r>
      </w:ins>
      <w:ins w:id="7639" w:author="Post_R2#117" w:date="2022-03-04T17:45:00Z">
        <w:r w:rsidR="006A08CD">
          <w:t>-PC5</w:t>
        </w:r>
      </w:ins>
      <w:ins w:id="7640" w:author="Post_R2#117" w:date="2022-03-04T17:33:00Z">
        <w:r w:rsidRPr="00D27132">
          <w:t>-r1</w:t>
        </w:r>
      </w:ins>
      <w:ins w:id="7641" w:author="Post_R2#117" w:date="2022-03-04T17:34:00Z">
        <w:r>
          <w:t>7</w:t>
        </w:r>
      </w:ins>
      <w:ins w:id="7642" w:author="Post_R2#117" w:date="2022-03-04T17:33:00Z">
        <w:r w:rsidRPr="00D27132">
          <w:t xml:space="preserve">            SEQUENCE (SIZE (1..</w:t>
        </w:r>
      </w:ins>
      <w:ins w:id="7643" w:author="Post_R2#117" w:date="2022-03-04T17:45:00Z">
        <w:r w:rsidR="006A08CD" w:rsidRPr="00D27132">
          <w:t>maxSL-LCID-r16</w:t>
        </w:r>
      </w:ins>
      <w:ins w:id="7644" w:author="Post_R2#117" w:date="2022-03-04T17:33:00Z">
        <w:r w:rsidRPr="00D27132">
          <w:t xml:space="preserve">)) OF </w:t>
        </w:r>
      </w:ins>
      <w:ins w:id="7645" w:author="Post_R2#117" w:date="2022-03-04T17:46:00Z">
        <w:r w:rsidR="006A08CD">
          <w:t>SL</w:t>
        </w:r>
        <w:r w:rsidR="006A08CD" w:rsidRPr="00D27132">
          <w:t>-RLC-ChannelID</w:t>
        </w:r>
      </w:ins>
      <w:ins w:id="7646" w:author="Post_R2#117" w:date="2022-03-04T17:48:00Z">
        <w:del w:id="7647" w:author="CATT" w:date="2022-03-09T10:12:00Z">
          <w:r w:rsidR="006A08CD" w:rsidRPr="00D27132" w:rsidDel="00357BAF">
            <w:delText xml:space="preserve"> </w:delText>
          </w:r>
        </w:del>
      </w:ins>
      <w:ins w:id="7648" w:author="Post_R2#117" w:date="2022-03-04T17:46:00Z">
        <w:r w:rsidR="006A08CD" w:rsidRPr="00D27132">
          <w:t>-r1</w:t>
        </w:r>
        <w:r w:rsidR="006A08CD">
          <w:t>7</w:t>
        </w:r>
      </w:ins>
      <w:ins w:id="7649" w:author="Post_R2#117" w:date="2022-03-04T17:33:00Z">
        <w:r w:rsidRPr="00D27132">
          <w:t xml:space="preserve">    OPTIONAL, -- Need N</w:t>
        </w:r>
      </w:ins>
    </w:p>
    <w:p w14:paraId="0B0D5198" w14:textId="77777777" w:rsidR="00E602C1" w:rsidRDefault="00E602C1" w:rsidP="005C25B1">
      <w:pPr>
        <w:pStyle w:val="PL"/>
        <w:rPr>
          <w:ins w:id="7650" w:author="Post_R2#117" w:date="2022-03-04T17:54:00Z"/>
        </w:rPr>
      </w:pPr>
      <w:ins w:id="7651"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7652" w:author="Post_R2#117" w:date="2022-03-04T17:32:00Z"/>
        </w:rPr>
      </w:pPr>
      <w:ins w:id="7653" w:author="Post_R2#117" w:date="2022-03-04T17:32:00Z">
        <w:r w:rsidRPr="00D27132">
          <w:t xml:space="preserve">    nonCriticalExtension                    SEQUENCE {}                                                         OPTIONAL</w:t>
        </w:r>
      </w:ins>
    </w:p>
    <w:p w14:paraId="55F855C7" w14:textId="77777777" w:rsidR="005C25B1" w:rsidRPr="00D27132" w:rsidRDefault="005C25B1" w:rsidP="005C25B1">
      <w:pPr>
        <w:pStyle w:val="PL"/>
        <w:rPr>
          <w:ins w:id="7654" w:author="Post_R2#117" w:date="2022-03-04T17:32:00Z"/>
        </w:rPr>
      </w:pPr>
      <w:ins w:id="7655"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7656" w:author="Post_R2#117" w:date="2022-03-04T17:35:00Z"/>
        </w:rPr>
      </w:pPr>
    </w:p>
    <w:p w14:paraId="6A31DC05" w14:textId="610C3F84" w:rsidR="005C25B1" w:rsidRPr="00D27132" w:rsidRDefault="005C25B1" w:rsidP="005C25B1">
      <w:pPr>
        <w:pStyle w:val="PL"/>
        <w:rPr>
          <w:ins w:id="7657" w:author="Post_R2#117" w:date="2022-03-04T17:35:00Z"/>
        </w:rPr>
      </w:pPr>
      <w:ins w:id="7658" w:author="Post_R2#117" w:date="2022-03-04T17:35:00Z">
        <w:r w:rsidRPr="00D27132">
          <w:t>SL</w:t>
        </w:r>
        <w:r>
          <w:t>-RLC-Channel</w:t>
        </w:r>
        <w:r w:rsidRPr="00D27132">
          <w:t>Config</w:t>
        </w:r>
      </w:ins>
      <w:ins w:id="7659" w:author="Post_R2#117" w:date="2022-03-04T17:46:00Z">
        <w:r w:rsidR="006A08CD">
          <w:t>-PC5</w:t>
        </w:r>
      </w:ins>
      <w:ins w:id="7660" w:author="Post_R2#117" w:date="2022-03-04T17:35:00Z">
        <w:r w:rsidRPr="00D27132">
          <w:t>-r1</w:t>
        </w:r>
      </w:ins>
      <w:ins w:id="7661" w:author="Post_R2#117" w:date="2022-03-04T17:46:00Z">
        <w:r w:rsidR="006A08CD">
          <w:t>7</w:t>
        </w:r>
      </w:ins>
      <w:ins w:id="7662" w:author="Post_R2#117" w:date="2022-03-04T17:35:00Z">
        <w:r w:rsidRPr="00D27132">
          <w:t>::=          SEQUENCE {</w:t>
        </w:r>
      </w:ins>
    </w:p>
    <w:p w14:paraId="12420FA7" w14:textId="444812CE" w:rsidR="006A08CD" w:rsidRPr="00D27132" w:rsidRDefault="006A08CD" w:rsidP="006A08CD">
      <w:pPr>
        <w:pStyle w:val="PL"/>
        <w:rPr>
          <w:ins w:id="7663" w:author="Post_R2#117" w:date="2022-03-04T17:47:00Z"/>
        </w:rPr>
      </w:pPr>
      <w:ins w:id="7664"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7665" w:author="Post_R2#117" w:date="2022-03-04T17:35:00Z"/>
        </w:rPr>
      </w:pPr>
      <w:ins w:id="7666" w:author="Post_R2#117" w:date="2022-03-04T17:35:00Z">
        <w:r w:rsidRPr="00D27132">
          <w:t xml:space="preserve">    sl-RLC-ConfigPC5-r1</w:t>
        </w:r>
      </w:ins>
      <w:ins w:id="7667" w:author="Post_R2#117" w:date="2022-03-04T17:48:00Z">
        <w:r w:rsidR="006A08CD">
          <w:t>7</w:t>
        </w:r>
      </w:ins>
      <w:ins w:id="7668" w:author="Post_R2#117" w:date="2022-03-04T17:35:00Z">
        <w:r w:rsidRPr="00D27132">
          <w:t xml:space="preserve">                    SL-RLC-ConfigPC5-r16                                                OPTIONAL, -- Need M</w:t>
        </w:r>
      </w:ins>
    </w:p>
    <w:p w14:paraId="3194D0C0" w14:textId="4D15C05F" w:rsidR="005C25B1" w:rsidRPr="00D27132" w:rsidRDefault="005C25B1" w:rsidP="005C25B1">
      <w:pPr>
        <w:pStyle w:val="PL"/>
        <w:rPr>
          <w:ins w:id="7669" w:author="Post_R2#117" w:date="2022-03-04T17:35:00Z"/>
        </w:rPr>
      </w:pPr>
      <w:ins w:id="7670" w:author="Post_R2#117" w:date="2022-03-04T17:35:00Z">
        <w:r w:rsidRPr="00D27132">
          <w:t xml:space="preserve">    sl-MAC-LogicalChannelConfigPC5-r1</w:t>
        </w:r>
      </w:ins>
      <w:ins w:id="7671" w:author="Post_R2#117" w:date="2022-03-04T17:48:00Z">
        <w:r w:rsidR="006A08CD">
          <w:t>7</w:t>
        </w:r>
      </w:ins>
      <w:ins w:id="7672"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7673" w:author="Post_R2#117" w:date="2022-03-04T17:35:00Z"/>
          <w:rFonts w:eastAsia="DengXian"/>
        </w:rPr>
      </w:pPr>
      <w:ins w:id="7674" w:author="Post_R2#117" w:date="2022-03-04T17:35:00Z">
        <w:r w:rsidRPr="00D27132">
          <w:rPr>
            <w:rFonts w:eastAsia="DengXian"/>
          </w:rPr>
          <w:t xml:space="preserve">    ...</w:t>
        </w:r>
      </w:ins>
    </w:p>
    <w:p w14:paraId="212CB213" w14:textId="77777777" w:rsidR="005C25B1" w:rsidRPr="00D27132" w:rsidRDefault="005C25B1" w:rsidP="005C25B1">
      <w:pPr>
        <w:pStyle w:val="PL"/>
        <w:rPr>
          <w:ins w:id="7675" w:author="Post_R2#117" w:date="2022-03-04T17:35:00Z"/>
          <w:rFonts w:eastAsia="DengXian"/>
        </w:rPr>
      </w:pPr>
      <w:ins w:id="7676" w:author="Post_R2#117" w:date="2022-03-04T17:35:00Z">
        <w:r w:rsidRPr="00D27132">
          <w:rPr>
            <w:rFonts w:eastAsia="DengXian"/>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游明朝"/>
          <w:iCs/>
        </w:rPr>
      </w:pPr>
    </w:p>
    <w:p w14:paraId="1EECCBA9" w14:textId="77777777" w:rsidR="00394471" w:rsidRPr="00D27132" w:rsidRDefault="00394471" w:rsidP="00394471">
      <w:pPr>
        <w:pStyle w:val="4"/>
        <w:rPr>
          <w:noProof/>
        </w:rPr>
      </w:pPr>
      <w:bookmarkStart w:id="7677" w:name="_Toc60777570"/>
      <w:bookmarkStart w:id="7678" w:name="_Toc90651445"/>
      <w:r w:rsidRPr="00D27132">
        <w:t>–</w:t>
      </w:r>
      <w:r w:rsidRPr="00D27132">
        <w:tab/>
      </w:r>
      <w:r w:rsidRPr="00D27132">
        <w:rPr>
          <w:i/>
          <w:iCs/>
          <w:noProof/>
        </w:rPr>
        <w:t>RRCReconfigurationCompleteSidelink</w:t>
      </w:r>
      <w:bookmarkEnd w:id="7677"/>
      <w:bookmarkEnd w:id="7678"/>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游明朝"/>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7679" w:name="_Toc60777571"/>
      <w:bookmarkStart w:id="7680" w:name="_Toc90651446"/>
      <w:r w:rsidRPr="00D27132">
        <w:t>–</w:t>
      </w:r>
      <w:r w:rsidRPr="00D27132">
        <w:tab/>
      </w:r>
      <w:r w:rsidRPr="00D27132">
        <w:rPr>
          <w:i/>
          <w:iCs/>
          <w:noProof/>
        </w:rPr>
        <w:t>RRCReconfigurationFailureSidelink</w:t>
      </w:r>
      <w:bookmarkEnd w:id="7679"/>
      <w:bookmarkEnd w:id="7680"/>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游明朝"/>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7681" w:author="Post_R2#116" w:date="2021-11-15T18:39:00Z"/>
          <w:rFonts w:ascii="Arial" w:hAnsi="Arial"/>
          <w:sz w:val="24"/>
        </w:rPr>
      </w:pPr>
      <w:ins w:id="7682" w:author="Post_R2#116" w:date="2021-11-15T18:39:00Z">
        <w:r>
          <w:rPr>
            <w:rFonts w:ascii="Arial" w:hAnsi="Arial"/>
            <w:sz w:val="24"/>
          </w:rPr>
          <w:t>–</w:t>
        </w:r>
        <w:r>
          <w:rPr>
            <w:rFonts w:ascii="Arial" w:hAnsi="Arial"/>
            <w:sz w:val="24"/>
          </w:rPr>
          <w:tab/>
        </w:r>
        <w:r>
          <w:rPr>
            <w:rFonts w:ascii="Arial" w:hAnsi="Arial"/>
            <w:i/>
            <w:sz w:val="24"/>
          </w:rPr>
          <w:t>Remote</w:t>
        </w:r>
      </w:ins>
      <w:ins w:id="7683" w:author="Post_R2#116" w:date="2021-11-15T19:14:00Z">
        <w:r>
          <w:rPr>
            <w:rFonts w:ascii="Arial" w:hAnsi="Arial"/>
            <w:i/>
            <w:sz w:val="24"/>
          </w:rPr>
          <w:t>UE</w:t>
        </w:r>
      </w:ins>
      <w:ins w:id="7684" w:author="Post_R2#116" w:date="2021-11-15T18:39:00Z">
        <w:r>
          <w:rPr>
            <w:rFonts w:ascii="Arial" w:hAnsi="Arial"/>
            <w:i/>
            <w:sz w:val="24"/>
          </w:rPr>
          <w:t>InformationSidelink</w:t>
        </w:r>
      </w:ins>
    </w:p>
    <w:p w14:paraId="64E1EF25" w14:textId="77777777" w:rsidR="00A8464B" w:rsidRDefault="00A8464B" w:rsidP="00A8464B">
      <w:pPr>
        <w:rPr>
          <w:ins w:id="7685" w:author="Post_R2#116" w:date="2021-11-15T18:39:00Z"/>
        </w:rPr>
      </w:pPr>
      <w:ins w:id="7686" w:author="Post_R2#116" w:date="2021-11-15T18:39:00Z">
        <w:r>
          <w:t xml:space="preserve">The </w:t>
        </w:r>
        <w:r>
          <w:rPr>
            <w:i/>
          </w:rPr>
          <w:t>Remote</w:t>
        </w:r>
      </w:ins>
      <w:ins w:id="7687" w:author="Post_R2#116" w:date="2021-11-15T18:41:00Z">
        <w:r>
          <w:rPr>
            <w:i/>
          </w:rPr>
          <w:t>UE</w:t>
        </w:r>
      </w:ins>
      <w:ins w:id="7688"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7689" w:author="Post_R2#116" w:date="2021-11-15T18:39:00Z"/>
        </w:rPr>
      </w:pPr>
      <w:ins w:id="7690" w:author="Post_R2#116" w:date="2021-11-15T18:39:00Z">
        <w:r>
          <w:t xml:space="preserve">Signalling radio bearer: </w:t>
        </w:r>
        <w:r>
          <w:rPr>
            <w:rFonts w:eastAsia="DengXian"/>
            <w:lang w:eastAsia="zh-CN"/>
          </w:rPr>
          <w:t>SL-SRB3</w:t>
        </w:r>
      </w:ins>
    </w:p>
    <w:p w14:paraId="0106238A" w14:textId="77777777" w:rsidR="00A8464B" w:rsidRDefault="00A8464B" w:rsidP="00A8464B">
      <w:pPr>
        <w:ind w:left="568" w:hanging="284"/>
        <w:rPr>
          <w:ins w:id="7691" w:author="Post_R2#116" w:date="2021-11-15T18:39:00Z"/>
        </w:rPr>
      </w:pPr>
      <w:ins w:id="7692" w:author="Post_R2#116" w:date="2021-11-15T18:39:00Z">
        <w:r>
          <w:t>RLC-SAP: AM</w:t>
        </w:r>
      </w:ins>
    </w:p>
    <w:p w14:paraId="638E03A0" w14:textId="77777777" w:rsidR="00A8464B" w:rsidRDefault="00A8464B" w:rsidP="00A8464B">
      <w:pPr>
        <w:ind w:left="568" w:hanging="284"/>
        <w:rPr>
          <w:ins w:id="7693" w:author="Post_R2#116" w:date="2021-11-15T18:39:00Z"/>
        </w:rPr>
      </w:pPr>
      <w:ins w:id="7694" w:author="Post_R2#116" w:date="2021-11-15T18:39:00Z">
        <w:r>
          <w:t>Logical channel: SCCH</w:t>
        </w:r>
      </w:ins>
    </w:p>
    <w:p w14:paraId="5A2E0E8E" w14:textId="77777777" w:rsidR="00A8464B" w:rsidRDefault="00A8464B" w:rsidP="00A8464B">
      <w:pPr>
        <w:ind w:left="568" w:hanging="284"/>
        <w:rPr>
          <w:ins w:id="7695" w:author="Post_R2#116" w:date="2021-11-15T18:39:00Z"/>
        </w:rPr>
      </w:pPr>
      <w:ins w:id="7696" w:author="Post_R2#116" w:date="2021-11-15T18:39:00Z">
        <w:r>
          <w:t>Direction: L2 U2N Remote UE to L2 U2N Relay UE</w:t>
        </w:r>
      </w:ins>
    </w:p>
    <w:p w14:paraId="33F14570" w14:textId="77777777" w:rsidR="00A8464B" w:rsidRDefault="00A8464B" w:rsidP="00A8464B">
      <w:pPr>
        <w:keepNext/>
        <w:keepLines/>
        <w:spacing w:before="60"/>
        <w:jc w:val="center"/>
        <w:rPr>
          <w:ins w:id="7697" w:author="Post_R2#116" w:date="2021-11-15T18:39:00Z"/>
          <w:rFonts w:ascii="Arial" w:hAnsi="Arial"/>
          <w:b/>
        </w:rPr>
      </w:pPr>
      <w:ins w:id="7698"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Post_R2#116" w:date="2021-11-15T18:39:00Z"/>
          <w:rFonts w:ascii="Courier New" w:hAnsi="Courier New"/>
          <w:color w:val="808080"/>
          <w:sz w:val="16"/>
          <w:lang w:eastAsia="en-GB"/>
        </w:rPr>
      </w:pPr>
      <w:ins w:id="7700"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1" w:author="Post_R2#116" w:date="2021-11-15T18:39:00Z"/>
          <w:rFonts w:ascii="Courier New" w:hAnsi="Courier New"/>
          <w:color w:val="808080"/>
          <w:sz w:val="16"/>
          <w:lang w:eastAsia="en-GB"/>
        </w:rPr>
      </w:pPr>
      <w:ins w:id="7702" w:author="Post_R2#116" w:date="2021-11-15T18:39:00Z">
        <w:r>
          <w:rPr>
            <w:rFonts w:ascii="Courier New" w:hAnsi="Courier New"/>
            <w:color w:val="808080"/>
            <w:sz w:val="16"/>
            <w:lang w:eastAsia="en-GB"/>
          </w:rPr>
          <w:t>-- TAG-REMOTE</w:t>
        </w:r>
      </w:ins>
      <w:ins w:id="7703" w:author="Post_R2#116" w:date="2021-11-15T18:40:00Z">
        <w:r>
          <w:rPr>
            <w:rFonts w:ascii="Courier New" w:hAnsi="Courier New"/>
            <w:color w:val="808080"/>
            <w:sz w:val="16"/>
            <w:lang w:eastAsia="en-GB"/>
          </w:rPr>
          <w:t>UE</w:t>
        </w:r>
      </w:ins>
      <w:ins w:id="7704"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Post_R2#116" w:date="2021-11-15T18:39:00Z"/>
          <w:rFonts w:ascii="Courier New" w:hAnsi="Courier New"/>
          <w:sz w:val="16"/>
          <w:lang w:eastAsia="en-GB"/>
        </w:rPr>
      </w:pPr>
      <w:ins w:id="7707" w:author="Post_R2#116" w:date="2021-11-15T18:39:00Z">
        <w:r>
          <w:rPr>
            <w:rFonts w:ascii="Courier New" w:hAnsi="Courier New"/>
            <w:sz w:val="16"/>
            <w:lang w:eastAsia="en-GB"/>
          </w:rPr>
          <w:t>Remote</w:t>
        </w:r>
      </w:ins>
      <w:ins w:id="7708" w:author="Post_R2#116" w:date="2021-11-15T18:40:00Z">
        <w:r>
          <w:rPr>
            <w:rFonts w:ascii="Courier New" w:hAnsi="Courier New"/>
            <w:sz w:val="16"/>
            <w:lang w:eastAsia="en-GB"/>
          </w:rPr>
          <w:t>UE</w:t>
        </w:r>
      </w:ins>
      <w:ins w:id="7709"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Post_R2#116" w:date="2021-11-15T18:39:00Z"/>
          <w:rFonts w:ascii="Courier New" w:hAnsi="Courier New"/>
          <w:sz w:val="16"/>
          <w:lang w:eastAsia="en-GB"/>
        </w:rPr>
      </w:pPr>
      <w:ins w:id="7711" w:author="Post_R2#116" w:date="2021-11-15T18:39:00Z">
        <w:r>
          <w:rPr>
            <w:rFonts w:ascii="Courier New" w:hAnsi="Courier New"/>
            <w:sz w:val="16"/>
            <w:lang w:eastAsia="en-GB"/>
          </w:rPr>
          <w:t xml:space="preserve">   </w:t>
        </w:r>
      </w:ins>
      <w:ins w:id="7712" w:author="Post_R2#116" w:date="2021-11-15T18:40:00Z">
        <w:r>
          <w:rPr>
            <w:rFonts w:ascii="Courier New" w:hAnsi="Courier New"/>
            <w:sz w:val="16"/>
            <w:lang w:eastAsia="en-GB"/>
          </w:rPr>
          <w:t xml:space="preserve">    </w:t>
        </w:r>
      </w:ins>
      <w:ins w:id="7713"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4" w:author="Post_R2#116" w:date="2021-11-15T18:39:00Z"/>
          <w:rFonts w:ascii="Courier New" w:hAnsi="Courier New"/>
          <w:sz w:val="16"/>
          <w:lang w:eastAsia="en-GB"/>
        </w:rPr>
      </w:pPr>
      <w:ins w:id="7715" w:author="Post_R2#116" w:date="2021-11-15T18:39:00Z">
        <w:r>
          <w:rPr>
            <w:rFonts w:ascii="Courier New" w:hAnsi="Courier New"/>
            <w:sz w:val="16"/>
            <w:lang w:eastAsia="en-GB"/>
          </w:rPr>
          <w:t xml:space="preserve">        remoteInformationSidelink-r17                       Remote</w:t>
        </w:r>
      </w:ins>
      <w:ins w:id="7716" w:author="Post_R2#116" w:date="2021-11-16T14:12:00Z">
        <w:r>
          <w:rPr>
            <w:rFonts w:ascii="Courier New" w:hAnsi="Courier New"/>
            <w:sz w:val="16"/>
            <w:lang w:eastAsia="en-GB"/>
          </w:rPr>
          <w:t>UE</w:t>
        </w:r>
      </w:ins>
      <w:ins w:id="7717"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8" w:author="Post_R2#116" w:date="2021-11-15T18:39:00Z"/>
          <w:rFonts w:ascii="Courier New" w:hAnsi="Courier New"/>
          <w:sz w:val="16"/>
          <w:lang w:eastAsia="en-GB"/>
        </w:rPr>
      </w:pPr>
      <w:ins w:id="7719"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0" w:author="Post_R2#116" w:date="2021-11-15T18:39:00Z"/>
          <w:rFonts w:ascii="Courier New" w:hAnsi="Courier New"/>
          <w:sz w:val="16"/>
          <w:lang w:eastAsia="en-GB"/>
        </w:rPr>
      </w:pPr>
      <w:ins w:id="7721"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2" w:author="Post_R2#116" w:date="2021-11-15T18:39:00Z"/>
          <w:rFonts w:ascii="Courier New" w:hAnsi="Courier New"/>
          <w:sz w:val="16"/>
          <w:lang w:eastAsia="en-GB"/>
        </w:rPr>
      </w:pPr>
      <w:ins w:id="7723"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4"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6" w:date="2021-11-15T18:39:00Z"/>
          <w:rFonts w:ascii="Courier New" w:hAnsi="Courier New"/>
          <w:sz w:val="16"/>
          <w:lang w:eastAsia="en-GB"/>
        </w:rPr>
      </w:pPr>
      <w:ins w:id="7726" w:author="Post_R2#116" w:date="2021-11-15T18:39:00Z">
        <w:r>
          <w:rPr>
            <w:rFonts w:ascii="Courier New" w:hAnsi="Courier New"/>
            <w:sz w:val="16"/>
            <w:lang w:eastAsia="en-GB"/>
          </w:rPr>
          <w:t>Remote</w:t>
        </w:r>
      </w:ins>
      <w:ins w:id="7727" w:author="Post_R2#116" w:date="2021-11-16T14:12:00Z">
        <w:r>
          <w:rPr>
            <w:rFonts w:ascii="Courier New" w:hAnsi="Courier New"/>
            <w:sz w:val="16"/>
            <w:lang w:eastAsia="en-GB"/>
          </w:rPr>
          <w:t>UE</w:t>
        </w:r>
      </w:ins>
      <w:ins w:id="7728"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Post_R2#116" w:date="2021-11-15T19:23:00Z"/>
          <w:rFonts w:ascii="Courier New" w:hAnsi="Courier New"/>
          <w:sz w:val="16"/>
          <w:lang w:eastAsia="en-GB"/>
        </w:rPr>
      </w:pPr>
      <w:ins w:id="7730" w:author="Post_R2#116" w:date="2021-11-15T18:39:00Z">
        <w:r>
          <w:rPr>
            <w:rFonts w:ascii="Courier New" w:hAnsi="Courier New"/>
            <w:sz w:val="16"/>
            <w:lang w:eastAsia="en-GB"/>
          </w:rPr>
          <w:t xml:space="preserve">    </w:t>
        </w:r>
        <w:commentRangeStart w:id="7731"/>
        <w:r>
          <w:rPr>
            <w:rFonts w:ascii="Courier New" w:hAnsi="Courier New"/>
            <w:sz w:val="16"/>
            <w:lang w:eastAsia="en-GB"/>
          </w:rPr>
          <w:t xml:space="preserve">sl-Requested-SI-List-r17                            </w:t>
        </w:r>
      </w:ins>
      <w:ins w:id="7732" w:author="Post_R2#116bis" w:date="2022-01-28T19:04:00Z">
        <w:r>
          <w:rPr>
            <w:rFonts w:ascii="Courier New" w:hAnsi="Courier New"/>
            <w:sz w:val="16"/>
            <w:lang w:eastAsia="en-GB"/>
          </w:rPr>
          <w:t>SetupRelease { SL-Requested-SI-List-r17}</w:t>
        </w:r>
      </w:ins>
      <w:ins w:id="7733" w:author="Post_R2#116" w:date="2021-11-15T18:39:00Z">
        <w:r>
          <w:rPr>
            <w:rFonts w:ascii="Courier New" w:hAnsi="Courier New"/>
            <w:color w:val="993366"/>
            <w:sz w:val="16"/>
            <w:lang w:eastAsia="en-GB"/>
          </w:rPr>
          <w:t xml:space="preserve">   </w:t>
        </w:r>
      </w:ins>
      <w:ins w:id="7734" w:author="Post_R2#116bis" w:date="2022-01-28T19:05:00Z">
        <w:r>
          <w:rPr>
            <w:rFonts w:ascii="Courier New" w:hAnsi="Courier New"/>
            <w:color w:val="993366"/>
            <w:sz w:val="16"/>
            <w:lang w:eastAsia="en-GB"/>
          </w:rPr>
          <w:t xml:space="preserve">        </w:t>
        </w:r>
      </w:ins>
      <w:ins w:id="7735" w:author="Post_R2#116" w:date="2021-11-15T18:39:00Z">
        <w:r>
          <w:rPr>
            <w:rFonts w:ascii="Courier New" w:hAnsi="Courier New"/>
            <w:color w:val="993366"/>
            <w:sz w:val="16"/>
            <w:lang w:eastAsia="en-GB"/>
          </w:rPr>
          <w:t>OPTIONAL</w:t>
        </w:r>
        <w:r>
          <w:rPr>
            <w:rFonts w:ascii="Courier New" w:hAnsi="Courier New"/>
            <w:sz w:val="16"/>
            <w:lang w:eastAsia="en-GB"/>
          </w:rPr>
          <w:t>,</w:t>
        </w:r>
      </w:ins>
      <w:ins w:id="7736" w:author="Post_R2#116" w:date="2021-11-19T13:06:00Z">
        <w:r w:rsidRPr="00AC78F3">
          <w:rPr>
            <w:rFonts w:ascii="Courier New" w:hAnsi="Courier New"/>
            <w:sz w:val="16"/>
            <w:lang w:eastAsia="en-GB"/>
          </w:rPr>
          <w:t xml:space="preserve"> -- Need M</w:t>
        </w:r>
      </w:ins>
      <w:commentRangeEnd w:id="7731"/>
      <w:r w:rsidR="008B37D0">
        <w:rPr>
          <w:rStyle w:val="ad"/>
        </w:rPr>
        <w:commentReference w:id="7731"/>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Post_R2#116bis" w:date="2022-01-28T19:05:00Z"/>
          <w:rFonts w:ascii="Courier New" w:hAnsi="Courier New"/>
          <w:sz w:val="16"/>
          <w:lang w:eastAsia="en-GB"/>
        </w:rPr>
      </w:pPr>
      <w:ins w:id="7738" w:author="Post_R2#116bis" w:date="2022-01-28T19:05:00Z">
        <w:r>
          <w:rPr>
            <w:rFonts w:ascii="Courier New" w:hAnsi="Courier New"/>
            <w:sz w:val="16"/>
            <w:lang w:eastAsia="en-GB"/>
          </w:rPr>
          <w:t xml:space="preserve">    sl-PagingInfo-RemoteUE-17                           SetupRelease {</w:t>
        </w:r>
      </w:ins>
      <w:ins w:id="7739" w:author="Post_R2#116bis" w:date="2022-01-28T19:04:00Z">
        <w:r>
          <w:rPr>
            <w:rFonts w:ascii="Courier New" w:hAnsi="Courier New"/>
            <w:sz w:val="16"/>
            <w:lang w:eastAsia="en-GB"/>
          </w:rPr>
          <w:t xml:space="preserve"> </w:t>
        </w:r>
      </w:ins>
      <w:ins w:id="7740"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Post_R2#116" w:date="2021-11-15T18:39:00Z"/>
          <w:rFonts w:ascii="Courier New" w:hAnsi="Courier New"/>
          <w:sz w:val="16"/>
          <w:lang w:eastAsia="en-GB"/>
        </w:rPr>
      </w:pPr>
      <w:ins w:id="7742"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Post_R2#116" w:date="2021-11-15T18:39:00Z"/>
          <w:rFonts w:ascii="Courier New" w:hAnsi="Courier New"/>
          <w:sz w:val="16"/>
          <w:lang w:eastAsia="en-GB"/>
        </w:rPr>
      </w:pPr>
      <w:bookmarkStart w:id="7744" w:name="OLE_LINK19"/>
      <w:bookmarkStart w:id="7745" w:name="OLE_LINK20"/>
      <w:ins w:id="7746" w:author="Post_R2#116" w:date="2021-11-15T18:39:00Z">
        <w:r>
          <w:rPr>
            <w:rFonts w:ascii="Courier New" w:hAnsi="Courier New"/>
            <w:sz w:val="16"/>
            <w:lang w:eastAsia="en-GB"/>
          </w:rPr>
          <w:t xml:space="preserve">    </w:t>
        </w:r>
        <w:bookmarkEnd w:id="7744"/>
        <w:bookmarkEnd w:id="7745"/>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7" w:author="Post_R2#116" w:date="2021-11-15T18:39:00Z"/>
          <w:rFonts w:ascii="Courier New" w:hAnsi="Courier New"/>
          <w:sz w:val="16"/>
          <w:lang w:eastAsia="en-GB"/>
        </w:rPr>
      </w:pPr>
      <w:ins w:id="7748"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9"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0" w:author="Post_R2#116bis" w:date="2022-01-28T19:05:00Z"/>
          <w:rFonts w:ascii="Courier New" w:hAnsi="Courier New"/>
          <w:sz w:val="16"/>
          <w:lang w:eastAsia="en-GB"/>
        </w:rPr>
      </w:pPr>
      <w:ins w:id="7751" w:author="Post_R2#116bis" w:date="2022-01-28T19:05:00Z">
        <w:r>
          <w:rPr>
            <w:rFonts w:ascii="Courier New" w:hAnsi="Courier New"/>
            <w:sz w:val="16"/>
            <w:lang w:eastAsia="en-GB"/>
          </w:rPr>
          <w:t>SL-Requested-SI-List-r17 :: =      BIT STRING (SIZE (</w:t>
        </w:r>
        <w:commentRangeStart w:id="7752"/>
        <w:r>
          <w:rPr>
            <w:rFonts w:ascii="Courier New" w:hAnsi="Courier New"/>
            <w:sz w:val="16"/>
            <w:lang w:eastAsia="en-GB"/>
          </w:rPr>
          <w:t>maxSI-MessagePlus1</w:t>
        </w:r>
      </w:ins>
      <w:commentRangeEnd w:id="7752"/>
      <w:r w:rsidR="002D3775">
        <w:rPr>
          <w:rStyle w:val="ad"/>
        </w:rPr>
        <w:commentReference w:id="7752"/>
      </w:r>
      <w:ins w:id="7753"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4"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5" w:author="Post_R2#116bis" w:date="2022-01-28T19:05:00Z"/>
          <w:rFonts w:ascii="Courier New" w:hAnsi="Courier New"/>
          <w:sz w:val="16"/>
          <w:lang w:eastAsia="en-GB"/>
        </w:rPr>
      </w:pPr>
      <w:ins w:id="7756"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7" w:author="Post_R2#116bis" w:date="2022-01-28T19:05:00Z"/>
          <w:rFonts w:ascii="Courier New" w:hAnsi="Courier New"/>
          <w:sz w:val="16"/>
          <w:lang w:eastAsia="en-GB"/>
        </w:rPr>
      </w:pPr>
      <w:ins w:id="7758"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59" w:author="Post_R2#116bis" w:date="2022-01-28T19:05:00Z"/>
          <w:rFonts w:ascii="Courier New" w:hAnsi="Courier New"/>
          <w:sz w:val="16"/>
          <w:lang w:eastAsia="en-GB"/>
        </w:rPr>
      </w:pPr>
      <w:ins w:id="7760"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1" w:author="Post_R2#116bis" w:date="2022-01-28T19:05:00Z"/>
          <w:rFonts w:ascii="Courier New" w:hAnsi="Courier New" w:cs="Courier New"/>
          <w:sz w:val="16"/>
          <w:lang w:eastAsia="en-GB"/>
        </w:rPr>
      </w:pPr>
      <w:ins w:id="7762"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3" w:author="Post_R2#116" w:date="2021-11-15T18:39:00Z"/>
          <w:del w:id="7764"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5" w:author="Post_R2#116" w:date="2021-11-15T18:39:00Z"/>
          <w:rFonts w:ascii="Courier New" w:hAnsi="Courier New"/>
          <w:color w:val="808080"/>
          <w:sz w:val="16"/>
          <w:lang w:eastAsia="en-GB"/>
        </w:rPr>
      </w:pPr>
      <w:ins w:id="7766" w:author="Post_R2#116" w:date="2021-11-15T18:39:00Z">
        <w:r>
          <w:rPr>
            <w:rFonts w:ascii="Courier New" w:hAnsi="Courier New"/>
            <w:color w:val="808080"/>
            <w:sz w:val="16"/>
            <w:lang w:eastAsia="en-GB"/>
          </w:rPr>
          <w:t>-- TAG-REMOTE</w:t>
        </w:r>
      </w:ins>
      <w:ins w:id="7767" w:author="Post_R2#116" w:date="2021-11-15T18:40:00Z">
        <w:r>
          <w:rPr>
            <w:rFonts w:ascii="Courier New" w:hAnsi="Courier New"/>
            <w:color w:val="808080"/>
            <w:sz w:val="16"/>
            <w:lang w:eastAsia="en-GB"/>
          </w:rPr>
          <w:t>UE</w:t>
        </w:r>
      </w:ins>
      <w:ins w:id="7768"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9" w:author="Post_R2#116" w:date="2021-11-15T18:39:00Z"/>
          <w:rFonts w:ascii="Courier New" w:hAnsi="Courier New"/>
          <w:color w:val="808080"/>
          <w:sz w:val="16"/>
          <w:lang w:eastAsia="en-GB"/>
        </w:rPr>
      </w:pPr>
      <w:ins w:id="7770"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7771"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7772"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7773" w:author="Post_R2#116" w:date="2021-11-15T18:39:00Z"/>
                <w:rFonts w:ascii="Arial" w:eastAsia="Arial Unicode MS" w:hAnsi="Arial"/>
                <w:b/>
                <w:sz w:val="18"/>
                <w:szCs w:val="22"/>
                <w:lang w:eastAsia="zh-CN"/>
              </w:rPr>
            </w:pPr>
            <w:ins w:id="7774"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7775"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7776" w:author="Post_R2#116" w:date="2021-11-15T18:39:00Z"/>
                <w:rFonts w:ascii="Arial" w:eastAsia="Arial Unicode MS" w:hAnsi="Arial"/>
                <w:sz w:val="18"/>
                <w:szCs w:val="22"/>
                <w:lang w:eastAsia="zh-CN"/>
              </w:rPr>
            </w:pPr>
            <w:ins w:id="7777"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7778" w:author="Post_R2#116" w:date="2021-11-15T18:39:00Z"/>
                <w:rFonts w:ascii="Arial" w:eastAsia="Arial Unicode MS" w:hAnsi="Arial"/>
                <w:sz w:val="18"/>
                <w:szCs w:val="22"/>
                <w:lang w:eastAsia="zh-CN"/>
              </w:rPr>
            </w:pPr>
            <w:ins w:id="7779" w:author="Post_R2#116" w:date="2021-11-15T18:39:00Z">
              <w:r>
                <w:rPr>
                  <w:rFonts w:ascii="Arial" w:eastAsia="Arial Unicode MS" w:hAnsi="Arial"/>
                  <w:sz w:val="18"/>
                  <w:szCs w:val="22"/>
                  <w:lang w:eastAsia="zh-CN"/>
                </w:rPr>
                <w:t xml:space="preserve">Contains a list of requested SI messages. </w:t>
              </w:r>
            </w:ins>
            <w:ins w:id="7780"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7781"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7782" w:author="Post_R2#116" w:date="2021-11-15T19:27:00Z"/>
                <w:b/>
                <w:i/>
                <w:iCs/>
                <w:lang w:eastAsia="ko-KR"/>
              </w:rPr>
            </w:pPr>
            <w:ins w:id="7783" w:author="Post_R2#116" w:date="2021-11-15T19:27:00Z">
              <w:r w:rsidRPr="009B4968">
                <w:rPr>
                  <w:b/>
                  <w:i/>
                  <w:iCs/>
                  <w:lang w:eastAsia="ko-KR"/>
                </w:rPr>
                <w:t>sl-</w:t>
              </w:r>
            </w:ins>
            <w:ins w:id="7784" w:author="Post_R2#116bis" w:date="2022-01-28T19:05:00Z">
              <w:r>
                <w:rPr>
                  <w:b/>
                  <w:i/>
                  <w:iCs/>
                  <w:lang w:eastAsia="ko-KR"/>
                </w:rPr>
                <w:t xml:space="preserve"> -PagingInfo-</w:t>
              </w:r>
            </w:ins>
            <w:ins w:id="7785" w:author="Post_R2#116" w:date="2021-11-15T19:27:00Z">
              <w:r w:rsidRPr="009B4968">
                <w:rPr>
                  <w:b/>
                  <w:i/>
                  <w:iCs/>
                  <w:lang w:eastAsia="ko-KR"/>
                </w:rPr>
                <w:t>Remote</w:t>
              </w:r>
            </w:ins>
            <w:ins w:id="7786" w:author="Post_R2#116bis" w:date="2022-01-28T19:05:00Z">
              <w:r>
                <w:rPr>
                  <w:b/>
                  <w:i/>
                  <w:iCs/>
                  <w:lang w:eastAsia="ko-KR"/>
                </w:rPr>
                <w:t>UE</w:t>
              </w:r>
            </w:ins>
          </w:p>
          <w:p w14:paraId="1D4F7A4A" w14:textId="73DCEBAF" w:rsidR="00A8464B" w:rsidRPr="00F65BEF" w:rsidRDefault="00A8464B" w:rsidP="00A8464B">
            <w:pPr>
              <w:keepNext/>
              <w:keepLines/>
              <w:spacing w:after="0"/>
              <w:rPr>
                <w:ins w:id="7787" w:author="Post_R2#116" w:date="2021-11-15T19:27:00Z"/>
                <w:rFonts w:ascii="Arial" w:eastAsia="Arial Unicode MS" w:hAnsi="Arial" w:cs="Arial"/>
                <w:b/>
                <w:i/>
                <w:sz w:val="18"/>
                <w:szCs w:val="18"/>
                <w:lang w:eastAsia="zh-CN"/>
              </w:rPr>
            </w:pPr>
            <w:ins w:id="7788"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7789"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7790" w:author="Post_R2#116bis" w:date="2022-01-28T19:06:00Z"/>
                <w:rFonts w:ascii="Arial" w:hAnsi="Arial" w:cs="Arial"/>
                <w:b/>
                <w:bCs/>
                <w:i/>
                <w:iCs/>
                <w:sz w:val="18"/>
                <w:lang w:eastAsia="en-GB"/>
              </w:rPr>
            </w:pPr>
            <w:ins w:id="7791"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7792" w:author="Post_R2#116bis" w:date="2022-01-28T19:06:00Z"/>
                <w:b/>
                <w:i/>
                <w:iCs/>
                <w:lang w:eastAsia="ko-KR"/>
              </w:rPr>
            </w:pPr>
            <w:ins w:id="7793" w:author="Post_R2#116bis" w:date="2022-01-28T19:06:00Z">
              <w:r>
                <w:rPr>
                  <w:rFonts w:cs="Arial"/>
                  <w:lang w:eastAsia="en-GB"/>
                </w:rPr>
                <w:t>Indicates the L2 U2N Remote UE’s paging UE ID.</w:t>
              </w:r>
            </w:ins>
          </w:p>
        </w:tc>
      </w:tr>
      <w:tr w:rsidR="00A8464B" w14:paraId="248C4487" w14:textId="77777777" w:rsidTr="00A8464B">
        <w:trPr>
          <w:ins w:id="7794"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7795" w:author="Post_R2#116bis" w:date="2022-01-28T19:06:00Z"/>
                <w:rFonts w:ascii="Arial" w:eastAsia="DengXian" w:hAnsi="Arial" w:cs="Arial"/>
                <w:b/>
                <w:bCs/>
                <w:i/>
                <w:iCs/>
                <w:sz w:val="18"/>
                <w:lang w:eastAsia="zh-CN"/>
              </w:rPr>
            </w:pPr>
            <w:ins w:id="7796" w:author="Post_R2#116bis" w:date="2022-01-28T19:06:00Z">
              <w:r>
                <w:rPr>
                  <w:rFonts w:ascii="Arial" w:eastAsia="DengXian" w:hAnsi="Arial" w:cs="Arial"/>
                  <w:b/>
                  <w:bCs/>
                  <w:i/>
                  <w:iCs/>
                  <w:sz w:val="18"/>
                  <w:lang w:eastAsia="zh-CN"/>
                </w:rPr>
                <w:t>sl-PagingCycle-RemoteUE</w:t>
              </w:r>
            </w:ins>
          </w:p>
          <w:p w14:paraId="626A56AE" w14:textId="77777777" w:rsidR="00A8464B" w:rsidRPr="009B4968" w:rsidRDefault="00A8464B" w:rsidP="00A8464B">
            <w:pPr>
              <w:pStyle w:val="TAL"/>
              <w:rPr>
                <w:ins w:id="7797" w:author="Post_R2#116bis" w:date="2022-01-28T19:06:00Z"/>
                <w:b/>
                <w:i/>
                <w:iCs/>
                <w:lang w:eastAsia="ko-KR"/>
              </w:rPr>
            </w:pPr>
            <w:ins w:id="7798"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7799" w:name="_Toc60777572"/>
      <w:bookmarkStart w:id="7800" w:name="_Toc90651447"/>
      <w:r w:rsidRPr="00D27132">
        <w:t>–</w:t>
      </w:r>
      <w:r w:rsidRPr="00D27132">
        <w:tab/>
      </w:r>
      <w:r w:rsidRPr="00D27132">
        <w:rPr>
          <w:i/>
          <w:iCs/>
        </w:rPr>
        <w:t>UECapabilityEnquiry</w:t>
      </w:r>
      <w:r w:rsidRPr="00D27132">
        <w:rPr>
          <w:i/>
          <w:iCs/>
          <w:noProof/>
        </w:rPr>
        <w:t>Sidelink</w:t>
      </w:r>
      <w:bookmarkEnd w:id="7799"/>
      <w:bookmarkEnd w:id="7800"/>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游明朝"/>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7801" w:name="_Toc60777573"/>
      <w:bookmarkStart w:id="7802" w:name="_Toc90651448"/>
      <w:r w:rsidRPr="00D27132">
        <w:t>–</w:t>
      </w:r>
      <w:r w:rsidRPr="00D27132">
        <w:tab/>
      </w:r>
      <w:r w:rsidRPr="00D27132">
        <w:rPr>
          <w:i/>
          <w:iCs/>
        </w:rPr>
        <w:t>UECapabilityInformation</w:t>
      </w:r>
      <w:r w:rsidRPr="00D27132">
        <w:rPr>
          <w:i/>
          <w:iCs/>
          <w:noProof/>
        </w:rPr>
        <w:t>Sidelink</w:t>
      </w:r>
      <w:bookmarkEnd w:id="7801"/>
      <w:bookmarkEnd w:id="7802"/>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游明朝"/>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7803" w:author="Post_R2#116" w:date="2021-11-15T19:49:00Z"/>
          <w:rFonts w:ascii="Arial" w:hAnsi="Arial"/>
          <w:sz w:val="24"/>
        </w:rPr>
      </w:pPr>
      <w:ins w:id="7804"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7805" w:author="Post_R2#116" w:date="2021-11-15T19:49:00Z"/>
        </w:rPr>
      </w:pPr>
      <w:ins w:id="7806"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7807" w:author="Post_R2#116" w:date="2021-11-15T19:49:00Z"/>
        </w:rPr>
      </w:pPr>
      <w:ins w:id="7808" w:author="Post_R2#116" w:date="2021-11-15T19:49:00Z">
        <w:r w:rsidRPr="00A8464B">
          <w:lastRenderedPageBreak/>
          <w:t xml:space="preserve">Signalling radio bearer: </w:t>
        </w:r>
        <w:r w:rsidRPr="00A8464B">
          <w:rPr>
            <w:rFonts w:eastAsia="DengXian"/>
            <w:lang w:eastAsia="zh-CN"/>
          </w:rPr>
          <w:t>SL-SRB3</w:t>
        </w:r>
      </w:ins>
    </w:p>
    <w:p w14:paraId="1CEBF33B" w14:textId="77777777" w:rsidR="00A8464B" w:rsidRPr="00A8464B" w:rsidRDefault="00A8464B" w:rsidP="00A8464B">
      <w:pPr>
        <w:ind w:left="568" w:hanging="284"/>
        <w:rPr>
          <w:ins w:id="7809" w:author="Post_R2#116" w:date="2021-11-15T19:49:00Z"/>
        </w:rPr>
      </w:pPr>
      <w:ins w:id="7810" w:author="Post_R2#116" w:date="2021-11-15T19:49:00Z">
        <w:r w:rsidRPr="00A8464B">
          <w:t>RLC-SAP: AM</w:t>
        </w:r>
      </w:ins>
    </w:p>
    <w:p w14:paraId="22DEF26E" w14:textId="77777777" w:rsidR="00A8464B" w:rsidRPr="00A8464B" w:rsidRDefault="00A8464B" w:rsidP="00A8464B">
      <w:pPr>
        <w:ind w:left="568" w:hanging="284"/>
        <w:rPr>
          <w:ins w:id="7811" w:author="Post_R2#116" w:date="2021-11-15T19:49:00Z"/>
        </w:rPr>
      </w:pPr>
      <w:ins w:id="7812" w:author="Post_R2#116" w:date="2021-11-15T19:49:00Z">
        <w:r w:rsidRPr="00A8464B">
          <w:t>Logical channel: SCCH</w:t>
        </w:r>
      </w:ins>
    </w:p>
    <w:p w14:paraId="5E073130" w14:textId="77777777" w:rsidR="00A8464B" w:rsidRPr="00A8464B" w:rsidRDefault="00A8464B" w:rsidP="00A8464B">
      <w:pPr>
        <w:ind w:left="568" w:hanging="284"/>
        <w:rPr>
          <w:ins w:id="7813" w:author="Post_R2#116" w:date="2021-11-15T19:49:00Z"/>
        </w:rPr>
      </w:pPr>
      <w:ins w:id="7814"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7815" w:author="Post_R2#116" w:date="2021-11-15T19:49:00Z"/>
          <w:rFonts w:ascii="Arial" w:hAnsi="Arial"/>
          <w:b/>
        </w:rPr>
      </w:pPr>
      <w:ins w:id="7816"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7" w:author="Post_R2#116" w:date="2021-11-15T19:49:00Z"/>
          <w:rFonts w:ascii="Courier New" w:hAnsi="Courier New"/>
          <w:color w:val="808080"/>
          <w:sz w:val="16"/>
          <w:lang w:eastAsia="en-GB"/>
        </w:rPr>
      </w:pPr>
      <w:ins w:id="7818"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19" w:author="Post_R2#116" w:date="2021-11-15T19:49:00Z"/>
          <w:rFonts w:ascii="Courier New" w:hAnsi="Courier New"/>
          <w:color w:val="808080"/>
          <w:sz w:val="16"/>
          <w:lang w:eastAsia="en-GB"/>
        </w:rPr>
      </w:pPr>
      <w:ins w:id="7820"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1"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2" w:author="Post_R2#116" w:date="2021-11-15T19:49:00Z"/>
          <w:rFonts w:ascii="Courier New" w:hAnsi="Courier New"/>
          <w:sz w:val="16"/>
          <w:lang w:eastAsia="en-GB"/>
        </w:rPr>
      </w:pPr>
      <w:ins w:id="7823"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4" w:author="Post_R2#116" w:date="2021-11-15T19:49:00Z"/>
          <w:rFonts w:ascii="Courier New" w:hAnsi="Courier New"/>
          <w:sz w:val="16"/>
          <w:lang w:eastAsia="en-GB"/>
        </w:rPr>
      </w:pPr>
      <w:ins w:id="7825"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6" w:author="Post_R2#116" w:date="2021-11-15T19:49:00Z"/>
          <w:rFonts w:ascii="Courier New" w:hAnsi="Courier New"/>
          <w:sz w:val="16"/>
          <w:lang w:eastAsia="en-GB"/>
        </w:rPr>
      </w:pPr>
      <w:ins w:id="7827"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28" w:author="Post_R2#116" w:date="2021-11-15T19:49:00Z"/>
          <w:rFonts w:ascii="Courier New" w:hAnsi="Courier New"/>
          <w:sz w:val="16"/>
          <w:lang w:eastAsia="en-GB"/>
        </w:rPr>
      </w:pPr>
      <w:ins w:id="7829"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0" w:author="Post_R2#116" w:date="2021-11-15T19:49:00Z"/>
          <w:rFonts w:ascii="Courier New" w:hAnsi="Courier New"/>
          <w:sz w:val="16"/>
          <w:lang w:eastAsia="en-GB"/>
        </w:rPr>
      </w:pPr>
      <w:ins w:id="7831"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2" w:author="Post_R2#116" w:date="2021-11-15T19:49:00Z"/>
          <w:rFonts w:ascii="Courier New" w:hAnsi="Courier New"/>
          <w:sz w:val="16"/>
          <w:lang w:eastAsia="en-GB"/>
        </w:rPr>
      </w:pPr>
      <w:ins w:id="7833"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4"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5" w:author="Post_R2#116" w:date="2021-11-15T19:49:00Z"/>
          <w:rFonts w:ascii="Courier New" w:hAnsi="Courier New"/>
          <w:sz w:val="16"/>
          <w:lang w:eastAsia="en-GB"/>
        </w:rPr>
      </w:pPr>
      <w:ins w:id="7836"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37" w:author="Post_R2#116" w:date="2021-11-15T19:49:00Z"/>
          <w:rFonts w:ascii="Courier New" w:hAnsi="Courier New"/>
          <w:sz w:val="16"/>
          <w:lang w:eastAsia="en-GB"/>
        </w:rPr>
      </w:pPr>
      <w:bookmarkStart w:id="7838" w:name="OLE_LINK18"/>
      <w:ins w:id="7839" w:author="Post_R2#116" w:date="2021-11-15T19:49:00Z">
        <w:r w:rsidRPr="00A8464B">
          <w:rPr>
            <w:rFonts w:ascii="Courier New" w:hAnsi="Courier New"/>
            <w:sz w:val="16"/>
            <w:lang w:eastAsia="en-GB"/>
          </w:rPr>
          <w:t xml:space="preserve">    </w:t>
        </w:r>
        <w:bookmarkEnd w:id="7838"/>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7840" w:author="Post_R2#116bis" w:date="2022-01-28T19:07:00Z">
        <w:r w:rsidRPr="00A8464B">
          <w:rPr>
            <w:rFonts w:ascii="Courier New" w:hAnsi="Courier New"/>
            <w:sz w:val="16"/>
            <w:lang w:eastAsia="en-GB"/>
          </w:rPr>
          <w:t>PagingRecord</w:t>
        </w:r>
      </w:ins>
      <w:ins w:id="7841"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2" w:author="Post_R2#116bis" w:date="2022-01-28T19:07:00Z"/>
          <w:rFonts w:ascii="Courier New" w:hAnsi="Courier New"/>
          <w:sz w:val="16"/>
          <w:lang w:eastAsia="en-GB"/>
        </w:rPr>
      </w:pPr>
      <w:ins w:id="7843"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4" w:author="Post_R2#116" w:date="2021-11-15T19:49:00Z"/>
          <w:rFonts w:ascii="Courier New" w:hAnsi="Courier New"/>
          <w:sz w:val="16"/>
          <w:lang w:eastAsia="en-GB"/>
        </w:rPr>
      </w:pPr>
      <w:ins w:id="7845"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6" w:author="Post_R2#116" w:date="2021-11-15T19:49:00Z"/>
          <w:rFonts w:ascii="Courier New" w:hAnsi="Courier New"/>
          <w:sz w:val="16"/>
          <w:lang w:eastAsia="en-GB"/>
        </w:rPr>
      </w:pPr>
      <w:ins w:id="7847"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8" w:author="Post_R2#116" w:date="2021-11-15T19:49:00Z"/>
          <w:rFonts w:ascii="Courier New" w:hAnsi="Courier New"/>
          <w:sz w:val="16"/>
          <w:lang w:eastAsia="en-GB"/>
        </w:rPr>
      </w:pPr>
      <w:ins w:id="7849"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0" w:author="Post_R2#116" w:date="2021-11-15T19:49:00Z"/>
          <w:rFonts w:ascii="Courier New" w:hAnsi="Courier New"/>
          <w:sz w:val="16"/>
          <w:lang w:eastAsia="en-GB"/>
        </w:rPr>
      </w:pPr>
      <w:ins w:id="7851"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2"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3" w:author="Post_R2#116" w:date="2021-11-15T19:49:00Z"/>
          <w:rFonts w:ascii="Courier New" w:hAnsi="Courier New"/>
          <w:color w:val="808080"/>
          <w:sz w:val="16"/>
          <w:lang w:eastAsia="en-GB"/>
        </w:rPr>
      </w:pPr>
      <w:ins w:id="7854"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5" w:author="Post_R2#116" w:date="2021-11-15T19:49:00Z"/>
          <w:rFonts w:ascii="Courier New" w:hAnsi="Courier New"/>
          <w:color w:val="808080"/>
          <w:sz w:val="16"/>
          <w:lang w:eastAsia="en-GB"/>
        </w:rPr>
      </w:pPr>
      <w:ins w:id="7856"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7857"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7858"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7859" w:author="Post_R2#116" w:date="2021-11-15T19:49:00Z"/>
                <w:rFonts w:ascii="Arial" w:hAnsi="Arial"/>
                <w:b/>
                <w:sz w:val="18"/>
                <w:szCs w:val="22"/>
                <w:lang w:eastAsia="sv-SE"/>
              </w:rPr>
            </w:pPr>
            <w:ins w:id="7860" w:author="Post_R2#116" w:date="2021-11-15T19:49:00Z">
              <w:r w:rsidRPr="00A8464B">
                <w:rPr>
                  <w:rFonts w:ascii="Arial" w:hAnsi="Arial"/>
                  <w:b/>
                  <w:i/>
                  <w:sz w:val="18"/>
                </w:rPr>
                <w:t>U</w:t>
              </w:r>
            </w:ins>
            <w:ins w:id="7861" w:author="Post_R2#116bis" w:date="2022-01-28T19:08:00Z">
              <w:r w:rsidRPr="00A8464B">
                <w:rPr>
                  <w:rFonts w:ascii="Arial" w:hAnsi="Arial"/>
                  <w:b/>
                  <w:i/>
                  <w:sz w:val="18"/>
                </w:rPr>
                <w:t>uMessage</w:t>
              </w:r>
            </w:ins>
            <w:ins w:id="7862"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7863"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7864" w:author="Post_R2#116" w:date="2021-11-15T19:49:00Z"/>
                <w:rFonts w:ascii="Arial" w:hAnsi="Arial"/>
                <w:b/>
                <w:bCs/>
                <w:i/>
                <w:sz w:val="18"/>
                <w:lang w:eastAsia="en-GB"/>
              </w:rPr>
            </w:pPr>
            <w:ins w:id="7865"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7866" w:author="Post_R2#116" w:date="2021-11-15T19:49:00Z"/>
                <w:rFonts w:ascii="Arial" w:hAnsi="Arial"/>
                <w:sz w:val="18"/>
                <w:szCs w:val="22"/>
                <w:lang w:eastAsia="sv-SE"/>
              </w:rPr>
            </w:pPr>
            <w:ins w:id="7867" w:author="Post_R2#116" w:date="2021-11-15T19:49:00Z">
              <w:r w:rsidRPr="00A8464B">
                <w:rPr>
                  <w:rFonts w:ascii="Arial" w:hAnsi="Arial"/>
                  <w:sz w:val="18"/>
                  <w:szCs w:val="22"/>
                  <w:lang w:eastAsia="sv-SE"/>
                </w:rPr>
                <w:t xml:space="preserve">This field is used to transfer </w:t>
              </w:r>
            </w:ins>
            <w:ins w:id="7868"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7869"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7870"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7871" w:author="Post_R2#116bis" w:date="2022-01-28T19:07:00Z"/>
                <w:rFonts w:ascii="Arial" w:hAnsi="Arial"/>
                <w:b/>
                <w:bCs/>
                <w:i/>
                <w:sz w:val="18"/>
                <w:lang w:eastAsia="en-GB"/>
              </w:rPr>
            </w:pPr>
            <w:ins w:id="7872"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7873" w:author="Post_R2#116bis" w:date="2022-01-28T19:07:00Z"/>
                <w:rFonts w:ascii="Arial" w:hAnsi="Arial"/>
                <w:b/>
                <w:bCs/>
                <w:i/>
                <w:sz w:val="18"/>
                <w:lang w:eastAsia="en-GB"/>
              </w:rPr>
            </w:pPr>
            <w:ins w:id="7874"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787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7876" w:author="Post_R2#116" w:date="2021-11-15T19:49:00Z"/>
                <w:rFonts w:ascii="Arial" w:hAnsi="Arial"/>
                <w:b/>
                <w:i/>
                <w:sz w:val="18"/>
                <w:lang w:eastAsia="en-GB"/>
              </w:rPr>
            </w:pPr>
            <w:ins w:id="7877"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7878" w:author="Post_R2#116" w:date="2021-11-15T19:49:00Z"/>
                <w:rFonts w:ascii="Arial" w:hAnsi="Arial"/>
                <w:sz w:val="18"/>
                <w:lang w:eastAsia="en-GB"/>
              </w:rPr>
            </w:pPr>
            <w:ins w:id="7879"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7880" w:author="Post_R2#116bis" w:date="2022-01-28T19:07:00Z">
              <w:r w:rsidRPr="00A8464B">
                <w:rPr>
                  <w:rFonts w:ascii="Arial" w:hAnsi="Arial"/>
                  <w:sz w:val="18"/>
                  <w:lang w:eastAsia="en-GB"/>
                </w:rPr>
                <w:t>to</w:t>
              </w:r>
            </w:ins>
            <w:ins w:id="7881"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7882" w:name="_Toc60777574"/>
      <w:bookmarkStart w:id="7883" w:name="_Toc90651449"/>
      <w:r w:rsidRPr="00D27132">
        <w:t>–</w:t>
      </w:r>
      <w:r w:rsidRPr="00D27132">
        <w:tab/>
      </w:r>
      <w:r w:rsidRPr="00D27132">
        <w:rPr>
          <w:i/>
          <w:iCs/>
        </w:rPr>
        <w:t xml:space="preserve">End of </w:t>
      </w:r>
      <w:r w:rsidRPr="00D27132">
        <w:rPr>
          <w:i/>
          <w:iCs/>
          <w:noProof/>
        </w:rPr>
        <w:t>PC5-RRC-Definitions</w:t>
      </w:r>
      <w:bookmarkEnd w:id="7882"/>
      <w:bookmarkEnd w:id="7883"/>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7884" w:name="_Toc60777575"/>
      <w:bookmarkStart w:id="7885" w:name="_Toc90651450"/>
      <w:r w:rsidRPr="00D27132">
        <w:lastRenderedPageBreak/>
        <w:t>7</w:t>
      </w:r>
      <w:r w:rsidRPr="00D27132">
        <w:tab/>
        <w:t>Variables and constants</w:t>
      </w:r>
      <w:bookmarkEnd w:id="7884"/>
      <w:bookmarkEnd w:id="7885"/>
    </w:p>
    <w:p w14:paraId="636D60F9" w14:textId="77777777" w:rsidR="00394471" w:rsidRPr="00D27132" w:rsidRDefault="00394471" w:rsidP="00394471">
      <w:pPr>
        <w:pStyle w:val="2"/>
      </w:pPr>
      <w:bookmarkStart w:id="7886" w:name="_Toc60777576"/>
      <w:bookmarkStart w:id="7887" w:name="_Toc90651451"/>
      <w:r w:rsidRPr="00D27132">
        <w:t>7.1</w:t>
      </w:r>
      <w:r w:rsidRPr="00D27132">
        <w:tab/>
        <w:t>Timers</w:t>
      </w:r>
      <w:bookmarkEnd w:id="7886"/>
      <w:bookmarkEnd w:id="7887"/>
    </w:p>
    <w:p w14:paraId="762E1DA0" w14:textId="77777777" w:rsidR="00394471" w:rsidRPr="00D27132" w:rsidRDefault="00394471" w:rsidP="00394471">
      <w:pPr>
        <w:pStyle w:val="3"/>
      </w:pPr>
      <w:bookmarkStart w:id="7888" w:name="_Toc60777577"/>
      <w:bookmarkStart w:id="7889" w:name="_Toc90651452"/>
      <w:r w:rsidRPr="00D27132">
        <w:t>7.1.1</w:t>
      </w:r>
      <w:r w:rsidRPr="00D27132">
        <w:tab/>
        <w:t>Timers (Informative)</w:t>
      </w:r>
      <w:bookmarkEnd w:id="7888"/>
      <w:bookmarkEnd w:id="788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7890"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7891"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7892"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7893"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7894" w:author="Post_R2#116bis" w:date="2022-01-28T19:10:00Z">
              <w:r>
                <w:rPr>
                  <w:rFonts w:cs="Arial"/>
                  <w:lang w:eastAsia="sv-SE"/>
                </w:rPr>
                <w:t>,</w:t>
              </w:r>
            </w:ins>
            <w:r w:rsidRPr="00C50E18">
              <w:rPr>
                <w:rFonts w:cs="Arial"/>
                <w:lang w:eastAsia="sv-SE"/>
              </w:rPr>
              <w:t xml:space="preserve"> </w:t>
            </w:r>
            <w:del w:id="7895" w:author="Post_R2#116bis" w:date="2022-01-28T19:10:00Z">
              <w:r w:rsidRPr="00C50E18" w:rsidDel="00BB6486">
                <w:rPr>
                  <w:rFonts w:cs="Arial"/>
                  <w:lang w:eastAsia="sv-SE"/>
                </w:rPr>
                <w:delText xml:space="preserve">and </w:delText>
              </w:r>
            </w:del>
            <w:r w:rsidRPr="00C50E18">
              <w:rPr>
                <w:rFonts w:cs="Arial"/>
                <w:lang w:eastAsia="sv-SE"/>
              </w:rPr>
              <w:t>upon cell re-selection</w:t>
            </w:r>
            <w:ins w:id="7896"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7897"/>
            <w:commentRangeStart w:id="7898"/>
            <w:commentRangeStart w:id="7899"/>
            <w:r w:rsidRPr="00D27132">
              <w:rPr>
                <w:rFonts w:eastAsia="Batang"/>
                <w:noProof/>
                <w:lang w:eastAsia="en-GB"/>
              </w:rPr>
              <w:t xml:space="preserve">Upon cell (re)selection, </w:t>
            </w:r>
            <w:ins w:id="7900"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7897"/>
            <w:r w:rsidR="00172338">
              <w:rPr>
                <w:rStyle w:val="ad"/>
                <w:rFonts w:ascii="Times New Roman" w:hAnsi="Times New Roman"/>
              </w:rPr>
              <w:commentReference w:id="7897"/>
            </w:r>
            <w:commentRangeEnd w:id="7898"/>
            <w:r w:rsidR="00B93449">
              <w:rPr>
                <w:rStyle w:val="ad"/>
                <w:rFonts w:ascii="Times New Roman" w:hAnsi="Times New Roman"/>
              </w:rPr>
              <w:commentReference w:id="7898"/>
            </w:r>
            <w:commentRangeEnd w:id="7899"/>
            <w:r w:rsidR="008B74FB">
              <w:rPr>
                <w:rStyle w:val="ad"/>
                <w:rFonts w:ascii="Times New Roman" w:hAnsi="Times New Roman"/>
              </w:rPr>
              <w:commentReference w:id="7899"/>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7901" w:author="Post_R2#116" w:date="2021-11-15T22:13:00Z">
              <w:r w:rsidRPr="00C50E18">
                <w:rPr>
                  <w:rFonts w:eastAsia="DengXian"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7902" w:author="Post_R2#116" w:date="2021-11-15T22:13:00Z">
              <w:r w:rsidRPr="00C50E18">
                <w:rPr>
                  <w:rFonts w:eastAsia="DengXian" w:cs="Arial"/>
                  <w:noProof/>
                  <w:lang w:eastAsia="zh-CN"/>
                </w:rPr>
                <w:t>U</w:t>
              </w:r>
            </w:ins>
            <w:ins w:id="7903" w:author="Post_R2#116" w:date="2021-11-15T22:14:00Z">
              <w:r w:rsidRPr="00C50E18">
                <w:rPr>
                  <w:rFonts w:eastAsia="DengXian"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7904" w:author="Post_R2#116" w:date="2021-11-15T22:13:00Z">
              <w:del w:id="7905" w:author="Post_R2#117" w:date="2022-03-04T13:21:00Z">
                <w:r w:rsidRPr="00C50E18" w:rsidDel="00F509B0">
                  <w:rPr>
                    <w:rFonts w:eastAsia="DengXian" w:cs="Arial"/>
                    <w:noProof/>
                    <w:lang w:eastAsia="zh-CN"/>
                  </w:rPr>
                  <w:delText>F</w:delText>
                </w:r>
              </w:del>
            </w:ins>
            <w:ins w:id="7906" w:author="Post_R2#116" w:date="2021-11-15T22:17:00Z">
              <w:del w:id="7907" w:author="Post_R2#117" w:date="2022-03-04T13:21:00Z">
                <w:r w:rsidRPr="00C50E18" w:rsidDel="00F509B0">
                  <w:rPr>
                    <w:rFonts w:eastAsia="DengXian" w:cs="Arial"/>
                    <w:noProof/>
                    <w:lang w:eastAsia="zh-CN"/>
                  </w:rPr>
                  <w:delText>FS</w:delText>
                </w:r>
              </w:del>
            </w:ins>
            <w:ins w:id="7908" w:author="Post_R2#117" w:date="2022-03-04T13:21:00Z">
              <w:r w:rsidR="00F509B0">
                <w:t xml:space="preserve"> </w:t>
              </w:r>
              <w:r w:rsidR="00F509B0">
                <w:rPr>
                  <w:rFonts w:eastAsia="DengXian" w:cs="Arial"/>
                  <w:noProof/>
                  <w:lang w:eastAsia="zh-CN"/>
                </w:rPr>
                <w:t>U</w:t>
              </w:r>
              <w:r w:rsidR="00F509B0" w:rsidRPr="00F509B0">
                <w:rPr>
                  <w:rFonts w:eastAsia="DengXian" w:cs="Arial"/>
                  <w:noProof/>
                  <w:lang w:eastAsia="zh-CN"/>
                </w:rPr>
                <w:t xml:space="preserve">pon successfully sending </w:t>
              </w:r>
              <w:r w:rsidR="00F509B0" w:rsidRPr="00F509B0">
                <w:rPr>
                  <w:rFonts w:eastAsia="DengXian" w:cs="Arial"/>
                  <w:i/>
                  <w:noProof/>
                  <w:lang w:eastAsia="zh-CN"/>
                </w:rPr>
                <w:t>RRCReconfigurationComplete</w:t>
              </w:r>
              <w:r w:rsidR="00F509B0" w:rsidRPr="00F509B0">
                <w:rPr>
                  <w:rFonts w:eastAsia="DengXian" w:cs="Arial"/>
                  <w:noProof/>
                  <w:lang w:eastAsia="zh-CN"/>
                </w:rPr>
                <w:t xml:space="preserve"> message (i.e., PC5 RLC acknowledge is received from target </w:t>
              </w:r>
            </w:ins>
            <w:ins w:id="7909" w:author="Post_R2#117" w:date="2022-03-04T13:22:00Z">
              <w:r w:rsidR="00F509B0">
                <w:rPr>
                  <w:rFonts w:eastAsia="DengXian" w:cs="Arial"/>
                  <w:noProof/>
                  <w:lang w:eastAsia="zh-CN"/>
                </w:rPr>
                <w:t>L2 U2N R</w:t>
              </w:r>
            </w:ins>
            <w:ins w:id="7910" w:author="Post_R2#117" w:date="2022-03-04T13:21:00Z">
              <w:r w:rsidR="00F509B0" w:rsidRPr="00F509B0">
                <w:rPr>
                  <w:rFonts w:eastAsia="DengXian" w:cs="Arial"/>
                  <w:noProof/>
                  <w:lang w:eastAsia="zh-CN"/>
                </w:rPr>
                <w:t>elay</w:t>
              </w:r>
            </w:ins>
            <w:ins w:id="7911" w:author="Post_R2#117" w:date="2022-03-04T13:22:00Z">
              <w:r w:rsidR="00F509B0">
                <w:rPr>
                  <w:rFonts w:eastAsia="DengXian" w:cs="Arial"/>
                  <w:noProof/>
                  <w:lang w:eastAsia="zh-CN"/>
                </w:rPr>
                <w:t xml:space="preserve"> UE</w:t>
              </w:r>
            </w:ins>
            <w:ins w:id="7912" w:author="Post_R2#117" w:date="2022-03-04T13:21:00Z">
              <w:r w:rsidR="00F509B0" w:rsidRPr="00F509B0">
                <w:rPr>
                  <w:rFonts w:eastAsia="DengXian"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7913" w:author="Post_R2#116" w:date="2021-11-15T22:13:00Z">
              <w:r w:rsidRPr="00C50E18">
                <w:rPr>
                  <w:rFonts w:cs="Arial"/>
                </w:rPr>
                <w:t>P</w:t>
              </w:r>
            </w:ins>
            <w:ins w:id="7914" w:author="Post_R2#116" w:date="2021-11-15T22:16:00Z">
              <w:r w:rsidRPr="00C50E18">
                <w:rPr>
                  <w:rFonts w:cs="Arial"/>
                </w:rPr>
                <w:t>erform the</w:t>
              </w:r>
            </w:ins>
            <w:ins w:id="7915" w:author="Post_R2#116" w:date="2021-11-15T22:14:00Z">
              <w:r w:rsidRPr="00C50E18">
                <w:rPr>
                  <w:rFonts w:cs="Arial"/>
                </w:rPr>
                <w:t xml:space="preserve"> RRC re-establishment </w:t>
              </w:r>
            </w:ins>
            <w:ins w:id="7916" w:author="Post_R2#116" w:date="2021-11-15T22:16:00Z">
              <w:r w:rsidRPr="00C50E18">
                <w:rPr>
                  <w:rFonts w:cs="Arial"/>
                </w:rPr>
                <w:t>procedure as specified in 5.3.7</w:t>
              </w:r>
            </w:ins>
            <w:ins w:id="7917"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7918" w:name="_Toc60777578"/>
      <w:bookmarkStart w:id="7919" w:name="_Toc90651453"/>
      <w:r w:rsidRPr="00D27132">
        <w:t>7.1.2</w:t>
      </w:r>
      <w:r w:rsidRPr="00D27132">
        <w:tab/>
        <w:t>Timer handling</w:t>
      </w:r>
      <w:bookmarkEnd w:id="7918"/>
      <w:bookmarkEnd w:id="7919"/>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7920" w:name="_Toc60777579"/>
      <w:bookmarkStart w:id="7921" w:name="_Toc90651454"/>
      <w:r w:rsidRPr="00D27132">
        <w:lastRenderedPageBreak/>
        <w:t>7.2</w:t>
      </w:r>
      <w:r w:rsidRPr="00D27132">
        <w:tab/>
        <w:t>Counters</w:t>
      </w:r>
      <w:bookmarkEnd w:id="7920"/>
      <w:bookmarkEnd w:id="7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7922" w:name="_Toc60777580"/>
      <w:bookmarkStart w:id="7923" w:name="_Toc90651455"/>
      <w:r w:rsidRPr="00D27132">
        <w:t>7.3</w:t>
      </w:r>
      <w:r w:rsidRPr="00D27132">
        <w:tab/>
        <w:t>Constants</w:t>
      </w:r>
      <w:bookmarkEnd w:id="7922"/>
      <w:bookmarkEnd w:id="79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7924" w:name="_Toc60777581"/>
      <w:bookmarkStart w:id="7925" w:name="_Toc90651456"/>
      <w:r w:rsidRPr="00D27132">
        <w:rPr>
          <w:rFonts w:eastAsia="MS Mincho"/>
        </w:rPr>
        <w:t>7.4</w:t>
      </w:r>
      <w:r w:rsidRPr="00D27132">
        <w:rPr>
          <w:rFonts w:eastAsia="MS Mincho"/>
        </w:rPr>
        <w:tab/>
        <w:t>UE variables</w:t>
      </w:r>
      <w:bookmarkEnd w:id="7924"/>
      <w:bookmarkEnd w:id="7925"/>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7926" w:name="_Toc60777582"/>
      <w:bookmarkStart w:id="7927" w:name="_Toc90651457"/>
      <w:r w:rsidRPr="00D27132">
        <w:rPr>
          <w:rFonts w:eastAsia="MS Mincho"/>
        </w:rPr>
        <w:t>–</w:t>
      </w:r>
      <w:r w:rsidRPr="00D27132">
        <w:rPr>
          <w:rFonts w:eastAsia="MS Mincho"/>
        </w:rPr>
        <w:tab/>
      </w:r>
      <w:r w:rsidRPr="00D27132">
        <w:rPr>
          <w:rFonts w:eastAsia="MS Mincho"/>
          <w:i/>
        </w:rPr>
        <w:t>NR-UE-Variables</w:t>
      </w:r>
      <w:bookmarkEnd w:id="7926"/>
      <w:bookmarkEnd w:id="7927"/>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7928" w:name="_Toc60777583"/>
      <w:bookmarkStart w:id="7929" w:name="_Toc90651458"/>
      <w:r w:rsidRPr="00D27132">
        <w:rPr>
          <w:rFonts w:eastAsia="MS Mincho"/>
        </w:rPr>
        <w:t>–</w:t>
      </w:r>
      <w:r w:rsidRPr="00D27132">
        <w:rPr>
          <w:rFonts w:eastAsia="MS Mincho"/>
        </w:rPr>
        <w:tab/>
      </w:r>
      <w:r w:rsidRPr="00D27132">
        <w:rPr>
          <w:rFonts w:eastAsia="MS Mincho"/>
          <w:i/>
        </w:rPr>
        <w:t>VarConditionalReconfig</w:t>
      </w:r>
      <w:bookmarkEnd w:id="7928"/>
      <w:bookmarkEnd w:id="7929"/>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7930" w:name="_Toc60777584"/>
      <w:bookmarkStart w:id="7931" w:name="_Toc90651459"/>
      <w:r w:rsidRPr="00D27132">
        <w:t>–</w:t>
      </w:r>
      <w:r w:rsidRPr="00D27132">
        <w:tab/>
      </w:r>
      <w:r w:rsidRPr="00D27132">
        <w:rPr>
          <w:i/>
        </w:rPr>
        <w:t>VarConnEstFailReport</w:t>
      </w:r>
      <w:bookmarkEnd w:id="7930"/>
      <w:bookmarkEnd w:id="7931"/>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7932" w:name="_Toc60777585"/>
      <w:bookmarkStart w:id="7933" w:name="_Toc90651460"/>
      <w:r w:rsidRPr="00D27132">
        <w:t>–</w:t>
      </w:r>
      <w:r w:rsidRPr="00D27132">
        <w:tab/>
      </w:r>
      <w:r w:rsidRPr="00D27132">
        <w:rPr>
          <w:i/>
        </w:rPr>
        <w:t>VarLogMeasConfig</w:t>
      </w:r>
      <w:bookmarkEnd w:id="7932"/>
      <w:bookmarkEnd w:id="7933"/>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7934" w:name="_Toc60777586"/>
      <w:bookmarkStart w:id="7935" w:name="_Toc90651461"/>
      <w:r w:rsidRPr="00D27132">
        <w:t>–</w:t>
      </w:r>
      <w:r w:rsidRPr="00D27132">
        <w:tab/>
      </w:r>
      <w:r w:rsidRPr="00D27132">
        <w:rPr>
          <w:i/>
        </w:rPr>
        <w:t>VarLogMeasReport</w:t>
      </w:r>
      <w:bookmarkEnd w:id="7934"/>
      <w:bookmarkEnd w:id="7935"/>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7936" w:name="_Toc60777587"/>
      <w:bookmarkStart w:id="7937" w:name="_Toc90651462"/>
      <w:r w:rsidRPr="00D27132">
        <w:rPr>
          <w:rFonts w:eastAsia="MS Mincho"/>
        </w:rPr>
        <w:t>–</w:t>
      </w:r>
      <w:r w:rsidRPr="00D27132">
        <w:rPr>
          <w:rFonts w:eastAsia="MS Mincho"/>
        </w:rPr>
        <w:tab/>
      </w:r>
      <w:r w:rsidRPr="00D27132">
        <w:rPr>
          <w:rFonts w:eastAsia="MS Mincho"/>
          <w:i/>
        </w:rPr>
        <w:t>VarMeasConfig</w:t>
      </w:r>
      <w:bookmarkEnd w:id="7936"/>
      <w:bookmarkEnd w:id="7937"/>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7938" w:name="_Toc60777588"/>
      <w:bookmarkStart w:id="7939" w:name="_Toc90651463"/>
      <w:r w:rsidRPr="00D27132">
        <w:rPr>
          <w:rFonts w:eastAsia="MS Mincho"/>
        </w:rPr>
        <w:t>–</w:t>
      </w:r>
      <w:r w:rsidRPr="00D27132">
        <w:rPr>
          <w:rFonts w:eastAsia="MS Mincho"/>
        </w:rPr>
        <w:tab/>
      </w:r>
      <w:r w:rsidRPr="00D27132">
        <w:rPr>
          <w:rFonts w:eastAsia="MS Mincho"/>
          <w:i/>
          <w:iCs/>
        </w:rPr>
        <w:t>VarMeasConfigSL</w:t>
      </w:r>
      <w:bookmarkEnd w:id="7938"/>
      <w:bookmarkEnd w:id="7939"/>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7940" w:name="_Toc60777589"/>
      <w:bookmarkStart w:id="7941" w:name="_Toc90651464"/>
      <w:r w:rsidRPr="00D27132">
        <w:t>–</w:t>
      </w:r>
      <w:r w:rsidRPr="00D27132">
        <w:tab/>
      </w:r>
      <w:r w:rsidRPr="00D27132">
        <w:rPr>
          <w:i/>
          <w:iCs/>
          <w:lang w:eastAsia="x-none"/>
        </w:rPr>
        <w:t>VarMeasIdleConfig</w:t>
      </w:r>
      <w:bookmarkEnd w:id="7940"/>
      <w:bookmarkEnd w:id="7941"/>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7942" w:name="_Toc60777590"/>
      <w:bookmarkStart w:id="7943" w:name="_Toc90651465"/>
      <w:r w:rsidRPr="00D27132">
        <w:t>–</w:t>
      </w:r>
      <w:r w:rsidRPr="00D27132">
        <w:tab/>
      </w:r>
      <w:r w:rsidRPr="00D27132">
        <w:rPr>
          <w:i/>
          <w:iCs/>
          <w:lang w:eastAsia="x-none"/>
        </w:rPr>
        <w:t>Var</w:t>
      </w:r>
      <w:r w:rsidRPr="00D27132">
        <w:rPr>
          <w:i/>
          <w:iCs/>
          <w:noProof/>
          <w:lang w:eastAsia="x-none"/>
        </w:rPr>
        <w:t>MeasIdleReport</w:t>
      </w:r>
      <w:bookmarkEnd w:id="7942"/>
      <w:bookmarkEnd w:id="7943"/>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7944" w:name="_Toc60777591"/>
      <w:bookmarkStart w:id="7945" w:name="_Toc90651466"/>
      <w:r w:rsidRPr="00D27132">
        <w:rPr>
          <w:rFonts w:eastAsia="MS Mincho"/>
        </w:rPr>
        <w:lastRenderedPageBreak/>
        <w:t>–</w:t>
      </w:r>
      <w:r w:rsidRPr="00D27132">
        <w:rPr>
          <w:rFonts w:eastAsia="MS Mincho"/>
        </w:rPr>
        <w:tab/>
      </w:r>
      <w:r w:rsidRPr="00D27132">
        <w:rPr>
          <w:rFonts w:eastAsia="MS Mincho"/>
          <w:i/>
        </w:rPr>
        <w:t>VarMeasReportList</w:t>
      </w:r>
      <w:bookmarkEnd w:id="7944"/>
      <w:bookmarkEnd w:id="7945"/>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6"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7947"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48" w:author="Post_R2#116" w:date="2021-11-15T15:02:00Z"/>
          <w:rFonts w:ascii="Courier New" w:hAnsi="Courier New"/>
          <w:noProof/>
          <w:sz w:val="16"/>
          <w:lang w:eastAsia="en-GB"/>
        </w:rPr>
      </w:pPr>
      <w:ins w:id="7949" w:author="Post_R2#116" w:date="2021-11-15T15:02:00Z">
        <w:r w:rsidRPr="0092431C">
          <w:rPr>
            <w:rFonts w:ascii="Courier New" w:hAnsi="Courier New"/>
            <w:noProof/>
            <w:sz w:val="16"/>
            <w:lang w:eastAsia="en-GB"/>
          </w:rPr>
          <w:t xml:space="preserve"> </w:t>
        </w:r>
      </w:ins>
      <w:ins w:id="7950" w:author="Post_R2#116" w:date="2021-11-15T15:03:00Z">
        <w:r w:rsidRPr="0092431C">
          <w:rPr>
            <w:rFonts w:ascii="Courier New" w:hAnsi="Courier New"/>
            <w:noProof/>
            <w:sz w:val="16"/>
            <w:lang w:eastAsia="en-GB"/>
          </w:rPr>
          <w:t xml:space="preserve">   </w:t>
        </w:r>
      </w:ins>
      <w:ins w:id="7951"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52" w:author="Post_R2#116" w:date="2021-11-15T15:02:00Z"/>
          <w:rFonts w:ascii="Courier New" w:hAnsi="Courier New"/>
          <w:noProof/>
          <w:sz w:val="16"/>
          <w:lang w:eastAsia="en-GB"/>
        </w:rPr>
      </w:pPr>
      <w:ins w:id="7953" w:author="Post_R2#116" w:date="2021-11-15T15:02:00Z">
        <w:r w:rsidRPr="0092431C">
          <w:rPr>
            <w:rFonts w:ascii="Courier New" w:hAnsi="Courier New"/>
            <w:noProof/>
            <w:sz w:val="16"/>
            <w:lang w:eastAsia="en-GB"/>
          </w:rPr>
          <w:t xml:space="preserve">    </w:t>
        </w:r>
      </w:ins>
      <w:ins w:id="7954" w:author="Post_R2#116" w:date="2021-11-15T15:03:00Z">
        <w:r w:rsidRPr="0092431C">
          <w:rPr>
            <w:rFonts w:ascii="Courier New" w:hAnsi="Courier New"/>
            <w:noProof/>
            <w:sz w:val="16"/>
            <w:lang w:eastAsia="en-GB"/>
          </w:rPr>
          <w:t>relay</w:t>
        </w:r>
      </w:ins>
      <w:ins w:id="7955" w:author="Post_R2#116" w:date="2021-11-15T15:05:00Z">
        <w:r w:rsidRPr="0092431C">
          <w:rPr>
            <w:rFonts w:ascii="Courier New" w:hAnsi="Courier New"/>
            <w:noProof/>
            <w:sz w:val="16"/>
            <w:lang w:eastAsia="en-GB"/>
          </w:rPr>
          <w:t>s</w:t>
        </w:r>
      </w:ins>
      <w:ins w:id="7956" w:author="Post_R2#116" w:date="2021-11-15T15:02:00Z">
        <w:r w:rsidRPr="0092431C">
          <w:rPr>
            <w:rFonts w:ascii="Courier New" w:hAnsi="Courier New"/>
            <w:noProof/>
            <w:sz w:val="16"/>
            <w:lang w:eastAsia="en-GB"/>
          </w:rPr>
          <w:t>TriggeredList-r1</w:t>
        </w:r>
      </w:ins>
      <w:ins w:id="7957" w:author="Post_R2#116" w:date="2021-11-15T15:03:00Z">
        <w:r w:rsidRPr="0092431C">
          <w:rPr>
            <w:rFonts w:ascii="Courier New" w:hAnsi="Courier New"/>
            <w:noProof/>
            <w:sz w:val="16"/>
            <w:lang w:eastAsia="en-GB"/>
          </w:rPr>
          <w:t>7</w:t>
        </w:r>
      </w:ins>
      <w:ins w:id="7958" w:author="Post_R2#116" w:date="2021-11-15T15:02:00Z">
        <w:r w:rsidRPr="0092431C">
          <w:rPr>
            <w:rFonts w:ascii="Courier New" w:hAnsi="Courier New"/>
            <w:noProof/>
            <w:sz w:val="16"/>
            <w:lang w:eastAsia="en-GB"/>
          </w:rPr>
          <w:t xml:space="preserve">             </w:t>
        </w:r>
      </w:ins>
      <w:ins w:id="7959" w:author="Post_R2#116" w:date="2021-11-15T15:03:00Z">
        <w:r w:rsidRPr="0092431C">
          <w:rPr>
            <w:rFonts w:ascii="Courier New" w:hAnsi="Courier New"/>
            <w:noProof/>
            <w:sz w:val="16"/>
            <w:lang w:eastAsia="en-GB"/>
          </w:rPr>
          <w:t>Relay</w:t>
        </w:r>
      </w:ins>
      <w:ins w:id="7960" w:author="Post_R2#116" w:date="2021-11-15T15:05:00Z">
        <w:r w:rsidRPr="0092431C">
          <w:rPr>
            <w:rFonts w:ascii="Courier New" w:hAnsi="Courier New"/>
            <w:noProof/>
            <w:sz w:val="16"/>
            <w:lang w:eastAsia="en-GB"/>
          </w:rPr>
          <w:t>s</w:t>
        </w:r>
      </w:ins>
      <w:ins w:id="7961" w:author="Post_R2#116" w:date="2021-11-15T15:02:00Z">
        <w:r w:rsidRPr="0092431C">
          <w:rPr>
            <w:rFonts w:ascii="Courier New" w:hAnsi="Courier New"/>
            <w:noProof/>
            <w:sz w:val="16"/>
            <w:lang w:eastAsia="en-GB"/>
          </w:rPr>
          <w:t>TriggeredList-r1</w:t>
        </w:r>
      </w:ins>
      <w:ins w:id="7962" w:author="Post_R2#116" w:date="2021-11-15T15:03:00Z">
        <w:r w:rsidRPr="0092431C">
          <w:rPr>
            <w:rFonts w:ascii="Courier New" w:hAnsi="Courier New"/>
            <w:noProof/>
            <w:sz w:val="16"/>
            <w:lang w:eastAsia="en-GB"/>
          </w:rPr>
          <w:t>7</w:t>
        </w:r>
      </w:ins>
      <w:ins w:id="7963"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7964" w:author="Post_R2#116" w:date="2021-11-15T15:02:00Z">
        <w:r w:rsidRPr="0092431C">
          <w:rPr>
            <w:rFonts w:ascii="Courier New" w:hAnsi="Courier New"/>
            <w:noProof/>
            <w:sz w:val="16"/>
            <w:lang w:eastAsia="en-GB"/>
          </w:rPr>
          <w:t xml:space="preserve">  </w:t>
        </w:r>
      </w:ins>
      <w:ins w:id="7965" w:author="Post_R2#116" w:date="2021-11-15T15:05:00Z">
        <w:r w:rsidRPr="0092431C">
          <w:rPr>
            <w:rFonts w:ascii="Courier New" w:hAnsi="Courier New"/>
            <w:noProof/>
            <w:sz w:val="16"/>
            <w:lang w:eastAsia="en-GB"/>
          </w:rPr>
          <w:t xml:space="preserve">  </w:t>
        </w:r>
      </w:ins>
      <w:ins w:id="7966"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7"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968" w:author="Post_R2#116" w:date="2021-11-15T15:06:00Z"/>
          <w:rFonts w:ascii="Courier New" w:hAnsi="Courier New" w:cs="Courier New"/>
          <w:noProof/>
          <w:sz w:val="16"/>
          <w:lang w:eastAsia="en-GB"/>
        </w:rPr>
      </w:pPr>
      <w:ins w:id="7969" w:author="Post_R2#116" w:date="2021-11-15T15:06:00Z">
        <w:r w:rsidRPr="0092431C">
          <w:rPr>
            <w:rFonts w:ascii="Courier New" w:hAnsi="Courier New" w:cs="Courier New"/>
            <w:noProof/>
            <w:sz w:val="16"/>
            <w:lang w:eastAsia="en-GB"/>
          </w:rPr>
          <w:t>R</w:t>
        </w:r>
      </w:ins>
      <w:ins w:id="7970" w:author="Post_R2#116" w:date="2021-11-15T15:05:00Z">
        <w:r w:rsidRPr="0092431C">
          <w:rPr>
            <w:rFonts w:ascii="Courier New" w:hAnsi="Courier New" w:cs="Courier New"/>
            <w:noProof/>
            <w:sz w:val="16"/>
            <w:lang w:eastAsia="en-GB"/>
          </w:rPr>
          <w:t>elays</w:t>
        </w:r>
      </w:ins>
      <w:ins w:id="7971" w:author="Post_R2#116" w:date="2021-11-15T15:04:00Z">
        <w:r w:rsidRPr="0092431C">
          <w:rPr>
            <w:rFonts w:ascii="Courier New" w:hAnsi="Courier New" w:cs="Courier New"/>
            <w:noProof/>
            <w:sz w:val="16"/>
            <w:lang w:eastAsia="en-GB"/>
          </w:rPr>
          <w:t>TriggeredList-r1</w:t>
        </w:r>
      </w:ins>
      <w:ins w:id="7972" w:author="Post_R2#116" w:date="2021-11-15T15:06:00Z">
        <w:r w:rsidRPr="0092431C">
          <w:rPr>
            <w:rFonts w:ascii="Courier New" w:hAnsi="Courier New" w:cs="Courier New"/>
            <w:noProof/>
            <w:sz w:val="16"/>
            <w:lang w:eastAsia="en-GB"/>
          </w:rPr>
          <w:t>7</w:t>
        </w:r>
      </w:ins>
      <w:ins w:id="7973" w:author="Post_R2#116" w:date="2021-11-15T15:04:00Z">
        <w:r w:rsidRPr="0092431C">
          <w:rPr>
            <w:rFonts w:ascii="Courier New" w:hAnsi="Courier New" w:cs="Courier New"/>
            <w:noProof/>
            <w:sz w:val="16"/>
            <w:lang w:eastAsia="en-GB"/>
          </w:rPr>
          <w:t xml:space="preserve"> ::=           </w:t>
        </w:r>
      </w:ins>
      <w:ins w:id="7974"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7975" w:author="R2#117" w:date="2022-02-14T19:16:00Z">
        <w:r w:rsidR="004D715F" w:rsidRPr="004D715F">
          <w:rPr>
            <w:rFonts w:ascii="Courier New" w:hAnsi="Courier New" w:cs="Courier New"/>
            <w:noProof/>
            <w:sz w:val="16"/>
            <w:lang w:eastAsia="en-GB"/>
          </w:rPr>
          <w:t xml:space="preserve"> </w:t>
        </w:r>
      </w:ins>
      <w:ins w:id="7976" w:author="R2#117" w:date="2022-02-14T19:19:00Z">
        <w:r w:rsidR="00A65E2B" w:rsidRPr="00CD3E02">
          <w:rPr>
            <w:rFonts w:ascii="Courier New" w:hAnsi="Courier New" w:cs="Courier New"/>
            <w:noProof/>
            <w:sz w:val="16"/>
            <w:lang w:eastAsia="en-GB"/>
          </w:rPr>
          <w:t>maxNrofRelayToMeasure</w:t>
        </w:r>
      </w:ins>
      <w:ins w:id="7977" w:author="R2#117" w:date="2022-02-14T19:16:00Z">
        <w:r w:rsidR="004D715F">
          <w:rPr>
            <w:rFonts w:ascii="Courier New" w:hAnsi="Courier New" w:cs="Courier New"/>
            <w:noProof/>
            <w:sz w:val="16"/>
            <w:lang w:eastAsia="en-GB"/>
          </w:rPr>
          <w:t>-r17</w:t>
        </w:r>
      </w:ins>
      <w:ins w:id="7978"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7979"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7980" w:name="_Toc60777592"/>
      <w:bookmarkStart w:id="7981" w:name="_Toc90651467"/>
      <w:r w:rsidRPr="00D27132">
        <w:rPr>
          <w:rFonts w:eastAsia="MS Mincho"/>
        </w:rPr>
        <w:t>–</w:t>
      </w:r>
      <w:r w:rsidRPr="00D27132">
        <w:rPr>
          <w:rFonts w:eastAsia="MS Mincho"/>
        </w:rPr>
        <w:tab/>
      </w:r>
      <w:r w:rsidRPr="00D27132">
        <w:rPr>
          <w:rFonts w:eastAsia="MS Mincho"/>
          <w:i/>
          <w:iCs/>
        </w:rPr>
        <w:t>VarMeasReportListSL</w:t>
      </w:r>
      <w:bookmarkEnd w:id="7980"/>
      <w:bookmarkEnd w:id="798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7982" w:name="_Toc60777593"/>
      <w:bookmarkStart w:id="7983" w:name="_Toc90651468"/>
      <w:r w:rsidRPr="00D27132">
        <w:t>–</w:t>
      </w:r>
      <w:r w:rsidRPr="00D27132">
        <w:tab/>
      </w:r>
      <w:r w:rsidRPr="00D27132">
        <w:rPr>
          <w:i/>
        </w:rPr>
        <w:t>VarMobilityHistoryReport</w:t>
      </w:r>
      <w:bookmarkEnd w:id="7982"/>
      <w:bookmarkEnd w:id="798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7984" w:name="_Toc60777594"/>
      <w:bookmarkStart w:id="7985" w:name="_Toc90651469"/>
      <w:r w:rsidRPr="00D27132">
        <w:rPr>
          <w:rFonts w:eastAsia="MS Mincho"/>
        </w:rPr>
        <w:t>–</w:t>
      </w:r>
      <w:r w:rsidRPr="00D27132">
        <w:rPr>
          <w:rFonts w:eastAsia="MS Mincho"/>
        </w:rPr>
        <w:tab/>
      </w:r>
      <w:r w:rsidRPr="00D27132">
        <w:rPr>
          <w:rFonts w:eastAsia="MS Mincho"/>
          <w:i/>
        </w:rPr>
        <w:t>VarPendingRNA-Update</w:t>
      </w:r>
      <w:bookmarkEnd w:id="7984"/>
      <w:bookmarkEnd w:id="798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7986" w:name="_Toc60777595"/>
      <w:bookmarkStart w:id="7987" w:name="_Toc90651470"/>
      <w:r w:rsidRPr="00D27132">
        <w:t>–</w:t>
      </w:r>
      <w:r w:rsidRPr="00D27132">
        <w:tab/>
      </w:r>
      <w:r w:rsidRPr="00D27132">
        <w:rPr>
          <w:i/>
        </w:rPr>
        <w:t>VarRA-Report</w:t>
      </w:r>
      <w:bookmarkEnd w:id="7986"/>
      <w:bookmarkEnd w:id="798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7988" w:name="_Toc60777596"/>
      <w:bookmarkStart w:id="7989" w:name="_Toc90651471"/>
      <w:r w:rsidRPr="00D27132">
        <w:t>–</w:t>
      </w:r>
      <w:r w:rsidRPr="00D27132">
        <w:tab/>
      </w:r>
      <w:r w:rsidRPr="00D27132">
        <w:rPr>
          <w:i/>
        </w:rPr>
        <w:t>VarResumeMAC-Input</w:t>
      </w:r>
      <w:bookmarkEnd w:id="7988"/>
      <w:bookmarkEnd w:id="798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7990" w:name="_Toc60777597"/>
      <w:bookmarkStart w:id="7991" w:name="_Toc90651472"/>
      <w:r w:rsidRPr="00D27132">
        <w:t>–</w:t>
      </w:r>
      <w:r w:rsidRPr="00D27132">
        <w:tab/>
      </w:r>
      <w:r w:rsidRPr="00D27132">
        <w:rPr>
          <w:i/>
        </w:rPr>
        <w:t>VarRLF-Report</w:t>
      </w:r>
      <w:bookmarkEnd w:id="7990"/>
      <w:bookmarkEnd w:id="799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7992" w:name="_Toc60777598"/>
      <w:bookmarkStart w:id="7993" w:name="_Toc90651473"/>
      <w:r w:rsidRPr="00D27132">
        <w:t>–</w:t>
      </w:r>
      <w:r w:rsidRPr="00D27132">
        <w:tab/>
      </w:r>
      <w:r w:rsidRPr="00D27132">
        <w:rPr>
          <w:i/>
        </w:rPr>
        <w:t>VarShortMAC-Input</w:t>
      </w:r>
      <w:bookmarkEnd w:id="7992"/>
      <w:bookmarkEnd w:id="799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7994" w:name="_Toc60777599"/>
      <w:bookmarkStart w:id="7995" w:name="_Toc90651474"/>
      <w:r w:rsidRPr="00D27132">
        <w:rPr>
          <w:rFonts w:eastAsia="MS Mincho"/>
        </w:rPr>
        <w:t>–</w:t>
      </w:r>
      <w:r w:rsidRPr="00D27132">
        <w:rPr>
          <w:rFonts w:eastAsia="MS Mincho"/>
        </w:rPr>
        <w:tab/>
        <w:t xml:space="preserve">End of </w:t>
      </w:r>
      <w:r w:rsidRPr="00D27132">
        <w:rPr>
          <w:rFonts w:eastAsia="MS Mincho"/>
          <w:i/>
        </w:rPr>
        <w:t>NR-UE-Variables</w:t>
      </w:r>
      <w:bookmarkEnd w:id="7994"/>
      <w:bookmarkEnd w:id="799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7996" w:name="_Toc60777600"/>
      <w:bookmarkStart w:id="7997" w:name="_Toc90651475"/>
      <w:r w:rsidRPr="00D27132">
        <w:lastRenderedPageBreak/>
        <w:t>8</w:t>
      </w:r>
      <w:r w:rsidRPr="00D27132">
        <w:tab/>
        <w:t>Protocol data unit abstract syntax</w:t>
      </w:r>
      <w:bookmarkEnd w:id="7996"/>
      <w:bookmarkEnd w:id="7997"/>
    </w:p>
    <w:p w14:paraId="18ED76FA" w14:textId="77777777" w:rsidR="00394471" w:rsidRPr="00D27132" w:rsidRDefault="00394471" w:rsidP="00394471">
      <w:pPr>
        <w:pStyle w:val="2"/>
      </w:pPr>
      <w:bookmarkStart w:id="7998" w:name="_Toc60777601"/>
      <w:bookmarkStart w:id="7999" w:name="_Toc90651476"/>
      <w:r w:rsidRPr="00D27132">
        <w:t>8.1</w:t>
      </w:r>
      <w:r w:rsidRPr="00D27132">
        <w:tab/>
        <w:t>General</w:t>
      </w:r>
      <w:bookmarkEnd w:id="7998"/>
      <w:bookmarkEnd w:id="799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000" w:name="_Toc60777602"/>
      <w:bookmarkStart w:id="8001" w:name="_Toc90651477"/>
      <w:r w:rsidRPr="00D27132">
        <w:t>8.2</w:t>
      </w:r>
      <w:r w:rsidRPr="00D27132">
        <w:tab/>
        <w:t>Structure of encoded RRC messages</w:t>
      </w:r>
      <w:bookmarkEnd w:id="8000"/>
      <w:bookmarkEnd w:id="800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002" w:name="_Toc60777603"/>
      <w:bookmarkStart w:id="8003" w:name="_Toc90651478"/>
      <w:r w:rsidRPr="00D27132">
        <w:t>8.3</w:t>
      </w:r>
      <w:r w:rsidRPr="00D27132">
        <w:tab/>
        <w:t>Basic production</w:t>
      </w:r>
      <w:bookmarkEnd w:id="8002"/>
      <w:bookmarkEnd w:id="800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004" w:name="_Toc60777604"/>
      <w:bookmarkStart w:id="8005" w:name="_Toc90651479"/>
      <w:r w:rsidRPr="00D27132">
        <w:t>8.4</w:t>
      </w:r>
      <w:r w:rsidRPr="00D27132">
        <w:tab/>
        <w:t>Extension</w:t>
      </w:r>
      <w:bookmarkEnd w:id="8004"/>
      <w:bookmarkEnd w:id="800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006" w:name="_Toc60777605"/>
      <w:bookmarkStart w:id="8007" w:name="_Toc90651480"/>
      <w:r w:rsidRPr="00D27132">
        <w:t>8.5</w:t>
      </w:r>
      <w:r w:rsidRPr="00D27132">
        <w:tab/>
        <w:t>Padding</w:t>
      </w:r>
      <w:bookmarkEnd w:id="8006"/>
      <w:bookmarkEnd w:id="800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A72EB1" w:rsidP="00394471">
      <w:pPr>
        <w:pStyle w:val="TH"/>
      </w:pPr>
      <w:r w:rsidRPr="00D27132">
        <w:rPr>
          <w:noProof/>
        </w:rPr>
        <w:object w:dxaOrig="8355" w:dyaOrig="5055" w14:anchorId="0865E554">
          <v:shape id="_x0000_i1082" type="#_x0000_t75" alt="" style="width:418.15pt;height:252pt;mso-width-percent:0;mso-height-percent:0;mso-width-percent:0;mso-height-percent:0" o:ole="">
            <v:imagedata r:id="rId135" o:title=""/>
          </v:shape>
          <o:OLEObject Type="Embed" ProgID="Word.Picture.8" ShapeID="_x0000_i1082" DrawAspect="Content" ObjectID="_1708329385" r:id="rId136"/>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008" w:name="_Toc60777606"/>
      <w:bookmarkStart w:id="8009" w:name="_Toc90651481"/>
      <w:r w:rsidRPr="00D27132">
        <w:t>9</w:t>
      </w:r>
      <w:r w:rsidRPr="00D27132">
        <w:tab/>
        <w:t>Specified and default radio configurations</w:t>
      </w:r>
      <w:bookmarkEnd w:id="8008"/>
      <w:bookmarkEnd w:id="800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010" w:name="_Toc60777607"/>
      <w:bookmarkStart w:id="8011" w:name="_Toc90651482"/>
      <w:r w:rsidRPr="00D27132">
        <w:t>9.1</w:t>
      </w:r>
      <w:r w:rsidRPr="00D27132">
        <w:tab/>
        <w:t>Specified configurations</w:t>
      </w:r>
      <w:bookmarkEnd w:id="8010"/>
      <w:bookmarkEnd w:id="8011"/>
    </w:p>
    <w:p w14:paraId="3EC0722B" w14:textId="77777777" w:rsidR="00394471" w:rsidRPr="00D27132" w:rsidRDefault="00394471" w:rsidP="00394471">
      <w:pPr>
        <w:pStyle w:val="3"/>
      </w:pPr>
      <w:bookmarkStart w:id="8012" w:name="_Toc60777608"/>
      <w:bookmarkStart w:id="8013" w:name="_Toc90651483"/>
      <w:r w:rsidRPr="00D27132">
        <w:t>9.1.1</w:t>
      </w:r>
      <w:r w:rsidRPr="00D27132">
        <w:tab/>
        <w:t>Logical channel configurations</w:t>
      </w:r>
      <w:bookmarkEnd w:id="8012"/>
      <w:bookmarkEnd w:id="8013"/>
    </w:p>
    <w:p w14:paraId="77E8A067" w14:textId="77777777" w:rsidR="00394471" w:rsidRPr="00D27132" w:rsidRDefault="00394471" w:rsidP="00394471">
      <w:pPr>
        <w:pStyle w:val="4"/>
      </w:pPr>
      <w:bookmarkStart w:id="8014" w:name="_Toc60777609"/>
      <w:bookmarkStart w:id="8015" w:name="_Toc90651484"/>
      <w:r w:rsidRPr="00D27132">
        <w:t>9.1.1.1</w:t>
      </w:r>
      <w:r w:rsidRPr="00D27132">
        <w:tab/>
        <w:t>BCCH configuration</w:t>
      </w:r>
      <w:bookmarkEnd w:id="8014"/>
      <w:bookmarkEnd w:id="801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016" w:name="_Toc60777610"/>
      <w:bookmarkStart w:id="8017" w:name="_Toc90651485"/>
      <w:r w:rsidRPr="00D27132">
        <w:lastRenderedPageBreak/>
        <w:t>9.1.1.2</w:t>
      </w:r>
      <w:r w:rsidRPr="00D27132">
        <w:tab/>
        <w:t>CCCH configuration</w:t>
      </w:r>
      <w:bookmarkEnd w:id="8016"/>
      <w:bookmarkEnd w:id="801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018" w:name="_Toc60777611"/>
      <w:bookmarkStart w:id="8019" w:name="_Toc90651486"/>
      <w:r w:rsidRPr="00D27132">
        <w:t>9.1.1.3</w:t>
      </w:r>
      <w:r w:rsidRPr="00D27132">
        <w:tab/>
        <w:t>PCCH configuration</w:t>
      </w:r>
      <w:bookmarkEnd w:id="8018"/>
      <w:bookmarkEnd w:id="801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020" w:name="_Toc60777612"/>
      <w:bookmarkStart w:id="8021" w:name="_Toc90651487"/>
      <w:r w:rsidRPr="00D27132">
        <w:t>9.1.1.4</w:t>
      </w:r>
      <w:r w:rsidRPr="00D27132">
        <w:tab/>
        <w:t>SCCH configuration</w:t>
      </w:r>
      <w:bookmarkEnd w:id="8020"/>
      <w:bookmarkEnd w:id="802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022" w:author="Post_R2#115" w:date="2021-09-29T14:32:00Z"/>
          <w:rFonts w:eastAsia="DengXian"/>
          <w:lang w:eastAsia="zh-CN"/>
        </w:rPr>
      </w:pPr>
    </w:p>
    <w:p w14:paraId="7FBB80D4" w14:textId="77777777" w:rsidR="0092431C" w:rsidRPr="0092431C" w:rsidRDefault="0092431C" w:rsidP="0092431C">
      <w:pPr>
        <w:rPr>
          <w:ins w:id="8023" w:author="Post_R2#115" w:date="2021-09-29T14:32:00Z"/>
          <w:rFonts w:eastAsia="DengXian"/>
          <w:lang w:eastAsia="zh-CN"/>
        </w:rPr>
      </w:pPr>
      <w:ins w:id="8024" w:author="Post_R2#115" w:date="2021-09-29T14:32:00Z">
        <w:r w:rsidRPr="0092431C">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DengXian"/>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02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026" w:author="Post_R2#115" w:date="2021-09-29T14:32:00Z"/>
                <w:rFonts w:ascii="Arial" w:hAnsi="Arial"/>
                <w:b/>
                <w:kern w:val="2"/>
                <w:sz w:val="18"/>
                <w:lang w:eastAsia="en-GB"/>
              </w:rPr>
            </w:pPr>
            <w:ins w:id="8027"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028" w:author="Post_R2#115" w:date="2021-09-29T14:32:00Z"/>
                <w:rFonts w:ascii="Arial" w:hAnsi="Arial"/>
                <w:b/>
                <w:kern w:val="2"/>
                <w:sz w:val="18"/>
                <w:lang w:eastAsia="en-GB"/>
              </w:rPr>
            </w:pPr>
            <w:ins w:id="8029"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030" w:author="Post_R2#115" w:date="2021-09-29T14:32:00Z"/>
                <w:rFonts w:ascii="Arial" w:hAnsi="Arial"/>
                <w:b/>
                <w:kern w:val="2"/>
                <w:sz w:val="18"/>
                <w:lang w:eastAsia="en-GB"/>
              </w:rPr>
            </w:pPr>
            <w:ins w:id="8031"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032" w:author="Post_R2#115" w:date="2021-09-29T14:32:00Z"/>
                <w:rFonts w:ascii="Arial" w:hAnsi="Arial"/>
                <w:b/>
                <w:kern w:val="2"/>
                <w:sz w:val="18"/>
                <w:lang w:eastAsia="en-GB"/>
              </w:rPr>
            </w:pPr>
            <w:ins w:id="8033" w:author="Post_R2#115" w:date="2021-09-29T14:32:00Z">
              <w:r w:rsidRPr="0092431C">
                <w:rPr>
                  <w:rFonts w:ascii="Arial" w:hAnsi="Arial"/>
                  <w:b/>
                  <w:kern w:val="2"/>
                  <w:sz w:val="18"/>
                  <w:lang w:eastAsia="en-GB"/>
                </w:rPr>
                <w:t>Ver</w:t>
              </w:r>
            </w:ins>
          </w:p>
        </w:tc>
      </w:tr>
      <w:tr w:rsidR="0092431C" w:rsidRPr="0092431C" w14:paraId="3E75250E" w14:textId="77777777" w:rsidTr="00E82099">
        <w:trPr>
          <w:ins w:id="803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035" w:author="Post_R2#115" w:date="2021-09-29T14:32:00Z"/>
                <w:rFonts w:ascii="Arial" w:hAnsi="Arial"/>
                <w:kern w:val="2"/>
                <w:sz w:val="18"/>
                <w:lang w:eastAsia="sv-SE"/>
              </w:rPr>
            </w:pPr>
            <w:ins w:id="8036"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03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03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039" w:author="Post_R2#115" w:date="2021-09-29T14:32:00Z"/>
                <w:rFonts w:ascii="Arial" w:hAnsi="Arial"/>
                <w:kern w:val="2"/>
                <w:sz w:val="18"/>
                <w:lang w:eastAsia="sv-SE"/>
              </w:rPr>
            </w:pPr>
          </w:p>
        </w:tc>
      </w:tr>
      <w:tr w:rsidR="0092431C" w:rsidRPr="0092431C" w14:paraId="5AE7C44B" w14:textId="77777777" w:rsidTr="00E82099">
        <w:trPr>
          <w:ins w:id="804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041" w:author="Post_R2#115" w:date="2021-09-29T14:32:00Z"/>
                <w:rFonts w:ascii="Arial" w:hAnsi="Arial"/>
                <w:kern w:val="2"/>
                <w:sz w:val="18"/>
                <w:lang w:eastAsia="sv-SE"/>
              </w:rPr>
            </w:pPr>
            <w:ins w:id="8042"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043" w:author="Post_R2#115" w:date="2021-09-29T14:32:00Z"/>
                <w:rFonts w:ascii="Arial" w:hAnsi="Arial"/>
                <w:kern w:val="2"/>
                <w:sz w:val="18"/>
                <w:lang w:eastAsia="sv-SE"/>
              </w:rPr>
            </w:pPr>
            <w:ins w:id="8044"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045" w:author="Post_R2#115" w:date="2021-09-29T14:32:00Z"/>
                <w:rFonts w:ascii="Arial" w:hAnsi="Arial"/>
                <w:kern w:val="2"/>
                <w:sz w:val="18"/>
                <w:lang w:eastAsia="sv-SE"/>
              </w:rPr>
            </w:pPr>
            <w:ins w:id="8046"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047" w:author="Post_R2#115" w:date="2021-09-29T14:32:00Z"/>
                <w:rFonts w:ascii="Arial" w:hAnsi="Arial"/>
                <w:kern w:val="2"/>
                <w:sz w:val="18"/>
                <w:lang w:eastAsia="sv-SE"/>
              </w:rPr>
            </w:pPr>
          </w:p>
        </w:tc>
      </w:tr>
      <w:tr w:rsidR="0092431C" w:rsidRPr="0092431C" w14:paraId="5F553CF9" w14:textId="77777777" w:rsidTr="00E82099">
        <w:trPr>
          <w:ins w:id="8048"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049" w:author="Post_R2#115" w:date="2021-09-29T14:32:00Z"/>
                <w:rFonts w:ascii="Arial" w:hAnsi="Arial"/>
                <w:kern w:val="2"/>
                <w:sz w:val="18"/>
                <w:lang w:eastAsia="sv-SE"/>
              </w:rPr>
            </w:pPr>
            <w:ins w:id="8050"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051" w:author="Post_R2#115" w:date="2021-09-29T14:32:00Z"/>
                <w:rFonts w:ascii="Arial" w:hAnsi="Arial"/>
                <w:kern w:val="2"/>
                <w:sz w:val="18"/>
                <w:lang w:eastAsia="zh-CN"/>
              </w:rPr>
            </w:pPr>
            <w:ins w:id="8052"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053"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054" w:author="Post_R2#115" w:date="2021-09-29T14:32:00Z"/>
                <w:rFonts w:ascii="Arial" w:hAnsi="Arial"/>
                <w:kern w:val="2"/>
                <w:sz w:val="18"/>
                <w:lang w:eastAsia="sv-SE"/>
              </w:rPr>
            </w:pPr>
          </w:p>
        </w:tc>
      </w:tr>
      <w:tr w:rsidR="0092431C" w:rsidRPr="0092431C" w14:paraId="19F5C2E4" w14:textId="77777777" w:rsidTr="00E82099">
        <w:trPr>
          <w:ins w:id="8055"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056" w:author="Post_R2#115" w:date="2021-09-29T14:32:00Z"/>
                <w:rFonts w:ascii="Arial" w:hAnsi="Arial"/>
                <w:kern w:val="2"/>
                <w:sz w:val="18"/>
                <w:lang w:eastAsia="sv-SE"/>
              </w:rPr>
            </w:pPr>
            <w:ins w:id="8057"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058"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059" w:author="Post_R2#115" w:date="2021-09-29T14:32:00Z"/>
                <w:rFonts w:ascii="Arial" w:hAnsi="Arial"/>
                <w:kern w:val="2"/>
                <w:sz w:val="18"/>
                <w:lang w:eastAsia="zh-CN"/>
              </w:rPr>
            </w:pPr>
            <w:ins w:id="8060"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061" w:author="Post_R2#115" w:date="2021-09-29T14:32:00Z"/>
                <w:rFonts w:ascii="Arial" w:hAnsi="Arial"/>
                <w:kern w:val="2"/>
                <w:sz w:val="18"/>
                <w:lang w:eastAsia="sv-SE"/>
              </w:rPr>
            </w:pPr>
          </w:p>
        </w:tc>
      </w:tr>
      <w:tr w:rsidR="0092431C" w:rsidRPr="0092431C" w14:paraId="6FFA0F96" w14:textId="77777777" w:rsidTr="00E82099">
        <w:trPr>
          <w:ins w:id="806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063" w:author="Post_R2#115" w:date="2021-09-29T14:32:00Z"/>
                <w:rFonts w:ascii="Arial" w:hAnsi="Arial"/>
                <w:i/>
                <w:kern w:val="2"/>
                <w:sz w:val="18"/>
                <w:lang w:eastAsia="sv-SE"/>
              </w:rPr>
            </w:pPr>
            <w:ins w:id="8064"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065" w:author="Post_R2#115" w:date="2021-09-29T14:32:00Z"/>
                <w:rFonts w:ascii="Arial" w:hAnsi="Arial"/>
                <w:kern w:val="2"/>
                <w:sz w:val="18"/>
                <w:lang w:eastAsia="zh-CN"/>
              </w:rPr>
            </w:pPr>
            <w:ins w:id="8066"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06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068" w:author="Post_R2#115" w:date="2021-09-29T14:32:00Z"/>
                <w:rFonts w:ascii="Arial" w:hAnsi="Arial"/>
                <w:kern w:val="2"/>
                <w:sz w:val="18"/>
                <w:lang w:eastAsia="sv-SE"/>
              </w:rPr>
            </w:pPr>
          </w:p>
        </w:tc>
      </w:tr>
      <w:tr w:rsidR="0092431C" w:rsidRPr="0092431C" w14:paraId="7D59B20D" w14:textId="77777777" w:rsidTr="00E82099">
        <w:trPr>
          <w:ins w:id="806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070" w:author="Post_R2#115" w:date="2021-09-29T14:32:00Z"/>
                <w:rFonts w:ascii="Arial" w:hAnsi="Arial"/>
                <w:i/>
                <w:kern w:val="2"/>
                <w:sz w:val="18"/>
                <w:lang w:eastAsia="en-GB"/>
              </w:rPr>
            </w:pPr>
            <w:ins w:id="8071"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072" w:author="Post_R2#115" w:date="2021-09-29T14:32:00Z"/>
                <w:rFonts w:ascii="Arial" w:hAnsi="Arial"/>
                <w:kern w:val="2"/>
                <w:sz w:val="18"/>
                <w:lang w:eastAsia="zh-CN"/>
              </w:rPr>
            </w:pPr>
            <w:ins w:id="8073"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074" w:author="Post_R2#115" w:date="2021-09-29T14:32:00Z"/>
                <w:rFonts w:ascii="Arial" w:hAnsi="Arial"/>
                <w:kern w:val="2"/>
                <w:sz w:val="18"/>
                <w:lang w:eastAsia="sv-SE"/>
              </w:rPr>
            </w:pPr>
            <w:ins w:id="8075"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076" w:author="Post_R2#115" w:date="2021-09-29T14:32:00Z"/>
                <w:rFonts w:ascii="Arial" w:hAnsi="Arial"/>
                <w:kern w:val="2"/>
                <w:sz w:val="18"/>
                <w:lang w:eastAsia="sv-SE"/>
              </w:rPr>
            </w:pPr>
          </w:p>
        </w:tc>
      </w:tr>
      <w:tr w:rsidR="0092431C" w:rsidRPr="0092431C" w14:paraId="16280F20" w14:textId="77777777" w:rsidTr="00E82099">
        <w:trPr>
          <w:ins w:id="807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078" w:author="Post_R2#115" w:date="2021-09-29T14:32:00Z"/>
                <w:rFonts w:ascii="Arial" w:hAnsi="Arial"/>
                <w:kern w:val="2"/>
                <w:sz w:val="18"/>
                <w:lang w:eastAsia="sv-SE"/>
              </w:rPr>
            </w:pPr>
            <w:ins w:id="8079"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080" w:author="Post_R2#115" w:date="2021-09-29T14:32:00Z"/>
                <w:rFonts w:ascii="Arial" w:hAnsi="Arial"/>
                <w:kern w:val="2"/>
                <w:sz w:val="18"/>
                <w:lang w:eastAsia="sv-SE"/>
              </w:rPr>
            </w:pPr>
            <w:ins w:id="8081" w:author="Post_R2#115" w:date="2021-09-29T14:32:00Z">
              <w:r w:rsidRPr="0092431C">
                <w:rPr>
                  <w:rFonts w:ascii="Arial" w:eastAsia="DengXian" w:hAnsi="Arial" w:hint="eastAsia"/>
                  <w:kern w:val="2"/>
                  <w:sz w:val="18"/>
                  <w:lang w:eastAsia="zh-CN"/>
                </w:rPr>
                <w:t>F</w:t>
              </w:r>
              <w:r w:rsidRPr="0092431C">
                <w:rPr>
                  <w:rFonts w:ascii="Arial" w:eastAsia="DengXian"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08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083" w:author="Post_R2#115" w:date="2021-09-29T14:32:00Z"/>
                <w:rFonts w:ascii="Arial" w:hAnsi="Arial"/>
                <w:kern w:val="2"/>
                <w:sz w:val="18"/>
                <w:lang w:eastAsia="sv-SE"/>
              </w:rPr>
            </w:pPr>
          </w:p>
        </w:tc>
      </w:tr>
      <w:tr w:rsidR="0092431C" w:rsidRPr="0092431C" w14:paraId="05813ED1" w14:textId="77777777" w:rsidTr="00E82099">
        <w:trPr>
          <w:ins w:id="808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085" w:author="Post_R2#115" w:date="2021-09-29T14:32:00Z"/>
                <w:rFonts w:ascii="Arial" w:hAnsi="Arial"/>
                <w:kern w:val="2"/>
                <w:sz w:val="18"/>
                <w:lang w:eastAsia="sv-SE"/>
              </w:rPr>
            </w:pPr>
            <w:ins w:id="8086"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087"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088"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089" w:author="Post_R2#115" w:date="2021-09-29T14:32:00Z"/>
                <w:rFonts w:ascii="Arial" w:hAnsi="Arial"/>
                <w:kern w:val="2"/>
                <w:sz w:val="18"/>
                <w:lang w:eastAsia="sv-SE"/>
              </w:rPr>
            </w:pPr>
          </w:p>
        </w:tc>
      </w:tr>
      <w:tr w:rsidR="0092431C" w:rsidRPr="0092431C" w14:paraId="086D10B9" w14:textId="77777777" w:rsidTr="00E82099">
        <w:trPr>
          <w:ins w:id="809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091" w:author="Post_R2#115" w:date="2021-09-29T14:32:00Z"/>
                <w:rFonts w:ascii="Arial" w:hAnsi="Arial"/>
                <w:kern w:val="2"/>
                <w:sz w:val="18"/>
                <w:lang w:eastAsia="sv-SE"/>
              </w:rPr>
            </w:pPr>
            <w:ins w:id="8092"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093" w:author="Post_R2#115" w:date="2021-09-29T14:32:00Z"/>
                <w:rFonts w:ascii="Arial" w:hAnsi="Arial"/>
                <w:kern w:val="2"/>
                <w:sz w:val="18"/>
                <w:lang w:eastAsia="sv-SE"/>
              </w:rPr>
            </w:pPr>
            <w:ins w:id="8094"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095"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096" w:author="Post_R2#115" w:date="2021-09-29T14:32:00Z"/>
                <w:rFonts w:ascii="Arial" w:hAnsi="Arial"/>
                <w:kern w:val="2"/>
                <w:sz w:val="18"/>
                <w:lang w:eastAsia="sv-SE"/>
              </w:rPr>
            </w:pPr>
          </w:p>
        </w:tc>
      </w:tr>
      <w:tr w:rsidR="0092431C" w:rsidRPr="0092431C" w14:paraId="63BED0E6" w14:textId="77777777" w:rsidTr="00E82099">
        <w:trPr>
          <w:ins w:id="809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098" w:author="Post_R2#115" w:date="2021-09-29T14:32:00Z"/>
                <w:rFonts w:ascii="Arial" w:hAnsi="Arial"/>
                <w:i/>
                <w:kern w:val="2"/>
                <w:sz w:val="18"/>
                <w:lang w:eastAsia="zh-CN"/>
              </w:rPr>
            </w:pPr>
            <w:ins w:id="8099"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100" w:author="Post_R2#115" w:date="2021-09-29T14:32:00Z"/>
                <w:rFonts w:ascii="Arial" w:hAnsi="Arial"/>
                <w:kern w:val="2"/>
                <w:sz w:val="18"/>
                <w:lang w:eastAsia="zh-CN"/>
              </w:rPr>
            </w:pPr>
            <w:ins w:id="8101"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102"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103" w:author="Post_R2#115" w:date="2021-09-29T14:32:00Z"/>
                <w:rFonts w:ascii="Arial" w:hAnsi="Arial"/>
                <w:kern w:val="2"/>
                <w:sz w:val="18"/>
                <w:lang w:eastAsia="sv-SE"/>
              </w:rPr>
            </w:pPr>
          </w:p>
        </w:tc>
      </w:tr>
      <w:tr w:rsidR="0092431C" w:rsidRPr="0092431C" w14:paraId="7E1E3B6F" w14:textId="77777777" w:rsidTr="00E82099">
        <w:trPr>
          <w:ins w:id="810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105" w:author="Post_R2#115" w:date="2021-09-29T14:32:00Z"/>
                <w:rFonts w:ascii="Arial" w:hAnsi="Arial"/>
                <w:i/>
                <w:kern w:val="2"/>
                <w:sz w:val="18"/>
                <w:lang w:eastAsia="en-GB"/>
              </w:rPr>
            </w:pPr>
            <w:ins w:id="8106"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107" w:author="Post_R2#115" w:date="2021-09-29T14:32:00Z"/>
                <w:rFonts w:ascii="Arial" w:hAnsi="Arial"/>
                <w:kern w:val="2"/>
                <w:sz w:val="18"/>
                <w:lang w:eastAsia="en-GB"/>
              </w:rPr>
            </w:pPr>
            <w:ins w:id="8108"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10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110" w:author="Post_R2#115" w:date="2021-09-29T14:32:00Z"/>
                <w:rFonts w:ascii="Arial" w:hAnsi="Arial"/>
                <w:kern w:val="2"/>
                <w:sz w:val="18"/>
                <w:lang w:eastAsia="sv-SE"/>
              </w:rPr>
            </w:pPr>
          </w:p>
        </w:tc>
      </w:tr>
      <w:tr w:rsidR="0092431C" w:rsidRPr="0092431C" w14:paraId="2139E126" w14:textId="77777777" w:rsidTr="00E82099">
        <w:trPr>
          <w:ins w:id="811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112" w:author="Post_R2#115" w:date="2021-09-29T14:32:00Z"/>
                <w:rFonts w:ascii="Arial" w:hAnsi="Arial"/>
                <w:kern w:val="2"/>
                <w:sz w:val="18"/>
                <w:lang w:eastAsia="en-GB"/>
              </w:rPr>
            </w:pPr>
            <w:ins w:id="8113"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114" w:author="Post_R2#115" w:date="2021-09-29T14:32:00Z"/>
                <w:rFonts w:ascii="Arial" w:hAnsi="Arial"/>
                <w:kern w:val="2"/>
                <w:sz w:val="18"/>
                <w:lang w:eastAsia="en-GB"/>
              </w:rPr>
            </w:pPr>
            <w:ins w:id="8115" w:author="Post_R2#115" w:date="2021-09-29T14:32:00Z">
              <w:r w:rsidRPr="0092431C">
                <w:rPr>
                  <w:rFonts w:ascii="Arial" w:eastAsia="游明朝"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116" w:author="Post_R2#115" w:date="2021-09-29T14:32:00Z"/>
                <w:rFonts w:ascii="Arial" w:hAnsi="Arial"/>
                <w:kern w:val="2"/>
                <w:sz w:val="18"/>
              </w:rPr>
            </w:pPr>
            <w:ins w:id="8117"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118" w:author="Post_R2#115" w:date="2021-09-29T14:32:00Z"/>
                <w:rFonts w:ascii="Arial" w:hAnsi="Arial"/>
                <w:kern w:val="2"/>
                <w:sz w:val="18"/>
              </w:rPr>
            </w:pPr>
          </w:p>
        </w:tc>
      </w:tr>
    </w:tbl>
    <w:p w14:paraId="447F3084" w14:textId="77777777" w:rsidR="0092431C" w:rsidRPr="0092431C" w:rsidRDefault="0092431C" w:rsidP="0092431C">
      <w:pPr>
        <w:rPr>
          <w:ins w:id="8119" w:author="Post_R2#115" w:date="2021-09-29T14:32:00Z"/>
          <w:rFonts w:eastAsia="MS Mincho"/>
        </w:rPr>
      </w:pPr>
    </w:p>
    <w:p w14:paraId="5E751D41" w14:textId="77777777" w:rsidR="0092431C" w:rsidRPr="0092431C" w:rsidRDefault="0092431C" w:rsidP="0092431C">
      <w:pPr>
        <w:rPr>
          <w:ins w:id="8120" w:author="Post_R2#115" w:date="2021-09-29T14:32:00Z"/>
          <w:rFonts w:eastAsia="宋体"/>
          <w:lang w:eastAsia="ko-KR"/>
        </w:rPr>
      </w:pPr>
      <w:ins w:id="8121" w:author="Post_R2#115" w:date="2021-09-29T14:32:00Z">
        <w:r w:rsidRPr="0092431C">
          <w:rPr>
            <w:rFonts w:eastAsia="宋体"/>
            <w:lang w:eastAsia="ko-KR"/>
          </w:rPr>
          <w:t xml:space="preserve">Parameters </w:t>
        </w:r>
        <w:r w:rsidRPr="0092431C">
          <w:rPr>
            <w:rFonts w:eastAsia="DengXian"/>
            <w:lang w:eastAsia="zh-CN"/>
          </w:rPr>
          <w:t>that are specified for NR sidelink L2 U2N Relay operations, which is used for the sidelink RLC channel for Remote UE’s SRB0 message transmission. The sidelink RLC bearer using this</w:t>
        </w:r>
        <w:r w:rsidRPr="0092431C">
          <w:t xml:space="preserve"> c</w:t>
        </w:r>
        <w:r w:rsidRPr="0092431C">
          <w:rPr>
            <w:rFonts w:eastAsia="DengXian"/>
            <w:lang w:eastAsia="zh-CN"/>
          </w:rPr>
          <w:t>onfiguration is named as SL-RLC</w:t>
        </w:r>
      </w:ins>
      <w:ins w:id="8122" w:author="Post_R2#115" w:date="2021-10-22T14:49:00Z">
        <w:r w:rsidRPr="0092431C">
          <w:rPr>
            <w:rFonts w:eastAsia="DengXian"/>
            <w:lang w:eastAsia="zh-CN"/>
          </w:rPr>
          <w:t>0</w:t>
        </w:r>
      </w:ins>
      <w:ins w:id="8123"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12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125" w:author="Post_R2#115" w:date="2021-09-29T14:32:00Z"/>
                <w:rFonts w:ascii="Arial" w:hAnsi="Arial"/>
                <w:b/>
                <w:sz w:val="18"/>
                <w:lang w:eastAsia="en-GB"/>
              </w:rPr>
            </w:pPr>
            <w:ins w:id="8126"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127" w:author="Post_R2#115" w:date="2021-09-29T14:32:00Z"/>
                <w:rFonts w:ascii="Arial" w:hAnsi="Arial"/>
                <w:b/>
                <w:sz w:val="18"/>
                <w:lang w:eastAsia="en-GB"/>
              </w:rPr>
            </w:pPr>
            <w:ins w:id="8128"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129" w:author="Post_R2#115" w:date="2021-09-29T14:32:00Z"/>
                <w:rFonts w:ascii="Arial" w:hAnsi="Arial"/>
                <w:b/>
                <w:sz w:val="18"/>
                <w:lang w:eastAsia="en-GB"/>
              </w:rPr>
            </w:pPr>
            <w:ins w:id="8130"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131" w:author="Post_R2#115" w:date="2021-09-29T14:32:00Z"/>
                <w:rFonts w:ascii="Arial" w:hAnsi="Arial"/>
                <w:b/>
                <w:sz w:val="18"/>
                <w:lang w:eastAsia="en-GB"/>
              </w:rPr>
            </w:pPr>
            <w:ins w:id="8132" w:author="Post_R2#115" w:date="2021-09-29T14:32:00Z">
              <w:r w:rsidRPr="0092431C">
                <w:rPr>
                  <w:rFonts w:ascii="Arial" w:hAnsi="Arial"/>
                  <w:b/>
                  <w:sz w:val="18"/>
                  <w:lang w:eastAsia="en-GB"/>
                </w:rPr>
                <w:t>Ver</w:t>
              </w:r>
            </w:ins>
          </w:p>
        </w:tc>
      </w:tr>
      <w:tr w:rsidR="0092431C" w:rsidRPr="0092431C" w14:paraId="5C673147" w14:textId="77777777" w:rsidTr="00E82099">
        <w:trPr>
          <w:ins w:id="813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134" w:author="Post_R2#115" w:date="2021-09-29T14:32:00Z"/>
                <w:rFonts w:ascii="Arial" w:hAnsi="Arial"/>
                <w:sz w:val="18"/>
                <w:lang w:eastAsia="en-GB"/>
              </w:rPr>
            </w:pPr>
            <w:ins w:id="8135"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136"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137" w:author="Post_R2#115" w:date="2021-09-29T14:32:00Z"/>
                <w:rFonts w:ascii="Arial" w:hAnsi="Arial"/>
                <w:sz w:val="18"/>
                <w:lang w:eastAsia="en-GB"/>
              </w:rPr>
            </w:pPr>
            <w:ins w:id="8138"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139" w:author="Post_R2#115" w:date="2021-09-29T14:32:00Z"/>
                <w:rFonts w:ascii="Arial" w:hAnsi="Arial"/>
                <w:sz w:val="18"/>
                <w:lang w:eastAsia="en-GB"/>
              </w:rPr>
            </w:pPr>
          </w:p>
        </w:tc>
      </w:tr>
      <w:tr w:rsidR="0092431C" w:rsidRPr="0092431C" w14:paraId="397A2AB2" w14:textId="77777777" w:rsidTr="00E82099">
        <w:trPr>
          <w:ins w:id="814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141" w:author="Post_R2#115" w:date="2021-09-29T14:32:00Z"/>
                <w:rFonts w:ascii="Arial" w:hAnsi="Arial"/>
                <w:i/>
                <w:sz w:val="18"/>
                <w:lang w:eastAsia="en-GB"/>
              </w:rPr>
            </w:pPr>
            <w:ins w:id="8142"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143" w:author="Post_R2#115" w:date="2021-09-29T14:32:00Z"/>
                <w:rFonts w:ascii="Arial" w:hAnsi="Arial"/>
                <w:sz w:val="18"/>
                <w:lang w:eastAsia="sv-SE"/>
              </w:rPr>
            </w:pPr>
            <w:ins w:id="8144"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14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146" w:author="Post_R2#115" w:date="2021-09-29T14:32:00Z"/>
                <w:rFonts w:ascii="Arial" w:hAnsi="Arial"/>
                <w:sz w:val="18"/>
                <w:lang w:eastAsia="en-GB"/>
              </w:rPr>
            </w:pPr>
          </w:p>
        </w:tc>
      </w:tr>
      <w:tr w:rsidR="0092431C" w:rsidRPr="0092431C" w14:paraId="20E064A7" w14:textId="77777777" w:rsidTr="00E82099">
        <w:trPr>
          <w:ins w:id="814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148" w:author="Post_R2#115" w:date="2021-09-29T14:32:00Z"/>
                <w:rFonts w:ascii="Arial" w:hAnsi="Arial"/>
                <w:i/>
                <w:sz w:val="18"/>
                <w:lang w:eastAsia="en-GB"/>
              </w:rPr>
            </w:pPr>
            <w:ins w:id="8149"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150" w:author="Post_R2#115" w:date="2021-09-29T14:32:00Z"/>
                <w:rFonts w:ascii="Arial" w:hAnsi="Arial"/>
                <w:sz w:val="18"/>
                <w:lang w:eastAsia="sv-SE"/>
              </w:rPr>
            </w:pPr>
            <w:ins w:id="8151"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152" w:author="Post_R2#115" w:date="2021-09-29T14:32:00Z"/>
                <w:rFonts w:ascii="Arial" w:hAnsi="Arial"/>
                <w:sz w:val="18"/>
                <w:lang w:eastAsia="en-GB"/>
              </w:rPr>
            </w:pPr>
            <w:ins w:id="8153"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154" w:author="Post_R2#115" w:date="2021-09-29T14:32:00Z"/>
                <w:rFonts w:ascii="Arial" w:hAnsi="Arial"/>
                <w:sz w:val="18"/>
                <w:lang w:eastAsia="en-GB"/>
              </w:rPr>
            </w:pPr>
          </w:p>
        </w:tc>
      </w:tr>
      <w:tr w:rsidR="0092431C" w:rsidRPr="0092431C" w14:paraId="5A90EF41" w14:textId="77777777" w:rsidTr="00E82099">
        <w:trPr>
          <w:ins w:id="815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156" w:author="Post_R2#115" w:date="2021-09-29T14:32:00Z"/>
                <w:rFonts w:ascii="Arial" w:hAnsi="Arial"/>
                <w:i/>
                <w:sz w:val="18"/>
                <w:lang w:eastAsia="en-GB"/>
              </w:rPr>
            </w:pPr>
            <w:ins w:id="8157"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158" w:author="Post_R2#115" w:date="2021-09-29T14:32:00Z"/>
                <w:rFonts w:ascii="Arial" w:hAnsi="Arial"/>
                <w:sz w:val="18"/>
                <w:lang w:eastAsia="sv-SE"/>
              </w:rPr>
            </w:pPr>
            <w:ins w:id="8159"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16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161" w:author="Post_R2#115" w:date="2021-09-29T14:32:00Z"/>
                <w:rFonts w:ascii="Arial" w:hAnsi="Arial"/>
                <w:sz w:val="18"/>
                <w:lang w:eastAsia="en-GB"/>
              </w:rPr>
            </w:pPr>
          </w:p>
        </w:tc>
      </w:tr>
      <w:tr w:rsidR="0092431C" w:rsidRPr="0092431C" w14:paraId="0C260422" w14:textId="77777777" w:rsidTr="00E82099">
        <w:trPr>
          <w:ins w:id="81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163" w:author="Post_R2#115" w:date="2021-09-29T14:32:00Z"/>
                <w:rFonts w:ascii="Arial" w:hAnsi="Arial"/>
                <w:i/>
                <w:sz w:val="18"/>
                <w:lang w:eastAsia="en-GB"/>
              </w:rPr>
            </w:pPr>
            <w:ins w:id="8164"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165"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16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167" w:author="Post_R2#115" w:date="2021-09-29T14:32:00Z"/>
                <w:rFonts w:ascii="Arial" w:hAnsi="Arial"/>
                <w:sz w:val="18"/>
                <w:lang w:eastAsia="en-GB"/>
              </w:rPr>
            </w:pPr>
          </w:p>
        </w:tc>
      </w:tr>
      <w:tr w:rsidR="0092431C" w:rsidRPr="0092431C" w14:paraId="5688FFD0" w14:textId="77777777" w:rsidTr="00E82099">
        <w:trPr>
          <w:ins w:id="816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169" w:author="Post_R2#115" w:date="2021-09-29T14:32:00Z"/>
                <w:rFonts w:ascii="Arial" w:hAnsi="Arial"/>
                <w:i/>
                <w:sz w:val="18"/>
                <w:lang w:eastAsia="en-GB"/>
              </w:rPr>
            </w:pPr>
            <w:ins w:id="8170"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171" w:author="Post_R2#115" w:date="2021-09-29T14:32:00Z"/>
                <w:rFonts w:ascii="Arial" w:hAnsi="Arial"/>
                <w:sz w:val="18"/>
                <w:lang w:eastAsia="sv-SE"/>
              </w:rPr>
            </w:pPr>
            <w:ins w:id="8172"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17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174" w:author="Post_R2#115" w:date="2021-09-29T14:32:00Z"/>
                <w:rFonts w:ascii="Arial" w:hAnsi="Arial"/>
                <w:sz w:val="18"/>
                <w:lang w:eastAsia="en-GB"/>
              </w:rPr>
            </w:pPr>
          </w:p>
        </w:tc>
      </w:tr>
      <w:tr w:rsidR="0092431C" w:rsidRPr="0092431C" w14:paraId="7525CE5A" w14:textId="77777777" w:rsidTr="00E82099">
        <w:trPr>
          <w:ins w:id="817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176" w:author="Post_R2#115" w:date="2021-09-29T14:32:00Z"/>
                <w:rFonts w:ascii="Arial" w:hAnsi="Arial"/>
                <w:i/>
                <w:sz w:val="18"/>
                <w:lang w:eastAsia="sv-SE"/>
              </w:rPr>
            </w:pPr>
            <w:ins w:id="8177"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178" w:author="Post_R2#115" w:date="2021-09-29T14:32:00Z"/>
                <w:rFonts w:ascii="Arial" w:hAnsi="Arial"/>
                <w:sz w:val="18"/>
                <w:lang w:eastAsia="sv-SE"/>
              </w:rPr>
            </w:pPr>
            <w:ins w:id="8179"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18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181" w:author="Post_R2#115" w:date="2021-09-29T14:32:00Z"/>
                <w:rFonts w:ascii="Arial" w:hAnsi="Arial"/>
                <w:sz w:val="18"/>
                <w:lang w:eastAsia="en-GB"/>
              </w:rPr>
            </w:pPr>
          </w:p>
        </w:tc>
      </w:tr>
      <w:tr w:rsidR="0092431C" w:rsidRPr="0092431C" w14:paraId="5A2C9958" w14:textId="77777777" w:rsidTr="00E82099">
        <w:trPr>
          <w:ins w:id="818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183" w:author="Post_R2#115" w:date="2021-09-29T14:32:00Z"/>
                <w:rFonts w:ascii="Arial" w:hAnsi="Arial"/>
                <w:i/>
                <w:sz w:val="18"/>
                <w:lang w:eastAsia="sv-SE"/>
              </w:rPr>
            </w:pPr>
            <w:ins w:id="8184"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185" w:author="Post_R2#115" w:date="2021-09-29T14:32:00Z"/>
                <w:rFonts w:ascii="Arial" w:hAnsi="Arial"/>
                <w:sz w:val="18"/>
                <w:lang w:eastAsia="en-GB"/>
              </w:rPr>
            </w:pPr>
            <w:ins w:id="8186"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18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188" w:author="Post_R2#115" w:date="2021-09-29T14:32: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189" w:name="_Toc60777613"/>
      <w:bookmarkStart w:id="8190" w:name="_Toc90651488"/>
      <w:r w:rsidRPr="00D27132">
        <w:t>9.1.1.</w:t>
      </w:r>
      <w:r w:rsidRPr="00D27132">
        <w:rPr>
          <w:lang w:eastAsia="zh-CN"/>
        </w:rPr>
        <w:t>5</w:t>
      </w:r>
      <w:r w:rsidRPr="00D27132">
        <w:tab/>
        <w:t>STCH configuration</w:t>
      </w:r>
      <w:bookmarkEnd w:id="8189"/>
      <w:bookmarkEnd w:id="819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191" w:name="_Toc60777614"/>
      <w:bookmarkStart w:id="8192" w:name="_Toc90651489"/>
      <w:r w:rsidRPr="00D27132">
        <w:t>9.1.2</w:t>
      </w:r>
      <w:r w:rsidRPr="00D27132">
        <w:tab/>
        <w:t>Void</w:t>
      </w:r>
      <w:bookmarkEnd w:id="8191"/>
      <w:bookmarkEnd w:id="8192"/>
    </w:p>
    <w:p w14:paraId="70E7A155" w14:textId="77777777" w:rsidR="00394471" w:rsidRPr="00D27132" w:rsidRDefault="00394471" w:rsidP="00394471">
      <w:pPr>
        <w:pStyle w:val="2"/>
      </w:pPr>
      <w:bookmarkStart w:id="8193" w:name="_Toc60777615"/>
      <w:bookmarkStart w:id="8194" w:name="_Toc90651490"/>
      <w:r w:rsidRPr="00D27132">
        <w:t>9.2</w:t>
      </w:r>
      <w:r w:rsidRPr="00D27132">
        <w:tab/>
        <w:t>Default radio configurations</w:t>
      </w:r>
      <w:bookmarkEnd w:id="8193"/>
      <w:bookmarkEnd w:id="8194"/>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195" w:name="_Toc60777616"/>
      <w:bookmarkStart w:id="8196" w:name="_Toc90651491"/>
      <w:r w:rsidRPr="00D27132">
        <w:t>9.2.1</w:t>
      </w:r>
      <w:r w:rsidRPr="00D27132">
        <w:tab/>
        <w:t>Default SRB configurations</w:t>
      </w:r>
      <w:bookmarkEnd w:id="8195"/>
      <w:bookmarkEnd w:id="8196"/>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lastRenderedPageBreak/>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游明朝"/>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197" w:name="_Toc60777617"/>
      <w:bookmarkStart w:id="8198" w:name="_Toc90651492"/>
      <w:r w:rsidRPr="00D27132">
        <w:t>9.2.2</w:t>
      </w:r>
      <w:r w:rsidRPr="00D27132">
        <w:tab/>
        <w:t>Default MAC Cell Group configuration</w:t>
      </w:r>
      <w:bookmarkEnd w:id="8197"/>
      <w:bookmarkEnd w:id="8198"/>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199" w:name="_Toc60777618"/>
      <w:bookmarkStart w:id="8200" w:name="_Toc90651493"/>
      <w:r w:rsidRPr="00D27132">
        <w:t>9.2.3</w:t>
      </w:r>
      <w:r w:rsidRPr="00D27132">
        <w:tab/>
        <w:t>Default values timers and constants</w:t>
      </w:r>
      <w:bookmarkEnd w:id="8199"/>
      <w:bookmarkEnd w:id="8200"/>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201" w:author="Post_R2#115" w:date="2021-09-29T14:32:00Z"/>
          <w:rFonts w:ascii="Arial" w:hAnsi="Arial"/>
          <w:sz w:val="28"/>
        </w:rPr>
      </w:pPr>
      <w:ins w:id="8202" w:author="Post_R2#115" w:date="2021-09-29T14:32:00Z">
        <w:r w:rsidRPr="0092431C">
          <w:rPr>
            <w:rFonts w:ascii="Arial" w:hAnsi="Arial"/>
            <w:sz w:val="28"/>
          </w:rPr>
          <w:t>9.2.x</w:t>
        </w:r>
        <w:r w:rsidRPr="0092431C">
          <w:rPr>
            <w:rFonts w:ascii="Arial" w:hAnsi="Arial"/>
            <w:sz w:val="28"/>
          </w:rPr>
          <w:tab/>
        </w:r>
        <w:commentRangeStart w:id="8203"/>
        <w:commentRangeStart w:id="8204"/>
        <w:r w:rsidRPr="0092431C">
          <w:rPr>
            <w:rFonts w:ascii="Arial" w:hAnsi="Arial"/>
            <w:sz w:val="28"/>
          </w:rPr>
          <w:t xml:space="preserve">Default sidelink RLC </w:t>
        </w:r>
      </w:ins>
      <w:ins w:id="8205" w:author="Post_R2#115" w:date="2021-09-29T14:33:00Z">
        <w:r w:rsidRPr="0092431C">
          <w:rPr>
            <w:rFonts w:ascii="Arial" w:hAnsi="Arial"/>
            <w:sz w:val="28"/>
          </w:rPr>
          <w:t>bea</w:t>
        </w:r>
      </w:ins>
      <w:ins w:id="8206" w:author="Post_R2#115" w:date="2021-10-22T14:49:00Z">
        <w:r w:rsidRPr="0092431C">
          <w:rPr>
            <w:rFonts w:ascii="Arial" w:hAnsi="Arial"/>
            <w:sz w:val="28"/>
          </w:rPr>
          <w:t>r</w:t>
        </w:r>
      </w:ins>
      <w:ins w:id="8207" w:author="Post_R2#115" w:date="2021-09-29T14:33:00Z">
        <w:r w:rsidRPr="0092431C">
          <w:rPr>
            <w:rFonts w:ascii="Arial" w:hAnsi="Arial"/>
            <w:sz w:val="28"/>
          </w:rPr>
          <w:t>er</w:t>
        </w:r>
      </w:ins>
      <w:ins w:id="8208" w:author="Post_R2#115" w:date="2021-09-29T14:32:00Z">
        <w:r w:rsidRPr="0092431C">
          <w:rPr>
            <w:rFonts w:ascii="Arial" w:hAnsi="Arial"/>
            <w:sz w:val="28"/>
          </w:rPr>
          <w:t xml:space="preserve"> configuration</w:t>
        </w:r>
      </w:ins>
      <w:commentRangeEnd w:id="8203"/>
      <w:r w:rsidR="006C485A">
        <w:rPr>
          <w:rStyle w:val="ad"/>
        </w:rPr>
        <w:commentReference w:id="8203"/>
      </w:r>
      <w:commentRangeEnd w:id="8204"/>
      <w:r w:rsidR="008B74FB">
        <w:rPr>
          <w:rStyle w:val="ad"/>
        </w:rPr>
        <w:commentReference w:id="8204"/>
      </w:r>
    </w:p>
    <w:p w14:paraId="09270FE4" w14:textId="0581E37C" w:rsidR="0092431C" w:rsidRPr="0092431C" w:rsidRDefault="0092431C" w:rsidP="0092431C">
      <w:pPr>
        <w:rPr>
          <w:ins w:id="8209" w:author="Post_R2#115" w:date="2021-09-29T14:32:00Z"/>
          <w:rFonts w:eastAsia="宋体"/>
          <w:lang w:eastAsia="ko-KR"/>
        </w:rPr>
      </w:pPr>
      <w:ins w:id="8210" w:author="Post_R2#115" w:date="2021-09-29T14:32:00Z">
        <w:r w:rsidRPr="0092431C">
          <w:rPr>
            <w:rFonts w:eastAsia="宋体"/>
            <w:lang w:eastAsia="ko-KR"/>
          </w:rPr>
          <w:t xml:space="preserve">Parameters </w:t>
        </w:r>
        <w:r w:rsidRPr="0092431C">
          <w:rPr>
            <w:rFonts w:eastAsia="DengXian"/>
            <w:lang w:eastAsia="zh-CN"/>
          </w:rPr>
          <w:t>that</w:t>
        </w:r>
      </w:ins>
      <w:ins w:id="8211" w:author="Post_R2#115" w:date="2021-09-29T14:33:00Z">
        <w:r w:rsidRPr="0092431C">
          <w:rPr>
            <w:rFonts w:eastAsia="DengXian"/>
            <w:lang w:eastAsia="zh-CN"/>
          </w:rPr>
          <w:t xml:space="preserve"> </w:t>
        </w:r>
      </w:ins>
      <w:ins w:id="8212" w:author="Post_R2#115" w:date="2021-10-22T14:49:00Z">
        <w:r w:rsidRPr="0092431C">
          <w:rPr>
            <w:rFonts w:eastAsia="DengXian"/>
            <w:lang w:eastAsia="zh-CN"/>
          </w:rPr>
          <w:t xml:space="preserve">are used </w:t>
        </w:r>
      </w:ins>
      <w:ins w:id="8213" w:author="Post_R2#115" w:date="2021-09-29T14:32:00Z">
        <w:r w:rsidRPr="0092431C">
          <w:rPr>
            <w:rFonts w:eastAsia="DengXian"/>
            <w:lang w:eastAsia="zh-CN"/>
          </w:rPr>
          <w:t xml:space="preserve">for the sidelink RLC </w:t>
        </w:r>
      </w:ins>
      <w:ins w:id="8214" w:author="Post_R2#115" w:date="2021-09-29T14:33:00Z">
        <w:r w:rsidRPr="0092431C">
          <w:rPr>
            <w:rFonts w:eastAsia="DengXian"/>
            <w:lang w:eastAsia="zh-CN"/>
          </w:rPr>
          <w:t xml:space="preserve">bearer </w:t>
        </w:r>
      </w:ins>
      <w:ins w:id="8215" w:author="Post_R2#115" w:date="2021-09-29T14:32:00Z">
        <w:r w:rsidRPr="0092431C">
          <w:rPr>
            <w:rFonts w:eastAsia="DengXian"/>
            <w:lang w:eastAsia="zh-CN"/>
          </w:rPr>
          <w:t xml:space="preserve">for Remote UE’s SRB1 RRC message such as </w:t>
        </w:r>
        <w:r w:rsidRPr="0092431C">
          <w:rPr>
            <w:rFonts w:eastAsia="DengXian"/>
            <w:i/>
            <w:lang w:eastAsia="zh-CN"/>
          </w:rPr>
          <w:t>RRCResume</w:t>
        </w:r>
        <w:del w:id="8216" w:author="Post_R2#117" w:date="2022-03-04T13:19:00Z">
          <w:r w:rsidRPr="0092431C" w:rsidDel="006374E8">
            <w:rPr>
              <w:rFonts w:eastAsia="DengXian"/>
              <w:lang w:eastAsia="zh-CN"/>
            </w:rPr>
            <w:delText xml:space="preserve"> and</w:delText>
          </w:r>
        </w:del>
      </w:ins>
      <w:ins w:id="8217" w:author="Post_R2#117" w:date="2022-03-04T13:19:00Z">
        <w:r w:rsidR="006374E8">
          <w:rPr>
            <w:rFonts w:eastAsia="DengXian"/>
            <w:lang w:eastAsia="zh-CN"/>
          </w:rPr>
          <w:t>,</w:t>
        </w:r>
      </w:ins>
      <w:ins w:id="8218" w:author="Post_R2#115" w:date="2021-09-29T14:32:00Z">
        <w:r w:rsidRPr="0092431C">
          <w:rPr>
            <w:rFonts w:eastAsia="DengXian"/>
            <w:lang w:eastAsia="zh-CN"/>
          </w:rPr>
          <w:t xml:space="preserve"> </w:t>
        </w:r>
        <w:r w:rsidRPr="0092431C">
          <w:rPr>
            <w:rFonts w:eastAsia="DengXian"/>
            <w:i/>
            <w:lang w:eastAsia="zh-CN"/>
          </w:rPr>
          <w:t>RRCReestablishment</w:t>
        </w:r>
        <w:del w:id="8219" w:author="Post_R2#117" w:date="2022-03-04T13:19:00Z">
          <w:r w:rsidRPr="0092431C" w:rsidDel="006374E8">
            <w:rPr>
              <w:rFonts w:eastAsia="DengXian"/>
              <w:lang w:eastAsia="zh-CN"/>
            </w:rPr>
            <w:delText xml:space="preserve"> </w:delText>
          </w:r>
        </w:del>
      </w:ins>
      <w:ins w:id="8220" w:author="Post_R2#117" w:date="2022-03-04T13:19:00Z">
        <w:r w:rsidR="006374E8">
          <w:rPr>
            <w:rFonts w:eastAsia="DengXian"/>
            <w:lang w:eastAsia="zh-CN"/>
          </w:rPr>
          <w:t xml:space="preserve">, and </w:t>
        </w:r>
        <w:r w:rsidR="006374E8" w:rsidRPr="006374E8">
          <w:rPr>
            <w:rFonts w:eastAsia="DengXian"/>
            <w:i/>
            <w:lang w:eastAsia="zh-CN"/>
            <w:rPrChange w:id="8221" w:author="Post_R2#117" w:date="2022-03-04T13:19:00Z">
              <w:rPr>
                <w:rFonts w:eastAsia="DengXian"/>
                <w:lang w:eastAsia="zh-CN"/>
              </w:rPr>
            </w:rPrChange>
          </w:rPr>
          <w:t>RRCReconfigurationComplete</w:t>
        </w:r>
        <w:r w:rsidR="006374E8">
          <w:rPr>
            <w:rFonts w:eastAsia="DengXian"/>
            <w:lang w:eastAsia="zh-CN"/>
          </w:rPr>
          <w:t xml:space="preserve"> (in res</w:t>
        </w:r>
      </w:ins>
      <w:ins w:id="8222" w:author="Post_R2#117" w:date="2022-03-04T13:20:00Z">
        <w:r w:rsidR="006374E8">
          <w:rPr>
            <w:rFonts w:eastAsia="DengXian"/>
            <w:lang w:eastAsia="zh-CN"/>
          </w:rPr>
          <w:t xml:space="preserve">ponse to the RRCReconfiguration message containing </w:t>
        </w:r>
        <w:r w:rsidR="006374E8" w:rsidRPr="00F54AD1">
          <w:rPr>
            <w:rFonts w:eastAsia="DengXian"/>
            <w:i/>
            <w:lang w:eastAsia="zh-CN"/>
            <w:rPrChange w:id="8223" w:author="OPPO (Qianxi)" w:date="2022-03-05T12:33:00Z">
              <w:rPr>
                <w:rFonts w:eastAsia="DengXian"/>
                <w:lang w:eastAsia="zh-CN"/>
              </w:rPr>
            </w:rPrChange>
          </w:rPr>
          <w:t>reconfigureWithSync</w:t>
        </w:r>
        <w:r w:rsidR="006374E8">
          <w:rPr>
            <w:rFonts w:eastAsia="DengXian"/>
            <w:lang w:eastAsia="zh-CN"/>
          </w:rPr>
          <w:t xml:space="preserve"> indicating path switch to a L2 U2N Relay UE</w:t>
        </w:r>
      </w:ins>
      <w:ins w:id="8224" w:author="Post_R2#117" w:date="2022-03-04T13:19:00Z">
        <w:r w:rsidR="006374E8">
          <w:rPr>
            <w:rFonts w:eastAsia="DengXian"/>
            <w:lang w:eastAsia="zh-CN"/>
          </w:rPr>
          <w:t xml:space="preserve">) </w:t>
        </w:r>
      </w:ins>
      <w:ins w:id="8225" w:author="Post_R2#115" w:date="2021-09-29T14:32:00Z">
        <w:r w:rsidRPr="0092431C">
          <w:rPr>
            <w:rFonts w:eastAsia="DengXian"/>
            <w:lang w:eastAsia="zh-CN"/>
          </w:rPr>
          <w:t xml:space="preserve">message. The sidelink RLC </w:t>
        </w:r>
      </w:ins>
      <w:ins w:id="8226" w:author="Post_R2#115" w:date="2021-09-29T14:33:00Z">
        <w:r w:rsidRPr="0092431C">
          <w:rPr>
            <w:rFonts w:eastAsia="DengXian"/>
            <w:lang w:eastAsia="zh-CN"/>
          </w:rPr>
          <w:t>bea</w:t>
        </w:r>
      </w:ins>
      <w:ins w:id="8227" w:author="Post_R2#115" w:date="2021-09-29T14:34:00Z">
        <w:r w:rsidRPr="0092431C">
          <w:rPr>
            <w:rFonts w:eastAsia="DengXian"/>
            <w:lang w:eastAsia="zh-CN"/>
          </w:rPr>
          <w:t>rer</w:t>
        </w:r>
      </w:ins>
      <w:ins w:id="8228" w:author="Post_R2#115" w:date="2021-09-29T14:32:00Z">
        <w:r w:rsidRPr="0092431C">
          <w:rPr>
            <w:rFonts w:eastAsia="DengXian"/>
            <w:lang w:eastAsia="zh-CN"/>
          </w:rPr>
          <w:t xml:space="preserve"> using this</w:t>
        </w:r>
        <w:r w:rsidRPr="0092431C">
          <w:t xml:space="preserve"> c</w:t>
        </w:r>
        <w:r w:rsidRPr="0092431C">
          <w:rPr>
            <w:rFonts w:eastAsia="DengXian"/>
            <w:lang w:eastAsia="zh-CN"/>
          </w:rPr>
          <w:t>onfiguration is named as SL-RLC</w:t>
        </w:r>
      </w:ins>
      <w:ins w:id="8229" w:author="Post_R2#115" w:date="2021-10-22T14:50:00Z">
        <w:r w:rsidRPr="0092431C">
          <w:rPr>
            <w:rFonts w:eastAsia="DengXian"/>
            <w:lang w:eastAsia="zh-CN"/>
          </w:rPr>
          <w:t>1</w:t>
        </w:r>
      </w:ins>
      <w:ins w:id="8230" w:author="Post_R2#115" w:date="2021-09-29T14:32:00Z">
        <w:r w:rsidRPr="0092431C">
          <w:rPr>
            <w:rFonts w:eastAsia="DengXian"/>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23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232" w:author="Post_R2#115" w:date="2021-09-29T14:32:00Z"/>
                <w:rFonts w:ascii="Arial" w:hAnsi="Arial"/>
                <w:b/>
                <w:sz w:val="18"/>
                <w:lang w:eastAsia="en-GB"/>
              </w:rPr>
            </w:pPr>
            <w:ins w:id="8233"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234" w:author="Post_R2#115" w:date="2021-09-29T14:32:00Z"/>
                <w:rFonts w:ascii="Arial" w:hAnsi="Arial"/>
                <w:b/>
                <w:sz w:val="18"/>
                <w:lang w:eastAsia="en-GB"/>
              </w:rPr>
            </w:pPr>
            <w:ins w:id="8235"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236" w:author="Post_R2#115" w:date="2021-09-29T14:32:00Z"/>
                <w:rFonts w:ascii="Arial" w:hAnsi="Arial"/>
                <w:b/>
                <w:sz w:val="18"/>
                <w:lang w:eastAsia="en-GB"/>
              </w:rPr>
            </w:pPr>
            <w:ins w:id="8237"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238" w:author="Post_R2#115" w:date="2021-09-29T14:32:00Z"/>
                <w:rFonts w:ascii="Arial" w:hAnsi="Arial"/>
                <w:b/>
                <w:sz w:val="18"/>
                <w:lang w:eastAsia="en-GB"/>
              </w:rPr>
            </w:pPr>
            <w:ins w:id="8239" w:author="Post_R2#115" w:date="2021-09-29T14:32:00Z">
              <w:r w:rsidRPr="0092431C">
                <w:rPr>
                  <w:rFonts w:ascii="Arial" w:hAnsi="Arial"/>
                  <w:b/>
                  <w:sz w:val="18"/>
                  <w:lang w:eastAsia="en-GB"/>
                </w:rPr>
                <w:t>Ver</w:t>
              </w:r>
            </w:ins>
          </w:p>
        </w:tc>
      </w:tr>
      <w:tr w:rsidR="0092431C" w:rsidRPr="0092431C" w14:paraId="2C4EF120" w14:textId="77777777" w:rsidTr="00E82099">
        <w:trPr>
          <w:ins w:id="824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241" w:author="Post_R2#115" w:date="2021-09-29T14:32:00Z"/>
                <w:rFonts w:ascii="Arial" w:hAnsi="Arial"/>
                <w:sz w:val="18"/>
                <w:lang w:eastAsia="en-GB"/>
              </w:rPr>
            </w:pPr>
            <w:ins w:id="8242"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243"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244" w:author="Post_R2#115" w:date="2021-09-29T14:32:00Z"/>
                <w:rFonts w:ascii="Arial" w:hAnsi="Arial"/>
                <w:sz w:val="18"/>
                <w:lang w:eastAsia="en-GB"/>
              </w:rPr>
            </w:pPr>
            <w:ins w:id="8245"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246" w:author="Post_R2#115" w:date="2021-09-29T14:32:00Z"/>
                <w:rFonts w:ascii="Arial" w:hAnsi="Arial"/>
                <w:sz w:val="18"/>
                <w:lang w:eastAsia="en-GB"/>
              </w:rPr>
            </w:pPr>
          </w:p>
        </w:tc>
      </w:tr>
      <w:tr w:rsidR="0092431C" w:rsidRPr="0092431C" w14:paraId="6EFF049E" w14:textId="77777777" w:rsidTr="00E82099">
        <w:trPr>
          <w:ins w:id="824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248" w:author="Post_R2#115" w:date="2021-09-29T14:32:00Z"/>
                <w:rFonts w:ascii="Arial" w:hAnsi="Arial"/>
                <w:i/>
                <w:sz w:val="18"/>
                <w:lang w:eastAsia="en-GB"/>
              </w:rPr>
            </w:pPr>
            <w:ins w:id="8249"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250" w:author="Post_R2#115" w:date="2021-09-29T14:32:00Z"/>
                <w:rFonts w:ascii="Arial" w:hAnsi="Arial"/>
                <w:sz w:val="18"/>
                <w:lang w:eastAsia="sv-SE"/>
              </w:rPr>
            </w:pPr>
            <w:ins w:id="8251"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25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253" w:author="Post_R2#115" w:date="2021-09-29T14:32:00Z"/>
                <w:rFonts w:ascii="Arial" w:hAnsi="Arial"/>
                <w:sz w:val="18"/>
                <w:lang w:eastAsia="en-GB"/>
              </w:rPr>
            </w:pPr>
          </w:p>
        </w:tc>
      </w:tr>
      <w:tr w:rsidR="0092431C" w:rsidRPr="0092431C" w14:paraId="571FD14A" w14:textId="77777777" w:rsidTr="00E82099">
        <w:trPr>
          <w:ins w:id="825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255" w:author="Post_R2#115" w:date="2021-09-29T14:32:00Z"/>
                <w:rFonts w:ascii="Arial" w:hAnsi="Arial"/>
                <w:i/>
                <w:sz w:val="18"/>
                <w:lang w:eastAsia="en-GB"/>
              </w:rPr>
            </w:pPr>
            <w:ins w:id="8256"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257" w:author="Post_R2#115" w:date="2021-09-29T14:32:00Z"/>
                <w:rFonts w:ascii="Arial" w:hAnsi="Arial"/>
                <w:sz w:val="18"/>
                <w:lang w:eastAsia="sv-SE"/>
              </w:rPr>
            </w:pPr>
            <w:ins w:id="8258"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259" w:author="Post_R2#115" w:date="2021-09-29T14:32:00Z"/>
                <w:rFonts w:ascii="Arial" w:hAnsi="Arial"/>
                <w:sz w:val="18"/>
                <w:lang w:eastAsia="en-GB"/>
              </w:rPr>
            </w:pPr>
            <w:ins w:id="8260"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261" w:author="Post_R2#115" w:date="2021-09-29T14:32:00Z"/>
                <w:rFonts w:ascii="Arial" w:hAnsi="Arial"/>
                <w:sz w:val="18"/>
                <w:lang w:eastAsia="en-GB"/>
              </w:rPr>
            </w:pPr>
          </w:p>
        </w:tc>
      </w:tr>
      <w:tr w:rsidR="0092431C" w:rsidRPr="0092431C" w14:paraId="69D2FB8D" w14:textId="77777777" w:rsidTr="00E82099">
        <w:trPr>
          <w:ins w:id="826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263" w:author="Post_R2#115" w:date="2021-09-29T14:32:00Z"/>
                <w:rFonts w:ascii="Arial" w:hAnsi="Arial"/>
                <w:i/>
                <w:sz w:val="18"/>
                <w:lang w:eastAsia="en-GB"/>
              </w:rPr>
            </w:pPr>
            <w:ins w:id="8264"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265" w:author="Post_R2#115" w:date="2021-09-29T14:32:00Z"/>
                <w:rFonts w:ascii="Arial" w:hAnsi="Arial"/>
                <w:sz w:val="18"/>
                <w:lang w:eastAsia="sv-SE"/>
              </w:rPr>
            </w:pPr>
            <w:ins w:id="8266"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826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8268" w:author="Post_R2#115" w:date="2021-09-29T14:32:00Z"/>
                <w:rFonts w:ascii="Arial" w:hAnsi="Arial"/>
                <w:sz w:val="18"/>
                <w:lang w:eastAsia="en-GB"/>
              </w:rPr>
            </w:pPr>
          </w:p>
        </w:tc>
      </w:tr>
      <w:tr w:rsidR="0092431C" w:rsidRPr="0092431C" w14:paraId="11378929" w14:textId="77777777" w:rsidTr="00E82099">
        <w:trPr>
          <w:ins w:id="82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8270" w:author="Post_R2#115" w:date="2021-09-29T14:32:00Z"/>
                <w:rFonts w:ascii="Arial" w:hAnsi="Arial"/>
                <w:i/>
                <w:sz w:val="18"/>
                <w:lang w:eastAsia="en-GB"/>
              </w:rPr>
            </w:pPr>
            <w:ins w:id="8271"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8272"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8273"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8274" w:author="Post_R2#115" w:date="2021-09-29T14:32:00Z"/>
                <w:rFonts w:ascii="Arial" w:hAnsi="Arial"/>
                <w:sz w:val="18"/>
                <w:lang w:eastAsia="en-GB"/>
              </w:rPr>
            </w:pPr>
          </w:p>
        </w:tc>
      </w:tr>
      <w:tr w:rsidR="0092431C" w:rsidRPr="0092431C" w14:paraId="4DDD1EB4" w14:textId="77777777" w:rsidTr="00E82099">
        <w:trPr>
          <w:ins w:id="827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8276" w:author="Post_R2#115" w:date="2021-09-29T14:32:00Z"/>
                <w:rFonts w:ascii="Arial" w:hAnsi="Arial"/>
                <w:i/>
                <w:sz w:val="18"/>
                <w:lang w:eastAsia="en-GB"/>
              </w:rPr>
            </w:pPr>
            <w:ins w:id="8277"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8278" w:author="Post_R2#115" w:date="2021-09-29T14:32:00Z"/>
                <w:rFonts w:ascii="Arial" w:hAnsi="Arial"/>
                <w:sz w:val="18"/>
                <w:lang w:eastAsia="sv-SE"/>
              </w:rPr>
            </w:pPr>
            <w:ins w:id="8279"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828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8281" w:author="Post_R2#115" w:date="2021-09-29T14:32:00Z"/>
                <w:rFonts w:ascii="Arial" w:hAnsi="Arial"/>
                <w:sz w:val="18"/>
                <w:lang w:eastAsia="en-GB"/>
              </w:rPr>
            </w:pPr>
          </w:p>
        </w:tc>
      </w:tr>
      <w:tr w:rsidR="0092431C" w:rsidRPr="0092431C" w14:paraId="7899A693" w14:textId="77777777" w:rsidTr="00E82099">
        <w:trPr>
          <w:ins w:id="828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8283" w:author="Post_R2#115" w:date="2021-09-29T14:32:00Z"/>
                <w:rFonts w:ascii="Arial" w:hAnsi="Arial"/>
                <w:i/>
                <w:sz w:val="18"/>
                <w:lang w:eastAsia="sv-SE"/>
              </w:rPr>
            </w:pPr>
            <w:ins w:id="8284"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8285" w:author="Post_R2#115" w:date="2021-09-29T14:32:00Z"/>
                <w:rFonts w:ascii="Arial" w:hAnsi="Arial"/>
                <w:sz w:val="18"/>
                <w:lang w:eastAsia="sv-SE"/>
              </w:rPr>
            </w:pPr>
            <w:ins w:id="8286"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828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8288" w:author="Post_R2#115" w:date="2021-09-29T14:32:00Z"/>
                <w:rFonts w:ascii="Arial" w:hAnsi="Arial"/>
                <w:sz w:val="18"/>
                <w:lang w:eastAsia="en-GB"/>
              </w:rPr>
            </w:pPr>
          </w:p>
        </w:tc>
      </w:tr>
      <w:tr w:rsidR="0092431C" w:rsidRPr="0092431C" w14:paraId="1BBEC5C9" w14:textId="77777777" w:rsidTr="00E82099">
        <w:trPr>
          <w:ins w:id="828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8290" w:author="Post_R2#115" w:date="2021-09-29T14:32:00Z"/>
                <w:rFonts w:ascii="Arial" w:hAnsi="Arial"/>
                <w:i/>
                <w:sz w:val="18"/>
                <w:lang w:eastAsia="sv-SE"/>
              </w:rPr>
            </w:pPr>
            <w:ins w:id="8291"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8292" w:author="Post_R2#115" w:date="2021-09-29T14:32:00Z"/>
                <w:rFonts w:ascii="Arial" w:hAnsi="Arial"/>
                <w:sz w:val="18"/>
                <w:lang w:eastAsia="en-GB"/>
              </w:rPr>
            </w:pPr>
            <w:ins w:id="8293"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829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8295" w:author="Post_R2#115" w:date="2021-09-29T14:32: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8296" w:name="_Toc60777619"/>
      <w:bookmarkStart w:id="8297" w:name="_Toc90651494"/>
      <w:r w:rsidRPr="00D27132">
        <w:lastRenderedPageBreak/>
        <w:t>9.3</w:t>
      </w:r>
      <w:r w:rsidRPr="00D27132">
        <w:tab/>
        <w:t>Sidelink pre-configured parameters</w:t>
      </w:r>
      <w:bookmarkEnd w:id="8296"/>
      <w:bookmarkEnd w:id="8297"/>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8298" w:name="_Toc60777620"/>
      <w:bookmarkStart w:id="8299" w:name="_Toc90651495"/>
      <w:r w:rsidRPr="00D27132">
        <w:t>–</w:t>
      </w:r>
      <w:r w:rsidRPr="00D27132">
        <w:tab/>
      </w:r>
      <w:r w:rsidRPr="00D27132">
        <w:rPr>
          <w:i/>
          <w:iCs/>
        </w:rPr>
        <w:t>NR-Sidelink-Preconf</w:t>
      </w:r>
      <w:bookmarkEnd w:id="8298"/>
      <w:bookmarkEnd w:id="8299"/>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8300" w:name="_Toc60777621"/>
      <w:bookmarkStart w:id="8301" w:name="_Toc90651496"/>
      <w:r w:rsidRPr="00D27132">
        <w:t>–</w:t>
      </w:r>
      <w:r w:rsidRPr="00D27132">
        <w:tab/>
      </w:r>
      <w:r w:rsidRPr="00D27132">
        <w:rPr>
          <w:i/>
          <w:iCs/>
        </w:rPr>
        <w:t>SL-PreconfigurationNR</w:t>
      </w:r>
      <w:bookmarkEnd w:id="8300"/>
      <w:bookmarkEnd w:id="8301"/>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游明朝"/>
        </w:rPr>
        <w:t xml:space="preserve">Need codes or conditions specified for subfields in </w:t>
      </w:r>
      <w:r w:rsidRPr="00D27132">
        <w:rPr>
          <w:i/>
          <w:iCs/>
        </w:rPr>
        <w:t>SL-PreconfigurationNR</w:t>
      </w:r>
      <w:r w:rsidRPr="00D27132">
        <w:rPr>
          <w:rFonts w:eastAsia="游明朝"/>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2"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8303"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4" w:author="Post_R2#115" w:date="2021-09-29T14:37:00Z"/>
          <w:rFonts w:ascii="Courier New" w:hAnsi="Courier New"/>
          <w:noProof/>
          <w:sz w:val="16"/>
          <w:lang w:eastAsia="en-GB"/>
        </w:rPr>
      </w:pPr>
      <w:ins w:id="8305"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06" w:author="Post_R2#115" w:date="2021-09-29T14:37:00Z"/>
          <w:rFonts w:ascii="Courier New" w:hAnsi="Courier New"/>
          <w:noProof/>
          <w:sz w:val="16"/>
          <w:lang w:eastAsia="en-GB"/>
        </w:rPr>
      </w:pPr>
      <w:ins w:id="8307" w:author="Post_R2#115" w:date="2021-09-29T14:37:00Z">
        <w:r w:rsidRPr="0092431C">
          <w:rPr>
            <w:rFonts w:ascii="Courier New" w:hAnsi="Courier New"/>
            <w:noProof/>
            <w:sz w:val="16"/>
            <w:lang w:eastAsia="en-GB"/>
          </w:rPr>
          <w:t xml:space="preserve"> </w:t>
        </w:r>
      </w:ins>
      <w:ins w:id="8308" w:author="Post_R2#115" w:date="2021-09-29T17:39:00Z">
        <w:r w:rsidRPr="0092431C">
          <w:rPr>
            <w:rFonts w:ascii="Courier New" w:hAnsi="Courier New"/>
            <w:noProof/>
            <w:sz w:val="16"/>
            <w:lang w:eastAsia="en-GB"/>
          </w:rPr>
          <w:t xml:space="preserve">   </w:t>
        </w:r>
      </w:ins>
      <w:ins w:id="8309"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8310" w:author="Post_R2#115" w:date="2021-09-29T14:37:00Z">
        <w:r w:rsidRPr="0092431C">
          <w:rPr>
            <w:rFonts w:ascii="Courier New" w:hAnsi="Courier New"/>
            <w:noProof/>
            <w:sz w:val="16"/>
            <w:lang w:eastAsia="en-GB"/>
          </w:rPr>
          <w:t xml:space="preserve"> </w:t>
        </w:r>
      </w:ins>
      <w:ins w:id="8311" w:author="Post_R2#115" w:date="2021-09-29T17:39:00Z">
        <w:r w:rsidRPr="0092431C">
          <w:rPr>
            <w:rFonts w:ascii="Courier New" w:hAnsi="Courier New"/>
            <w:noProof/>
            <w:sz w:val="16"/>
            <w:lang w:eastAsia="en-GB"/>
          </w:rPr>
          <w:t xml:space="preserve"> </w:t>
        </w:r>
      </w:ins>
      <w:ins w:id="8312"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8313" w:name="_Toc60777622"/>
      <w:bookmarkStart w:id="8314" w:name="_Toc90651497"/>
      <w:r w:rsidRPr="00D27132">
        <w:rPr>
          <w:rFonts w:eastAsia="MS Mincho"/>
        </w:rPr>
        <w:t>–</w:t>
      </w:r>
      <w:r w:rsidRPr="00D27132">
        <w:rPr>
          <w:rFonts w:eastAsia="MS Mincho"/>
        </w:rPr>
        <w:tab/>
      </w:r>
      <w:r w:rsidRPr="00D27132">
        <w:rPr>
          <w:rFonts w:eastAsia="MS Mincho"/>
          <w:i/>
          <w:iCs/>
        </w:rPr>
        <w:t>End of NR-Sidelink-Preconf</w:t>
      </w:r>
      <w:bookmarkEnd w:id="8313"/>
      <w:bookmarkEnd w:id="831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8315" w:author="Post_R2#116bis" w:date="2022-01-28T19:11:00Z"/>
          <w:rFonts w:ascii="Arial" w:hAnsi="Arial"/>
          <w:sz w:val="32"/>
        </w:rPr>
      </w:pPr>
      <w:ins w:id="8316"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8317" w:author="Post_R2#116bis" w:date="2022-01-28T19:11:00Z"/>
          <w:rFonts w:eastAsia="宋体"/>
          <w:lang w:eastAsia="en-US"/>
        </w:rPr>
      </w:pPr>
      <w:ins w:id="8318"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8319"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8320" w:author="Post_R2#116bis" w:date="2022-01-28T19:11:00Z"/>
          <w:rFonts w:ascii="Arial" w:hAnsi="Arial"/>
          <w:sz w:val="24"/>
        </w:rPr>
      </w:pPr>
      <w:ins w:id="8321"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8322" w:author="Post_R2#116bis" w:date="2022-01-28T19:11:00Z"/>
          <w:lang w:eastAsia="zh-CN"/>
        </w:rPr>
      </w:pPr>
      <w:ins w:id="8323"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8324" w:author="Post_R2#116bis" w:date="2022-01-28T19:11:00Z"/>
          <w:rFonts w:ascii="Arial" w:hAnsi="Arial"/>
          <w:b/>
        </w:rPr>
      </w:pPr>
      <w:ins w:id="8325"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6" w:author="Post_R2#116bis" w:date="2022-01-28T19:11:00Z"/>
          <w:rFonts w:ascii="Courier New" w:hAnsi="Courier New"/>
          <w:color w:val="808080"/>
          <w:sz w:val="16"/>
          <w:lang w:eastAsia="en-GB"/>
        </w:rPr>
      </w:pPr>
      <w:ins w:id="8327"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8" w:author="Post_R2#116bis" w:date="2022-01-28T19:11:00Z"/>
          <w:rFonts w:ascii="Courier New" w:hAnsi="Courier New"/>
          <w:color w:val="808080"/>
          <w:sz w:val="16"/>
          <w:lang w:eastAsia="en-GB"/>
        </w:rPr>
      </w:pPr>
      <w:ins w:id="8329"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0"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1" w:author="Post_R2#116bis" w:date="2022-01-28T19:11:00Z"/>
          <w:rFonts w:ascii="Courier New" w:hAnsi="Courier New"/>
          <w:sz w:val="16"/>
          <w:lang w:eastAsia="en-GB"/>
        </w:rPr>
      </w:pPr>
      <w:ins w:id="8332"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3" w:author="Post_R2#116bis" w:date="2022-01-28T19:11:00Z"/>
          <w:rFonts w:ascii="Courier New" w:hAnsi="Courier New"/>
          <w:sz w:val="16"/>
          <w:lang w:eastAsia="en-GB"/>
        </w:rPr>
      </w:pPr>
      <w:ins w:id="8334"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5" w:author="Post_R2#116bis" w:date="2022-01-28T19:11:00Z"/>
          <w:rFonts w:ascii="Courier New" w:hAnsi="Courier New"/>
          <w:sz w:val="16"/>
          <w:lang w:eastAsia="en-GB"/>
        </w:rPr>
      </w:pPr>
      <w:ins w:id="8336"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7" w:author="Post_R2#116bis" w:date="2022-01-28T19:11:00Z"/>
          <w:rFonts w:ascii="Courier New" w:hAnsi="Courier New"/>
          <w:sz w:val="16"/>
          <w:lang w:eastAsia="en-GB"/>
        </w:rPr>
      </w:pPr>
      <w:ins w:id="8338"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0"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1" w:author="Post_R2#116bis" w:date="2022-01-28T19:11:00Z"/>
          <w:rFonts w:ascii="Courier New" w:hAnsi="Courier New"/>
          <w:color w:val="808080"/>
          <w:sz w:val="16"/>
          <w:lang w:eastAsia="en-GB"/>
        </w:rPr>
      </w:pPr>
      <w:ins w:id="8342"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Post_R2#116bis" w:date="2022-01-28T19:11:00Z"/>
          <w:rFonts w:ascii="Courier New" w:hAnsi="Courier New"/>
          <w:color w:val="808080"/>
          <w:sz w:val="16"/>
          <w:lang w:eastAsia="en-GB"/>
        </w:rPr>
      </w:pPr>
      <w:ins w:id="8344"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8345"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8346" w:name="_Toc60777623"/>
      <w:bookmarkStart w:id="8347" w:name="_Toc90651498"/>
      <w:r w:rsidRPr="00D27132">
        <w:lastRenderedPageBreak/>
        <w:t>10</w:t>
      </w:r>
      <w:r w:rsidRPr="00D27132">
        <w:tab/>
        <w:t>Generic error handling</w:t>
      </w:r>
      <w:bookmarkEnd w:id="8346"/>
      <w:bookmarkEnd w:id="8347"/>
    </w:p>
    <w:p w14:paraId="6264FA35" w14:textId="77777777" w:rsidR="00394471" w:rsidRPr="00D27132" w:rsidRDefault="00394471" w:rsidP="00394471">
      <w:pPr>
        <w:pStyle w:val="2"/>
      </w:pPr>
      <w:bookmarkStart w:id="8348" w:name="_Toc60777624"/>
      <w:bookmarkStart w:id="8349" w:name="_Toc90651499"/>
      <w:r w:rsidRPr="00D27132">
        <w:t>10.1</w:t>
      </w:r>
      <w:r w:rsidRPr="00D27132">
        <w:tab/>
        <w:t>General</w:t>
      </w:r>
      <w:bookmarkEnd w:id="8348"/>
      <w:bookmarkEnd w:id="8349"/>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8350" w:name="_Toc60777625"/>
      <w:bookmarkStart w:id="8351" w:name="_Toc90651500"/>
      <w:r w:rsidRPr="00D27132">
        <w:t>10.2</w:t>
      </w:r>
      <w:r w:rsidRPr="00D27132">
        <w:tab/>
        <w:t>ASN.1 violation or encoding error</w:t>
      </w:r>
      <w:bookmarkEnd w:id="8350"/>
      <w:bookmarkEnd w:id="8351"/>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8352" w:name="_Toc60777626"/>
      <w:bookmarkStart w:id="8353" w:name="_Toc90651501"/>
      <w:r w:rsidRPr="00D27132">
        <w:t>10.3</w:t>
      </w:r>
      <w:r w:rsidRPr="00D27132">
        <w:tab/>
        <w:t>Field set to a not comprehended value</w:t>
      </w:r>
      <w:bookmarkEnd w:id="8352"/>
      <w:bookmarkEnd w:id="8353"/>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8354" w:name="_Toc60777627"/>
      <w:bookmarkStart w:id="8355" w:name="_Toc90651502"/>
      <w:r w:rsidRPr="00D27132">
        <w:t>10.4</w:t>
      </w:r>
      <w:r w:rsidRPr="00D27132">
        <w:tab/>
        <w:t>Mandatory field missing</w:t>
      </w:r>
      <w:bookmarkEnd w:id="8354"/>
      <w:bookmarkEnd w:id="8355"/>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8356" w:name="_Toc60777628"/>
      <w:bookmarkStart w:id="8357" w:name="_Toc90651503"/>
      <w:r w:rsidRPr="00D27132">
        <w:lastRenderedPageBreak/>
        <w:t>10.5</w:t>
      </w:r>
      <w:r w:rsidRPr="00D27132">
        <w:tab/>
        <w:t>Not comprehended field</w:t>
      </w:r>
      <w:bookmarkEnd w:id="8356"/>
      <w:bookmarkEnd w:id="8357"/>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8358" w:name="_Toc60777629"/>
      <w:bookmarkStart w:id="8359" w:name="_Toc90651504"/>
      <w:r w:rsidRPr="00D27132">
        <w:lastRenderedPageBreak/>
        <w:t>11</w:t>
      </w:r>
      <w:r w:rsidRPr="00D27132">
        <w:tab/>
        <w:t>Radio information related interactions between network nodes</w:t>
      </w:r>
      <w:bookmarkEnd w:id="8358"/>
      <w:bookmarkEnd w:id="8359"/>
    </w:p>
    <w:p w14:paraId="598835CD" w14:textId="77777777" w:rsidR="00394471" w:rsidRPr="00D27132" w:rsidRDefault="00394471" w:rsidP="00394471">
      <w:pPr>
        <w:pStyle w:val="2"/>
      </w:pPr>
      <w:bookmarkStart w:id="8360" w:name="_Toc60777630"/>
      <w:bookmarkStart w:id="8361" w:name="_Toc90651505"/>
      <w:r w:rsidRPr="00D27132">
        <w:t>11.1</w:t>
      </w:r>
      <w:r w:rsidRPr="00D27132">
        <w:tab/>
        <w:t>General</w:t>
      </w:r>
      <w:bookmarkEnd w:id="8360"/>
      <w:bookmarkEnd w:id="8361"/>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8362" w:name="_Toc60777631"/>
      <w:bookmarkStart w:id="8363" w:name="_Toc90651506"/>
      <w:r w:rsidRPr="00D27132">
        <w:t>11.2</w:t>
      </w:r>
      <w:r w:rsidRPr="00D27132">
        <w:tab/>
        <w:t>Inter-node RRC messages</w:t>
      </w:r>
      <w:bookmarkEnd w:id="8362"/>
      <w:bookmarkEnd w:id="8363"/>
    </w:p>
    <w:p w14:paraId="30406BDE" w14:textId="77777777" w:rsidR="00394471" w:rsidRPr="00D27132" w:rsidRDefault="00394471" w:rsidP="00394471">
      <w:pPr>
        <w:pStyle w:val="3"/>
      </w:pPr>
      <w:bookmarkStart w:id="8364" w:name="_Toc60777632"/>
      <w:bookmarkStart w:id="8365" w:name="_Toc90651507"/>
      <w:r w:rsidRPr="00D27132">
        <w:t>11.2.1</w:t>
      </w:r>
      <w:r w:rsidRPr="00D27132">
        <w:tab/>
        <w:t>General</w:t>
      </w:r>
      <w:bookmarkEnd w:id="8364"/>
      <w:bookmarkEnd w:id="8365"/>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8366" w:name="_Toc60777633"/>
      <w:bookmarkStart w:id="8367" w:name="_Toc90651508"/>
      <w:r w:rsidRPr="00D27132">
        <w:t>11.2.2</w:t>
      </w:r>
      <w:r w:rsidRPr="00D27132">
        <w:tab/>
        <w:t>Message definitions</w:t>
      </w:r>
      <w:bookmarkEnd w:id="8366"/>
      <w:bookmarkEnd w:id="8367"/>
    </w:p>
    <w:p w14:paraId="719DC4FF" w14:textId="77777777" w:rsidR="00394471" w:rsidRPr="00D27132" w:rsidRDefault="00394471" w:rsidP="00394471">
      <w:pPr>
        <w:pStyle w:val="4"/>
      </w:pPr>
      <w:bookmarkStart w:id="8368" w:name="_Toc60777634"/>
      <w:bookmarkStart w:id="8369" w:name="_Toc90651509"/>
      <w:r w:rsidRPr="00D27132">
        <w:t>–</w:t>
      </w:r>
      <w:r w:rsidRPr="00D27132">
        <w:tab/>
      </w:r>
      <w:r w:rsidRPr="00D27132">
        <w:rPr>
          <w:i/>
        </w:rPr>
        <w:t>HandoverCommand</w:t>
      </w:r>
      <w:bookmarkEnd w:id="8368"/>
      <w:bookmarkEnd w:id="836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8370" w:name="_Toc60777635"/>
      <w:bookmarkStart w:id="8371" w:name="_Toc90651510"/>
      <w:r w:rsidRPr="00D27132">
        <w:t>–</w:t>
      </w:r>
      <w:r w:rsidRPr="00D27132">
        <w:tab/>
      </w:r>
      <w:r w:rsidRPr="00D27132">
        <w:rPr>
          <w:i/>
        </w:rPr>
        <w:t>HandoverPreparationInformation</w:t>
      </w:r>
      <w:bookmarkEnd w:id="8370"/>
      <w:bookmarkEnd w:id="837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8372" w:name="_Toc60777636"/>
      <w:bookmarkStart w:id="8373" w:name="_Toc90651511"/>
      <w:r w:rsidRPr="00D27132">
        <w:t>–</w:t>
      </w:r>
      <w:r w:rsidRPr="00D27132">
        <w:tab/>
      </w:r>
      <w:r w:rsidRPr="00D27132">
        <w:rPr>
          <w:i/>
        </w:rPr>
        <w:t>CG-Config</w:t>
      </w:r>
      <w:bookmarkEnd w:id="8372"/>
      <w:bookmarkEnd w:id="837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lastRenderedPageBreak/>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lastRenderedPageBreak/>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8374" w:name="_Toc60777637"/>
      <w:bookmarkStart w:id="8375" w:name="_Toc90651512"/>
      <w:r w:rsidRPr="00D27132">
        <w:rPr>
          <w:i/>
        </w:rPr>
        <w:t>–</w:t>
      </w:r>
      <w:r w:rsidRPr="00D27132">
        <w:rPr>
          <w:i/>
        </w:rPr>
        <w:tab/>
        <w:t>CG-ConfigInfo</w:t>
      </w:r>
      <w:bookmarkEnd w:id="8374"/>
      <w:bookmarkEnd w:id="837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w:t>
            </w:r>
            <w:r w:rsidRPr="00D27132">
              <w:lastRenderedPageBreak/>
              <w:t>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lastRenderedPageBreak/>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游明朝"/>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游明朝"/>
        </w:rPr>
      </w:pPr>
      <w:r w:rsidRPr="00D27132">
        <w:rPr>
          <w:rFonts w:eastAsia="游明朝"/>
        </w:rPr>
        <w:t>NOTE 3:</w:t>
      </w:r>
      <w:r w:rsidRPr="00D27132">
        <w:rPr>
          <w:rFonts w:eastAsia="游明朝"/>
        </w:rPr>
        <w:tab/>
        <w:t xml:space="preserve">The following table indicates per MN RAT and SN RAT whether RAT capabilities are included or not in </w:t>
      </w:r>
      <w:r w:rsidRPr="00D27132">
        <w:rPr>
          <w:rFonts w:eastAsia="游明朝"/>
          <w:i/>
        </w:rPr>
        <w:t>ue-CapabilityInfo</w:t>
      </w:r>
      <w:r w:rsidRPr="00D27132">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游明朝"/>
                <w:lang w:eastAsia="sv-SE"/>
              </w:rPr>
            </w:pPr>
            <w:r w:rsidRPr="00D27132">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游明朝"/>
                <w:lang w:eastAsia="sv-SE"/>
              </w:rPr>
            </w:pPr>
            <w:r w:rsidRPr="00D27132">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游明朝"/>
                <w:lang w:eastAsia="sv-SE"/>
              </w:rPr>
            </w:pPr>
            <w:r w:rsidRPr="00D27132">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游明朝"/>
                <w:lang w:eastAsia="sv-SE"/>
              </w:rPr>
            </w:pPr>
            <w:r w:rsidRPr="00D27132">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游明朝"/>
                <w:lang w:eastAsia="sv-SE"/>
              </w:rPr>
            </w:pPr>
            <w:r w:rsidRPr="00D27132">
              <w:rPr>
                <w:rFonts w:eastAsia="游明朝"/>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游明朝"/>
                <w:lang w:eastAsia="sv-SE"/>
              </w:rPr>
            </w:pPr>
            <w:r w:rsidRPr="00D27132">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游明朝"/>
                <w:lang w:eastAsia="sv-SE"/>
              </w:rPr>
            </w:pPr>
            <w:r w:rsidRPr="00D27132">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游明朝"/>
                <w:lang w:eastAsia="sv-SE"/>
              </w:rPr>
            </w:pPr>
            <w:r w:rsidRPr="00D27132">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游明朝"/>
                <w:lang w:eastAsia="sv-SE"/>
              </w:rPr>
            </w:pPr>
            <w:r w:rsidRPr="00D27132">
              <w:rPr>
                <w:rFonts w:eastAsia="游明朝"/>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游明朝"/>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游明朝"/>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游明朝"/>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游明朝"/>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游明朝"/>
                <w:lang w:eastAsia="sv-SE"/>
              </w:rPr>
            </w:pPr>
            <w:r w:rsidRPr="00D27132">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游明朝"/>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游明朝"/>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8376" w:name="_Toc60777638"/>
      <w:bookmarkStart w:id="8377" w:name="_Toc90651513"/>
      <w:r w:rsidRPr="00D27132">
        <w:t>–</w:t>
      </w:r>
      <w:r w:rsidRPr="00D27132">
        <w:tab/>
      </w:r>
      <w:r w:rsidRPr="00D27132">
        <w:rPr>
          <w:i/>
        </w:rPr>
        <w:t>MeasurementTimingConfiguration</w:t>
      </w:r>
      <w:bookmarkEnd w:id="8376"/>
      <w:bookmarkEnd w:id="837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8378" w:name="_Toc60777639"/>
      <w:bookmarkStart w:id="8379" w:name="_Toc90651514"/>
      <w:r w:rsidRPr="00D27132">
        <w:t>–</w:t>
      </w:r>
      <w:r w:rsidRPr="00D27132">
        <w:tab/>
      </w:r>
      <w:r w:rsidRPr="00D27132">
        <w:rPr>
          <w:i/>
        </w:rPr>
        <w:t>UERadioPagingInformation</w:t>
      </w:r>
      <w:bookmarkEnd w:id="8378"/>
      <w:bookmarkEnd w:id="837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8380" w:name="_Toc60777640"/>
      <w:bookmarkStart w:id="8381" w:name="_Toc90651515"/>
      <w:r w:rsidRPr="00D27132">
        <w:lastRenderedPageBreak/>
        <w:t>–</w:t>
      </w:r>
      <w:r w:rsidRPr="00D27132">
        <w:tab/>
      </w:r>
      <w:r w:rsidRPr="00D27132">
        <w:rPr>
          <w:i/>
        </w:rPr>
        <w:t>UERadioAccessCapabilityInformation</w:t>
      </w:r>
      <w:bookmarkEnd w:id="8380"/>
      <w:bookmarkEnd w:id="838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游明朝"/>
        </w:rPr>
      </w:pPr>
    </w:p>
    <w:p w14:paraId="086BA876" w14:textId="77777777" w:rsidR="00394471" w:rsidRPr="00D27132" w:rsidRDefault="00394471" w:rsidP="00394471">
      <w:pPr>
        <w:pStyle w:val="3"/>
        <w:rPr>
          <w:rFonts w:eastAsia="游明朝"/>
        </w:rPr>
      </w:pPr>
      <w:bookmarkStart w:id="8382" w:name="_Toc60777641"/>
      <w:bookmarkStart w:id="8383" w:name="_Toc90651516"/>
      <w:r w:rsidRPr="00D27132">
        <w:rPr>
          <w:rFonts w:eastAsia="游明朝"/>
        </w:rPr>
        <w:t>11.2.3</w:t>
      </w:r>
      <w:r w:rsidRPr="00D27132">
        <w:rPr>
          <w:rFonts w:eastAsia="游明朝"/>
        </w:rPr>
        <w:tab/>
        <w:t>Mandatory information in inter-node RRC messages</w:t>
      </w:r>
      <w:bookmarkEnd w:id="8382"/>
      <w:bookmarkEnd w:id="8383"/>
    </w:p>
    <w:p w14:paraId="252A682C" w14:textId="77777777" w:rsidR="00394471" w:rsidRPr="00D27132" w:rsidRDefault="00394471" w:rsidP="00394471">
      <w:pPr>
        <w:rPr>
          <w:rFonts w:eastAsia="游明朝"/>
        </w:rPr>
      </w:pPr>
      <w:r w:rsidRPr="00D27132">
        <w:rPr>
          <w:rFonts w:eastAsia="游明朝"/>
        </w:rPr>
        <w:t xml:space="preserve">For the </w:t>
      </w:r>
      <w:r w:rsidRPr="00D27132">
        <w:rPr>
          <w:rFonts w:eastAsia="游明朝"/>
          <w:i/>
        </w:rPr>
        <w:t>AS-Config</w:t>
      </w:r>
      <w:r w:rsidRPr="00D27132">
        <w:rPr>
          <w:rFonts w:eastAsia="游明朝"/>
        </w:rPr>
        <w:t xml:space="preserve"> transferred within the </w:t>
      </w:r>
      <w:r w:rsidRPr="00D27132">
        <w:rPr>
          <w:rFonts w:eastAsia="游明朝"/>
          <w:i/>
        </w:rPr>
        <w:t>HandoverPreparationInformation</w:t>
      </w:r>
      <w:r w:rsidRPr="00D27132">
        <w:rPr>
          <w:rFonts w:eastAsia="游明朝"/>
        </w:rPr>
        <w:t>:</w:t>
      </w:r>
    </w:p>
    <w:p w14:paraId="66EB2764" w14:textId="3AE5653F"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AS configuration of the UE,</w:t>
      </w:r>
      <w:r w:rsidRPr="00D27132">
        <w:t xml:space="preserve"> </w:t>
      </w:r>
      <w:r w:rsidRPr="00D27132">
        <w:rPr>
          <w:rFonts w:eastAsia="游明朝"/>
        </w:rPr>
        <w:t xml:space="preserve">except for the fields </w:t>
      </w:r>
      <w:r w:rsidRPr="00D27132">
        <w:rPr>
          <w:rFonts w:eastAsia="游明朝"/>
          <w:i/>
        </w:rPr>
        <w:t>sourceSCG-NR-Config</w:t>
      </w:r>
      <w:r w:rsidRPr="00D27132">
        <w:rPr>
          <w:rFonts w:eastAsia="游明朝"/>
        </w:rPr>
        <w:t xml:space="preserve">, </w:t>
      </w:r>
      <w:r w:rsidRPr="00D27132">
        <w:rPr>
          <w:i/>
        </w:rPr>
        <w:t>sourceSCG-EUTRA-Config</w:t>
      </w:r>
      <w:r w:rsidRPr="00D27132">
        <w:t xml:space="preserve"> and </w:t>
      </w:r>
      <w:r w:rsidRPr="00D27132">
        <w:rPr>
          <w:i/>
        </w:rPr>
        <w:t>sourceRB-SN-Config</w:t>
      </w:r>
      <w:r w:rsidRPr="00D27132">
        <w:rPr>
          <w:rFonts w:eastAsia="游明朝"/>
        </w:rPr>
        <w:t xml:space="preserve">, which can be omitted in case the source MN did not receive the latest configuration from the source SN. For </w:t>
      </w:r>
      <w:r w:rsidRPr="00D27132">
        <w:rPr>
          <w:rFonts w:eastAsia="游明朝"/>
          <w:i/>
        </w:rPr>
        <w:t>RRCReconfiguration</w:t>
      </w:r>
      <w:r w:rsidRPr="00D27132">
        <w:rPr>
          <w:rFonts w:eastAsia="游明朝"/>
        </w:rPr>
        <w:t xml:space="preserve"> included in the field </w:t>
      </w:r>
      <w:r w:rsidRPr="00D27132">
        <w:rPr>
          <w:rFonts w:eastAsia="游明朝"/>
          <w:i/>
        </w:rPr>
        <w:t>rrcReconfiguration</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66530523" w14:textId="77777777" w:rsidR="00394471" w:rsidRPr="00D27132" w:rsidRDefault="00394471" w:rsidP="00394471">
      <w:pPr>
        <w:pStyle w:val="B1"/>
        <w:rPr>
          <w:rFonts w:eastAsia="游明朝"/>
        </w:rPr>
      </w:pPr>
      <w:r w:rsidRPr="00D27132">
        <w:rPr>
          <w:rFonts w:eastAsia="游明朝"/>
        </w:rPr>
        <w:lastRenderedPageBreak/>
        <w:t>-</w:t>
      </w:r>
      <w:r w:rsidRPr="00D27132">
        <w:rPr>
          <w:rFonts w:eastAsia="游明朝"/>
        </w:rPr>
        <w:tab/>
        <w:t xml:space="preserve">Need codes or conditions specified for subfields according to IEs defined in clause 6 do not apply. I.e. some fields shall be included regardless of the "Need" or "Cond" e.g. </w:t>
      </w:r>
      <w:r w:rsidRPr="00D27132">
        <w:rPr>
          <w:rFonts w:eastAsia="游明朝"/>
          <w:i/>
        </w:rPr>
        <w:t>discardTimer</w:t>
      </w:r>
      <w:r w:rsidRPr="00D27132">
        <w:rPr>
          <w:rFonts w:eastAsia="游明朝"/>
        </w:rPr>
        <w:t>;</w:t>
      </w:r>
    </w:p>
    <w:p w14:paraId="19F8F971" w14:textId="181969F5"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to the </w:t>
      </w:r>
      <w:r w:rsidR="00681B4D" w:rsidRPr="00D27132">
        <w:rPr>
          <w:rFonts w:eastAsia="游明朝"/>
        </w:rPr>
        <w:t>current</w:t>
      </w:r>
      <w:r w:rsidRPr="00D27132">
        <w:rPr>
          <w:rFonts w:eastAsia="游明朝"/>
        </w:rPr>
        <w:t xml:space="preserve"> AS configuration (as included in </w:t>
      </w:r>
      <w:r w:rsidRPr="00D27132">
        <w:rPr>
          <w:rFonts w:eastAsia="游明朝"/>
          <w:i/>
        </w:rPr>
        <w:t>HandoverCommand</w:t>
      </w:r>
      <w:r w:rsidRPr="00D27132">
        <w:rPr>
          <w:rFonts w:eastAsia="游明朝"/>
        </w:rPr>
        <w:t>)</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cluded in </w:t>
      </w:r>
      <w:r w:rsidRPr="00D27132">
        <w:rPr>
          <w:rFonts w:eastAsia="游明朝"/>
          <w:i/>
        </w:rPr>
        <w:t>ReconfigurationWithSync</w:t>
      </w:r>
      <w:r w:rsidRPr="00D27132">
        <w:rPr>
          <w:rFonts w:eastAsia="游明朝"/>
        </w:rPr>
        <w:t xml:space="preserve"> are not used for delta configuration purpose.</w:t>
      </w:r>
    </w:p>
    <w:p w14:paraId="7F8622D6" w14:textId="77777777" w:rsidR="00394471" w:rsidRPr="00D27132" w:rsidRDefault="00394471" w:rsidP="00394471">
      <w:pPr>
        <w:rPr>
          <w:rFonts w:eastAsia="游明朝"/>
        </w:rPr>
      </w:pPr>
      <w:r w:rsidRPr="00D27132">
        <w:rPr>
          <w:rFonts w:eastAsia="游明朝"/>
        </w:rPr>
        <w:t xml:space="preserve">The </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w:t>
      </w:r>
      <w:r w:rsidRPr="00D27132">
        <w:rPr>
          <w:rFonts w:eastAsia="游明朝"/>
        </w:rPr>
        <w:t xml:space="preserve"> and the </w:t>
      </w:r>
      <w:r w:rsidRPr="00D27132">
        <w:rPr>
          <w:rFonts w:eastAsia="游明朝"/>
          <w:i/>
        </w:rPr>
        <w:t>candidateCellInfoListMN</w:t>
      </w:r>
      <w:r w:rsidRPr="00D27132">
        <w:rPr>
          <w:rFonts w:eastAsia="游明朝"/>
        </w:rPr>
        <w:t>(</w:t>
      </w:r>
      <w:r w:rsidRPr="00D27132">
        <w:rPr>
          <w:rFonts w:eastAsia="游明朝"/>
          <w:i/>
        </w:rPr>
        <w:t>-EUTRA</w:t>
      </w:r>
      <w:r w:rsidRPr="00D27132">
        <w:rPr>
          <w:rFonts w:eastAsia="游明朝"/>
        </w:rPr>
        <w:t>)/</w:t>
      </w:r>
      <w:r w:rsidRPr="00D27132">
        <w:rPr>
          <w:rFonts w:eastAsia="游明朝"/>
          <w:i/>
        </w:rPr>
        <w:t>candidateCellInfoListSN</w:t>
      </w:r>
      <w:r w:rsidRPr="00D27132">
        <w:rPr>
          <w:rFonts w:eastAsia="游明朝"/>
        </w:rPr>
        <w:t>(-</w:t>
      </w:r>
      <w:r w:rsidRPr="00D27132">
        <w:rPr>
          <w:rFonts w:eastAsia="游明朝"/>
          <w:i/>
        </w:rPr>
        <w:t>EUTRA</w:t>
      </w:r>
      <w:r w:rsidRPr="00D27132">
        <w:rPr>
          <w:rFonts w:eastAsia="游明朝"/>
        </w:rPr>
        <w:t xml:space="preserve">) in </w:t>
      </w:r>
      <w:r w:rsidRPr="00D27132">
        <w:rPr>
          <w:rFonts w:eastAsia="游明朝"/>
          <w:i/>
        </w:rPr>
        <w:t>CG-ConfigInfo</w:t>
      </w:r>
      <w:r w:rsidRPr="00D27132">
        <w:rPr>
          <w:rFonts w:eastAsia="游明朝"/>
        </w:rPr>
        <w:t xml:space="preserve"> need not be included in procedures that do not involve a change of node.</w:t>
      </w:r>
    </w:p>
    <w:p w14:paraId="38BDBF06" w14:textId="13505A08" w:rsidR="00681B4D" w:rsidRPr="00D27132" w:rsidRDefault="00681B4D" w:rsidP="00681B4D">
      <w:pPr>
        <w:rPr>
          <w:rFonts w:eastAsia="游明朝"/>
        </w:rPr>
      </w:pPr>
      <w:r w:rsidRPr="00D27132">
        <w:rPr>
          <w:rFonts w:eastAsia="游明朝"/>
        </w:rPr>
        <w:t xml:space="preserve">For fields </w:t>
      </w:r>
      <w:r w:rsidRPr="00D27132">
        <w:rPr>
          <w:rFonts w:eastAsia="游明朝"/>
          <w:i/>
        </w:rPr>
        <w:t>scg-CellGroupConfig</w:t>
      </w:r>
      <w:r w:rsidRPr="00D27132">
        <w:rPr>
          <w:i/>
          <w:iCs/>
        </w:rPr>
        <w:t>, scg-CellGroupConfigEUTRA</w:t>
      </w:r>
      <w:r w:rsidRPr="00D27132">
        <w:rPr>
          <w:rFonts w:eastAsia="游明朝"/>
          <w:iCs/>
        </w:rPr>
        <w:t xml:space="preserve"> and </w:t>
      </w:r>
      <w:r w:rsidRPr="00D27132">
        <w:rPr>
          <w:rFonts w:eastAsia="游明朝"/>
          <w:i/>
        </w:rPr>
        <w:t xml:space="preserve">scg-RB-Config </w:t>
      </w:r>
      <w:r w:rsidRPr="00D27132">
        <w:rPr>
          <w:rFonts w:eastAsia="游明朝"/>
        </w:rPr>
        <w:t xml:space="preserve">in </w:t>
      </w:r>
      <w:r w:rsidRPr="00D27132">
        <w:rPr>
          <w:rFonts w:eastAsia="游明朝"/>
          <w:i/>
        </w:rPr>
        <w:t xml:space="preserve">CG-Config </w:t>
      </w:r>
      <w:r w:rsidRPr="00D27132">
        <w:rPr>
          <w:rFonts w:eastAsia="游明朝"/>
          <w:iCs/>
        </w:rPr>
        <w:t xml:space="preserve">(sent upon SN initiated SN change or </w:t>
      </w:r>
      <w:r w:rsidRPr="00D27132">
        <w:t>other conditions as specified in field descriptions</w:t>
      </w:r>
      <w:r w:rsidRPr="00D27132">
        <w:rPr>
          <w:rFonts w:eastAsia="游明朝"/>
          <w:iCs/>
        </w:rPr>
        <w:t>)</w:t>
      </w:r>
      <w:r w:rsidRPr="00D27132">
        <w:rPr>
          <w:rFonts w:eastAsia="游明朝"/>
        </w:rPr>
        <w:t xml:space="preserve"> and fields </w:t>
      </w:r>
      <w:r w:rsidRPr="00D27132">
        <w:rPr>
          <w:rFonts w:eastAsia="游明朝"/>
          <w:i/>
        </w:rPr>
        <w:t>mcg-RB-Config</w:t>
      </w:r>
      <w:r w:rsidRPr="00D27132">
        <w:rPr>
          <w:rFonts w:eastAsia="游明朝"/>
        </w:rPr>
        <w:t xml:space="preserve">, </w:t>
      </w:r>
      <w:r w:rsidRPr="00D27132">
        <w:rPr>
          <w:rFonts w:eastAsia="游明朝"/>
          <w:i/>
        </w:rPr>
        <w:t>scg-RB-Config</w:t>
      </w:r>
      <w:r w:rsidRPr="00D27132">
        <w:rPr>
          <w:rFonts w:eastAsia="游明朝"/>
        </w:rPr>
        <w:t xml:space="preserve"> and </w:t>
      </w:r>
      <w:r w:rsidRPr="00D27132">
        <w:rPr>
          <w:rFonts w:eastAsia="游明朝"/>
          <w:i/>
        </w:rPr>
        <w:t xml:space="preserve">sourceConfigSCG </w:t>
      </w:r>
      <w:r w:rsidRPr="00D27132">
        <w:rPr>
          <w:rFonts w:eastAsia="游明朝"/>
        </w:rPr>
        <w:t xml:space="preserve">in </w:t>
      </w:r>
      <w:r w:rsidRPr="00D27132">
        <w:rPr>
          <w:rFonts w:eastAsia="游明朝"/>
          <w:i/>
        </w:rPr>
        <w:t>CG-ConfigInfo</w:t>
      </w:r>
      <w:r w:rsidRPr="00D27132">
        <w:rPr>
          <w:rFonts w:eastAsia="游明朝"/>
        </w:rPr>
        <w:t xml:space="preserve"> (</w:t>
      </w:r>
      <w:r w:rsidRPr="00D27132">
        <w:rPr>
          <w:rFonts w:eastAsia="游明朝"/>
          <w:iCs/>
        </w:rPr>
        <w:t xml:space="preserve">sent </w:t>
      </w:r>
      <w:r w:rsidRPr="00D27132">
        <w:rPr>
          <w:rFonts w:eastAsia="游明朝"/>
        </w:rPr>
        <w:t>upon change of SN):</w:t>
      </w:r>
    </w:p>
    <w:p w14:paraId="31BD2670" w14:textId="34D6B76E" w:rsidR="00394471" w:rsidRPr="00D27132" w:rsidRDefault="00394471" w:rsidP="00394471">
      <w:pPr>
        <w:pStyle w:val="B1"/>
        <w:rPr>
          <w:rFonts w:eastAsia="游明朝"/>
        </w:rPr>
      </w:pPr>
      <w:r w:rsidRPr="00D27132">
        <w:rPr>
          <w:rFonts w:eastAsia="游明朝"/>
        </w:rPr>
        <w:t>-</w:t>
      </w:r>
      <w:r w:rsidRPr="00D27132">
        <w:rPr>
          <w:rFonts w:eastAsia="游明朝"/>
        </w:rPr>
        <w:tab/>
        <w:t xml:space="preserve">The source node shall include all fields necessary to reflect the </w:t>
      </w:r>
      <w:r w:rsidR="00681B4D" w:rsidRPr="00D27132">
        <w:rPr>
          <w:rFonts w:eastAsia="游明朝"/>
        </w:rPr>
        <w:t xml:space="preserve">current </w:t>
      </w:r>
      <w:r w:rsidRPr="00D27132">
        <w:rPr>
          <w:rFonts w:eastAsia="游明朝"/>
        </w:rPr>
        <w:t xml:space="preserve">AS configuration of the UE, unless stated otherwise in the field description. For </w:t>
      </w:r>
      <w:r w:rsidRPr="00D27132">
        <w:rPr>
          <w:rFonts w:eastAsia="游明朝"/>
          <w:i/>
        </w:rPr>
        <w:t>RRCReconfiguration</w:t>
      </w:r>
      <w:r w:rsidRPr="00D27132">
        <w:rPr>
          <w:rFonts w:eastAsia="游明朝"/>
        </w:rPr>
        <w:t xml:space="preserve"> included in the field </w:t>
      </w:r>
      <w:r w:rsidRPr="00D27132">
        <w:rPr>
          <w:rFonts w:eastAsia="游明朝"/>
          <w:i/>
        </w:rPr>
        <w:t>scg-CellGroupConfig in CG-Config</w:t>
      </w:r>
      <w:r w:rsidRPr="00D27132">
        <w:rPr>
          <w:rFonts w:eastAsia="游明朝"/>
        </w:rPr>
        <w:t xml:space="preserve">, </w:t>
      </w:r>
      <w:r w:rsidRPr="00D27132">
        <w:rPr>
          <w:rFonts w:eastAsia="游明朝"/>
          <w:i/>
        </w:rPr>
        <w:t>ReconfigurationWithSync</w:t>
      </w:r>
      <w:r w:rsidRPr="00D27132">
        <w:rPr>
          <w:rFonts w:eastAsia="游明朝"/>
        </w:rPr>
        <w:t xml:space="preserve"> is included with only the mandatory subfields (e.g.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and </w:t>
      </w:r>
      <w:r w:rsidRPr="00D27132">
        <w:rPr>
          <w:rFonts w:eastAsia="游明朝"/>
          <w:i/>
        </w:rPr>
        <w:t>ServingCellConfigCommon</w:t>
      </w:r>
      <w:r w:rsidRPr="00D27132">
        <w:rPr>
          <w:rFonts w:eastAsia="游明朝"/>
        </w:rPr>
        <w:t>;</w:t>
      </w:r>
    </w:p>
    <w:p w14:paraId="407857BA" w14:textId="77777777" w:rsidR="00394471" w:rsidRPr="00D27132" w:rsidRDefault="00394471" w:rsidP="00394471">
      <w:pPr>
        <w:pStyle w:val="B1"/>
        <w:rPr>
          <w:rFonts w:eastAsia="游明朝"/>
        </w:rPr>
      </w:pPr>
      <w:r w:rsidRPr="00D27132">
        <w:rPr>
          <w:rFonts w:eastAsia="游明朝"/>
        </w:rPr>
        <w:t>-</w:t>
      </w:r>
      <w:r w:rsidRPr="00D27132">
        <w:rPr>
          <w:rFonts w:eastAsia="游明朝"/>
        </w:rPr>
        <w:tab/>
        <w:t>Need codes or conditions specified for subfields according to IEs defined in clause 6 do not apply;</w:t>
      </w:r>
    </w:p>
    <w:p w14:paraId="63CA4785" w14:textId="6D7ED99F" w:rsidR="00394471" w:rsidRPr="00D27132" w:rsidRDefault="00394471" w:rsidP="00394471">
      <w:pPr>
        <w:pStyle w:val="B1"/>
        <w:rPr>
          <w:rFonts w:eastAsia="游明朝"/>
        </w:rPr>
      </w:pPr>
      <w:r w:rsidRPr="00D27132">
        <w:rPr>
          <w:rFonts w:eastAsia="游明朝"/>
        </w:rPr>
        <w:t>-</w:t>
      </w:r>
      <w:r w:rsidRPr="00D27132">
        <w:rPr>
          <w:rFonts w:eastAsia="游明朝"/>
        </w:rPr>
        <w:tab/>
        <w:t xml:space="preserve">Based on the received AS configuration, the target node can indicate the delta (difference) </w:t>
      </w:r>
      <w:r w:rsidR="00681B4D" w:rsidRPr="00D27132">
        <w:rPr>
          <w:rFonts w:eastAsia="游明朝"/>
        </w:rPr>
        <w:t xml:space="preserve">as compared </w:t>
      </w:r>
      <w:r w:rsidRPr="00D27132">
        <w:rPr>
          <w:rFonts w:eastAsia="游明朝"/>
        </w:rPr>
        <w:t xml:space="preserve">to the </w:t>
      </w:r>
      <w:r w:rsidR="00681B4D" w:rsidRPr="00D27132">
        <w:rPr>
          <w:rFonts w:eastAsia="游明朝"/>
        </w:rPr>
        <w:t>current</w:t>
      </w:r>
      <w:r w:rsidRPr="00D27132">
        <w:rPr>
          <w:rFonts w:eastAsia="游明朝"/>
        </w:rPr>
        <w:t xml:space="preserve"> AS configuration </w:t>
      </w:r>
      <w:r w:rsidR="00681B4D" w:rsidRPr="00D27132">
        <w:rPr>
          <w:rFonts w:eastAsia="游明朝"/>
        </w:rPr>
        <w:t>to the UE</w:t>
      </w:r>
      <w:r w:rsidRPr="00D27132">
        <w:rPr>
          <w:rFonts w:eastAsia="游明朝"/>
        </w:rPr>
        <w:t xml:space="preserve">. The fields </w:t>
      </w:r>
      <w:r w:rsidRPr="00D27132">
        <w:rPr>
          <w:rFonts w:eastAsia="游明朝"/>
          <w:i/>
        </w:rPr>
        <w:t>newUE-Identity</w:t>
      </w:r>
      <w:r w:rsidRPr="00D27132">
        <w:rPr>
          <w:rFonts w:eastAsia="游明朝"/>
        </w:rPr>
        <w:t xml:space="preserve"> and </w:t>
      </w:r>
      <w:r w:rsidRPr="00D27132">
        <w:rPr>
          <w:rFonts w:eastAsia="游明朝"/>
          <w:i/>
        </w:rPr>
        <w:t>t304</w:t>
      </w:r>
      <w:r w:rsidRPr="00D27132">
        <w:rPr>
          <w:rFonts w:eastAsia="游明朝"/>
        </w:rPr>
        <w:t xml:space="preserve"> in </w:t>
      </w:r>
      <w:r w:rsidRPr="00D27132">
        <w:rPr>
          <w:rFonts w:eastAsia="游明朝"/>
          <w:i/>
        </w:rPr>
        <w:t>ReconfigurationWithSync</w:t>
      </w:r>
      <w:r w:rsidRPr="00D27132">
        <w:rPr>
          <w:rFonts w:eastAsia="游明朝"/>
        </w:rPr>
        <w:t xml:space="preserve"> are </w:t>
      </w:r>
      <w:r w:rsidR="00681B4D" w:rsidRPr="00D27132">
        <w:rPr>
          <w:rFonts w:eastAsia="游明朝"/>
        </w:rPr>
        <w:t xml:space="preserve">always included by the target node, i.e. they are </w:t>
      </w:r>
      <w:r w:rsidRPr="00D27132">
        <w:rPr>
          <w:rFonts w:eastAsia="游明朝"/>
        </w:rPr>
        <w:t>not used for delta configuration purpose</w:t>
      </w:r>
      <w:r w:rsidR="00681B4D" w:rsidRPr="00D27132">
        <w:rPr>
          <w:rFonts w:eastAsia="游明朝"/>
        </w:rPr>
        <w:t xml:space="preserve"> to UE</w:t>
      </w:r>
      <w:r w:rsidRPr="00D27132">
        <w:rPr>
          <w:rFonts w:eastAsia="游明朝"/>
        </w:rPr>
        <w:t>.</w:t>
      </w:r>
    </w:p>
    <w:p w14:paraId="6226A80F" w14:textId="0AACCBDE" w:rsidR="00394471" w:rsidRPr="00D27132" w:rsidRDefault="00681B4D" w:rsidP="00394471">
      <w:pPr>
        <w:rPr>
          <w:rFonts w:eastAsia="游明朝"/>
        </w:rPr>
      </w:pPr>
      <w:r w:rsidRPr="00D27132">
        <w:rPr>
          <w:rFonts w:eastAsia="游明朝"/>
        </w:rPr>
        <w:t xml:space="preserve">For fields in </w:t>
      </w:r>
      <w:r w:rsidRPr="00D27132">
        <w:rPr>
          <w:rFonts w:eastAsia="游明朝"/>
          <w:i/>
        </w:rPr>
        <w:t>CG-Config</w:t>
      </w:r>
      <w:r w:rsidRPr="00D27132">
        <w:rPr>
          <w:rFonts w:eastAsia="游明朝"/>
        </w:rPr>
        <w:t xml:space="preserve"> and </w:t>
      </w:r>
      <w:r w:rsidRPr="00D27132">
        <w:rPr>
          <w:rFonts w:eastAsia="游明朝"/>
          <w:i/>
        </w:rPr>
        <w:t>CG-ConfigInfo</w:t>
      </w:r>
      <w:r w:rsidRPr="00D27132">
        <w:rPr>
          <w:rFonts w:eastAsia="游明朝"/>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游明朝"/>
        </w:rPr>
        <w:t>:</w:t>
      </w:r>
    </w:p>
    <w:p w14:paraId="000A3320"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游明朝"/>
        </w:rPr>
        <w:t>-</w:t>
      </w:r>
      <w:r w:rsidRPr="00D27132">
        <w:rPr>
          <w:rFonts w:eastAsia="游明朝"/>
        </w:rPr>
        <w:tab/>
      </w:r>
      <w:r w:rsidRPr="00D27132">
        <w:rPr>
          <w:rFonts w:eastAsia="游明朝"/>
          <w:i/>
        </w:rPr>
        <w:t>gapPurpose;</w:t>
      </w:r>
    </w:p>
    <w:p w14:paraId="2608C3F5"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GapConfig</w:t>
      </w:r>
      <w:r w:rsidRPr="00D27132">
        <w:rPr>
          <w:rFonts w:eastAsia="游明朝"/>
        </w:rPr>
        <w:t xml:space="preserve"> (for which delta signaling applies);</w:t>
      </w:r>
    </w:p>
    <w:p w14:paraId="39524FF1" w14:textId="77777777" w:rsidR="00394471" w:rsidRPr="00D27132" w:rsidRDefault="00394471" w:rsidP="00394471">
      <w:pPr>
        <w:pStyle w:val="B1"/>
        <w:rPr>
          <w:rFonts w:eastAsia="游明朝"/>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游明朝"/>
        </w:rPr>
        <w:t>;</w:t>
      </w:r>
    </w:p>
    <w:p w14:paraId="25D1A466" w14:textId="77777777" w:rsidR="00394471" w:rsidRPr="00D27132" w:rsidRDefault="00394471" w:rsidP="00394471">
      <w:pPr>
        <w:pStyle w:val="B1"/>
        <w:rPr>
          <w:rFonts w:eastAsia="游明朝"/>
        </w:rPr>
      </w:pPr>
      <w:r w:rsidRPr="00D27132">
        <w:rPr>
          <w:rFonts w:eastAsia="游明朝"/>
        </w:rPr>
        <w:t>-</w:t>
      </w:r>
      <w:r w:rsidRPr="00D27132">
        <w:rPr>
          <w:rFonts w:eastAsia="游明朝"/>
        </w:rPr>
        <w:tab/>
      </w:r>
      <w:r w:rsidRPr="00D27132">
        <w:rPr>
          <w:rFonts w:eastAsia="游明朝"/>
          <w:i/>
        </w:rPr>
        <w:t>measResultCellListSFTD</w:t>
      </w:r>
      <w:r w:rsidRPr="00D27132">
        <w:rPr>
          <w:rFonts w:eastAsia="游明朝"/>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游明朝"/>
          <w:i/>
        </w:rPr>
      </w:pPr>
      <w:r w:rsidRPr="00D27132">
        <w:rPr>
          <w:rFonts w:eastAsia="游明朝"/>
        </w:rPr>
        <w:t>-</w:t>
      </w:r>
      <w:r w:rsidRPr="00D27132">
        <w:rPr>
          <w:rFonts w:eastAsia="游明朝"/>
        </w:rPr>
        <w:tab/>
      </w:r>
      <w:r w:rsidRPr="00D27132">
        <w:rPr>
          <w:rFonts w:eastAsia="游明朝"/>
          <w:i/>
        </w:rPr>
        <w:t>ue-CapabilityInfo;</w:t>
      </w:r>
    </w:p>
    <w:p w14:paraId="5BE484E7" w14:textId="13531E42" w:rsidR="00394471" w:rsidRPr="00D27132" w:rsidRDefault="00394471" w:rsidP="00394471">
      <w:pPr>
        <w:pStyle w:val="B1"/>
        <w:rPr>
          <w:rFonts w:eastAsia="游明朝"/>
          <w:i/>
        </w:rPr>
      </w:pPr>
      <w:r w:rsidRPr="00D27132">
        <w:rPr>
          <w:rFonts w:eastAsia="游明朝"/>
          <w:i/>
        </w:rPr>
        <w:t>-</w:t>
      </w:r>
      <w:r w:rsidRPr="00D27132">
        <w:rPr>
          <w:rFonts w:eastAsia="游明朝"/>
          <w:i/>
        </w:rPr>
        <w:tab/>
        <w:t>servFrequenciesMN-NR</w:t>
      </w:r>
      <w:r w:rsidR="008B319A" w:rsidRPr="00D27132">
        <w:rPr>
          <w:rFonts w:eastAsia="游明朝"/>
          <w:i/>
        </w:rPr>
        <w:t>.</w:t>
      </w:r>
    </w:p>
    <w:p w14:paraId="4531B29E" w14:textId="77777777" w:rsidR="00681B4D" w:rsidRPr="00D27132" w:rsidRDefault="00681B4D" w:rsidP="003D44C0">
      <w:bookmarkStart w:id="838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8385" w:name="_Toc90651517"/>
      <w:r w:rsidRPr="00D27132">
        <w:rPr>
          <w:noProof/>
        </w:rPr>
        <w:t>11.3</w:t>
      </w:r>
      <w:r w:rsidRPr="00D27132">
        <w:rPr>
          <w:noProof/>
        </w:rPr>
        <w:tab/>
        <w:t>Inter-node RRC information element definitions</w:t>
      </w:r>
      <w:bookmarkEnd w:id="8384"/>
      <w:bookmarkEnd w:id="838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8386" w:name="_Toc60777643"/>
      <w:bookmarkStart w:id="8387" w:name="_Toc90651518"/>
      <w:r w:rsidRPr="00D27132">
        <w:rPr>
          <w:noProof/>
        </w:rPr>
        <w:t>11.4</w:t>
      </w:r>
      <w:r w:rsidRPr="00D27132">
        <w:rPr>
          <w:noProof/>
        </w:rPr>
        <w:tab/>
        <w:t>Inter-node RRC</w:t>
      </w:r>
      <w:r w:rsidRPr="00D27132">
        <w:t xml:space="preserve"> multiplicity and type constraint values</w:t>
      </w:r>
      <w:bookmarkEnd w:id="8386"/>
      <w:bookmarkEnd w:id="8387"/>
    </w:p>
    <w:p w14:paraId="1693894D" w14:textId="77777777" w:rsidR="00394471" w:rsidRPr="00D27132" w:rsidRDefault="00394471" w:rsidP="00394471">
      <w:pPr>
        <w:pStyle w:val="4"/>
      </w:pPr>
      <w:bookmarkStart w:id="8388" w:name="_Toc60777644"/>
      <w:bookmarkStart w:id="8389" w:name="_Toc90651519"/>
      <w:r w:rsidRPr="00D27132">
        <w:t>–</w:t>
      </w:r>
      <w:r w:rsidRPr="00D27132">
        <w:tab/>
        <w:t>Multiplicity and type constraints definitions</w:t>
      </w:r>
      <w:bookmarkEnd w:id="8388"/>
      <w:bookmarkEnd w:id="838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8390" w:name="_Toc60777645"/>
      <w:bookmarkStart w:id="8391" w:name="_Toc90651520"/>
      <w:r w:rsidRPr="00D27132">
        <w:t>–</w:t>
      </w:r>
      <w:r w:rsidRPr="00D27132">
        <w:tab/>
      </w:r>
      <w:r w:rsidRPr="00D27132">
        <w:rPr>
          <w:i/>
        </w:rPr>
        <w:t xml:space="preserve">End of </w:t>
      </w:r>
      <w:r w:rsidRPr="00D27132">
        <w:rPr>
          <w:i/>
          <w:noProof/>
        </w:rPr>
        <w:t>NR-InterNodeDefinitions</w:t>
      </w:r>
      <w:bookmarkEnd w:id="8390"/>
      <w:bookmarkEnd w:id="839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8392" w:name="_Toc60777646"/>
      <w:bookmarkStart w:id="8393" w:name="_Toc90651521"/>
      <w:r w:rsidRPr="00D27132">
        <w:lastRenderedPageBreak/>
        <w:t>12</w:t>
      </w:r>
      <w:r w:rsidRPr="00D27132">
        <w:tab/>
      </w:r>
      <w:r w:rsidRPr="00D27132">
        <w:rPr>
          <w:szCs w:val="36"/>
        </w:rPr>
        <w:t>Processing delay requirements for RRC procedures</w:t>
      </w:r>
      <w:bookmarkEnd w:id="8392"/>
      <w:bookmarkEnd w:id="8393"/>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A72EB1" w:rsidP="00394471">
      <w:pPr>
        <w:pStyle w:val="TH"/>
      </w:pPr>
      <w:r w:rsidRPr="00D27132">
        <w:rPr>
          <w:noProof/>
        </w:rPr>
        <w:object w:dxaOrig="8205" w:dyaOrig="2745" w14:anchorId="631D422B">
          <v:shape id="_x0000_i1083" type="#_x0000_t75" alt="" style="width:411.5pt;height:136.8pt;mso-width-percent:0;mso-height-percent:0;mso-width-percent:0;mso-height-percent:0" o:ole="">
            <v:imagedata r:id="rId137" o:title=""/>
          </v:shape>
          <o:OLEObject Type="Embed" ProgID="Visio.Drawing.11" ShapeID="_x0000_i1083" DrawAspect="Content" ObjectID="_1708329386" r:id="rId138"/>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8394" w:name="_Toc60777647"/>
      <w:bookmarkStart w:id="8395" w:name="_Toc90651522"/>
      <w:r w:rsidRPr="00D27132">
        <w:t>Annex A (informative):</w:t>
      </w:r>
      <w:r w:rsidRPr="00D27132">
        <w:tab/>
        <w:t>Guidelines, mainly on use of ASN.1</w:t>
      </w:r>
      <w:bookmarkEnd w:id="8394"/>
      <w:bookmarkEnd w:id="8395"/>
    </w:p>
    <w:p w14:paraId="488CAE7B" w14:textId="77777777" w:rsidR="00394471" w:rsidRPr="00D27132" w:rsidRDefault="00394471" w:rsidP="00394471">
      <w:pPr>
        <w:pStyle w:val="1"/>
      </w:pPr>
      <w:bookmarkStart w:id="8396" w:name="_Toc60777648"/>
      <w:bookmarkStart w:id="8397" w:name="_Toc90651523"/>
      <w:r w:rsidRPr="00D27132">
        <w:t>A.1</w:t>
      </w:r>
      <w:r w:rsidRPr="00D27132">
        <w:tab/>
        <w:t>Introduction</w:t>
      </w:r>
      <w:bookmarkEnd w:id="8396"/>
      <w:bookmarkEnd w:id="8397"/>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8398" w:name="_Toc60777649"/>
      <w:bookmarkStart w:id="8399" w:name="_Toc90651524"/>
      <w:r w:rsidRPr="00D27132">
        <w:lastRenderedPageBreak/>
        <w:t>A.2</w:t>
      </w:r>
      <w:r w:rsidRPr="00D27132">
        <w:tab/>
        <w:t>Procedural specification</w:t>
      </w:r>
      <w:bookmarkEnd w:id="8398"/>
      <w:bookmarkEnd w:id="8399"/>
    </w:p>
    <w:p w14:paraId="59FEE4B5" w14:textId="77777777" w:rsidR="00394471" w:rsidRPr="00D27132" w:rsidRDefault="00394471" w:rsidP="00394471">
      <w:pPr>
        <w:pStyle w:val="2"/>
      </w:pPr>
      <w:bookmarkStart w:id="8400" w:name="_Toc60777650"/>
      <w:bookmarkStart w:id="8401" w:name="_Toc90651525"/>
      <w:r w:rsidRPr="00D27132">
        <w:t>A.2.1</w:t>
      </w:r>
      <w:r w:rsidRPr="00D27132">
        <w:tab/>
        <w:t>General principles</w:t>
      </w:r>
      <w:bookmarkEnd w:id="8400"/>
      <w:bookmarkEnd w:id="8401"/>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8402" w:name="_Toc60777651"/>
      <w:bookmarkStart w:id="8403" w:name="_Toc90651526"/>
      <w:r w:rsidRPr="00D27132">
        <w:t>A.2.2</w:t>
      </w:r>
      <w:r w:rsidRPr="00D27132">
        <w:tab/>
        <w:t>More detailed aspects</w:t>
      </w:r>
      <w:bookmarkEnd w:id="8402"/>
      <w:bookmarkEnd w:id="8403"/>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8404" w:name="_Toc60777652"/>
      <w:bookmarkStart w:id="8405" w:name="_Toc90651527"/>
      <w:r w:rsidRPr="00D27132">
        <w:t>A.3</w:t>
      </w:r>
      <w:r w:rsidRPr="00D27132">
        <w:tab/>
        <w:t>PDU specification</w:t>
      </w:r>
      <w:bookmarkEnd w:id="8404"/>
      <w:bookmarkEnd w:id="8405"/>
    </w:p>
    <w:p w14:paraId="30975D08" w14:textId="77777777" w:rsidR="00394471" w:rsidRPr="00D27132" w:rsidRDefault="00394471" w:rsidP="00394471">
      <w:pPr>
        <w:pStyle w:val="2"/>
      </w:pPr>
      <w:bookmarkStart w:id="8406" w:name="_Toc60777653"/>
      <w:bookmarkStart w:id="8407" w:name="_Toc90651528"/>
      <w:r w:rsidRPr="00D27132">
        <w:t>A.3.1</w:t>
      </w:r>
      <w:r w:rsidRPr="00D27132">
        <w:tab/>
        <w:t>General principles</w:t>
      </w:r>
      <w:bookmarkEnd w:id="8406"/>
      <w:bookmarkEnd w:id="8407"/>
    </w:p>
    <w:p w14:paraId="39D8D6B8" w14:textId="77777777" w:rsidR="00394471" w:rsidRPr="00D27132" w:rsidRDefault="00394471" w:rsidP="00394471">
      <w:pPr>
        <w:pStyle w:val="3"/>
      </w:pPr>
      <w:bookmarkStart w:id="8408" w:name="_Toc60777654"/>
      <w:bookmarkStart w:id="8409" w:name="_Toc90651529"/>
      <w:r w:rsidRPr="00D27132">
        <w:t>A.3.1.1</w:t>
      </w:r>
      <w:r w:rsidRPr="00D27132">
        <w:tab/>
        <w:t>ASN.1 sections</w:t>
      </w:r>
      <w:bookmarkEnd w:id="8408"/>
      <w:bookmarkEnd w:id="8409"/>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8410" w:name="_Toc60777655"/>
      <w:bookmarkStart w:id="8411" w:name="_Toc90651530"/>
      <w:r w:rsidRPr="00D27132">
        <w:t>A.3.1.2</w:t>
      </w:r>
      <w:r w:rsidRPr="00D27132">
        <w:tab/>
        <w:t>ASN.1 identifier naming conventions</w:t>
      </w:r>
      <w:bookmarkEnd w:id="8410"/>
      <w:bookmarkEnd w:id="8411"/>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8412" w:name="_Toc60777656"/>
      <w:bookmarkStart w:id="8413" w:name="_Toc90651531"/>
      <w:r w:rsidRPr="00D27132">
        <w:t>A.3.1.3</w:t>
      </w:r>
      <w:r w:rsidRPr="00D27132">
        <w:tab/>
        <w:t>Text references using ASN.1 identifiers</w:t>
      </w:r>
      <w:bookmarkEnd w:id="8412"/>
      <w:bookmarkEnd w:id="8413"/>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8414" w:name="_Toc60777657"/>
      <w:bookmarkStart w:id="8415" w:name="_Toc90651532"/>
      <w:r w:rsidRPr="00D27132">
        <w:t>A.3.2</w:t>
      </w:r>
      <w:r w:rsidRPr="00D27132">
        <w:tab/>
        <w:t>High-level message structure</w:t>
      </w:r>
      <w:bookmarkEnd w:id="8414"/>
      <w:bookmarkEnd w:id="8415"/>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8416" w:name="_Toc60777658"/>
      <w:bookmarkStart w:id="8417" w:name="_Toc90651533"/>
      <w:r w:rsidRPr="00D27132">
        <w:t>A.3.3</w:t>
      </w:r>
      <w:r w:rsidRPr="00D27132">
        <w:tab/>
        <w:t>Message definition</w:t>
      </w:r>
      <w:bookmarkEnd w:id="8416"/>
      <w:bookmarkEnd w:id="8417"/>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8418" w:name="_Toc60777659"/>
      <w:bookmarkStart w:id="8419" w:name="_Toc90651534"/>
      <w:r w:rsidRPr="00D27132">
        <w:t>A.3.4</w:t>
      </w:r>
      <w:r w:rsidRPr="00D27132">
        <w:tab/>
        <w:t>Information elements</w:t>
      </w:r>
      <w:bookmarkEnd w:id="8418"/>
      <w:bookmarkEnd w:id="8419"/>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8420" w:name="_Toc60777660"/>
      <w:bookmarkStart w:id="8421" w:name="_Toc90651535"/>
      <w:r w:rsidRPr="00D27132">
        <w:t>A.3.5</w:t>
      </w:r>
      <w:r w:rsidRPr="00D27132">
        <w:tab/>
        <w:t>Fields with optional presence</w:t>
      </w:r>
      <w:bookmarkEnd w:id="8420"/>
      <w:bookmarkEnd w:id="8421"/>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8422" w:name="_Toc60777661"/>
      <w:bookmarkStart w:id="8423" w:name="_Toc90651536"/>
      <w:r w:rsidRPr="00D27132">
        <w:t>A.3.6</w:t>
      </w:r>
      <w:r w:rsidRPr="00D27132">
        <w:tab/>
        <w:t>Fields with conditional presence</w:t>
      </w:r>
      <w:bookmarkEnd w:id="8422"/>
      <w:bookmarkEnd w:id="8423"/>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8424" w:name="_Toc60777662"/>
      <w:bookmarkStart w:id="8425" w:name="_Toc90651537"/>
      <w:r w:rsidRPr="00D27132">
        <w:t>A.3.7</w:t>
      </w:r>
      <w:r w:rsidRPr="00D27132">
        <w:tab/>
        <w:t>Guidelines on use of lists with elements of SEQUENCE type</w:t>
      </w:r>
      <w:bookmarkEnd w:id="8424"/>
      <w:bookmarkEnd w:id="8425"/>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8426" w:name="_Toc60777663"/>
      <w:bookmarkStart w:id="8427" w:name="_Toc90651538"/>
      <w:r w:rsidRPr="00D27132">
        <w:rPr>
          <w:noProof/>
          <w:lang w:eastAsia="sv-SE"/>
        </w:rPr>
        <w:t>A.3.8</w:t>
      </w:r>
      <w:r w:rsidRPr="00D27132">
        <w:rPr>
          <w:noProof/>
          <w:lang w:eastAsia="sv-SE"/>
        </w:rPr>
        <w:tab/>
        <w:t>Guidelines on use of parameterised SetupRelease type</w:t>
      </w:r>
      <w:bookmarkEnd w:id="8426"/>
      <w:bookmarkEnd w:id="8427"/>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8428" w:name="_Toc60777664"/>
      <w:bookmarkStart w:id="8429" w:name="_Toc90651539"/>
      <w:bookmarkStart w:id="8430" w:name="_Hlk54240517"/>
      <w:r w:rsidRPr="00D27132">
        <w:lastRenderedPageBreak/>
        <w:t>A.3.9</w:t>
      </w:r>
      <w:r w:rsidRPr="00D27132">
        <w:tab/>
        <w:t>Guidelines on use of ToAddModList and ToReleaseList</w:t>
      </w:r>
      <w:bookmarkEnd w:id="8428"/>
      <w:bookmarkEnd w:id="8429"/>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8431" w:name="_Hlk56409330"/>
      <w:r w:rsidRPr="00D27132">
        <w:t>Note that the release of a field (a list element as well as any other field) releases all its sub-fields (sub-fields configured by elementsToAddModList and any other sub-field).</w:t>
      </w:r>
    </w:p>
    <w:bookmarkEnd w:id="8431"/>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8432" w:name="_Toc60777665"/>
      <w:bookmarkStart w:id="8433" w:name="_Toc90651540"/>
      <w:bookmarkEnd w:id="8430"/>
      <w:r w:rsidRPr="00D27132">
        <w:t>A.3.10</w:t>
      </w:r>
      <w:r w:rsidRPr="00D27132">
        <w:tab/>
        <w:t>Guidelines on use of lists (without ToAddModList and ToReleaseList)</w:t>
      </w:r>
      <w:bookmarkEnd w:id="8432"/>
      <w:bookmarkEnd w:id="8433"/>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8434" w:name="_Toc60777666"/>
      <w:bookmarkStart w:id="8435" w:name="_Toc90651541"/>
      <w:r w:rsidRPr="00D27132">
        <w:t>A.4</w:t>
      </w:r>
      <w:r w:rsidRPr="00D27132">
        <w:tab/>
        <w:t>Extension of the PDU specifications</w:t>
      </w:r>
      <w:bookmarkEnd w:id="8434"/>
      <w:bookmarkEnd w:id="8435"/>
    </w:p>
    <w:p w14:paraId="33350934" w14:textId="77777777" w:rsidR="00394471" w:rsidRPr="00D27132" w:rsidRDefault="00394471" w:rsidP="00394471">
      <w:pPr>
        <w:pStyle w:val="2"/>
      </w:pPr>
      <w:bookmarkStart w:id="8436" w:name="_Toc60777667"/>
      <w:bookmarkStart w:id="8437" w:name="_Toc90651542"/>
      <w:r w:rsidRPr="00D27132">
        <w:t>A.4.1</w:t>
      </w:r>
      <w:r w:rsidRPr="00D27132">
        <w:tab/>
        <w:t>General principles to ensure compatibility</w:t>
      </w:r>
      <w:bookmarkEnd w:id="8436"/>
      <w:bookmarkEnd w:id="8437"/>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8438" w:name="_Toc60777668"/>
      <w:bookmarkStart w:id="8439" w:name="_Toc90651543"/>
      <w:r w:rsidRPr="00D27132">
        <w:t>A.4.2</w:t>
      </w:r>
      <w:r w:rsidRPr="00D27132">
        <w:tab/>
        <w:t>Critical extension of messages and fields</w:t>
      </w:r>
      <w:bookmarkEnd w:id="8438"/>
      <w:bookmarkEnd w:id="8439"/>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8440" w:name="_Toc60777669"/>
      <w:bookmarkStart w:id="8441" w:name="_Toc90651544"/>
      <w:r w:rsidRPr="00D27132">
        <w:t>A.4.3</w:t>
      </w:r>
      <w:r w:rsidRPr="00D27132">
        <w:tab/>
        <w:t>Non-critical extension of messages</w:t>
      </w:r>
      <w:bookmarkEnd w:id="8440"/>
      <w:bookmarkEnd w:id="8441"/>
    </w:p>
    <w:p w14:paraId="6206BBE4" w14:textId="77777777" w:rsidR="00394471" w:rsidRPr="00D27132" w:rsidRDefault="00394471" w:rsidP="00394471">
      <w:pPr>
        <w:pStyle w:val="3"/>
      </w:pPr>
      <w:bookmarkStart w:id="8442" w:name="_Toc60777670"/>
      <w:bookmarkStart w:id="8443" w:name="_Toc90651545"/>
      <w:r w:rsidRPr="00D27132">
        <w:t>A.4.3.1</w:t>
      </w:r>
      <w:r w:rsidRPr="00D27132">
        <w:tab/>
        <w:t>General principles</w:t>
      </w:r>
      <w:bookmarkEnd w:id="8442"/>
      <w:bookmarkEnd w:id="8443"/>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8444" w:name="_Toc60777671"/>
      <w:bookmarkStart w:id="8445" w:name="_Toc90651546"/>
      <w:r w:rsidRPr="00D27132">
        <w:lastRenderedPageBreak/>
        <w:t>A.4.3.2</w:t>
      </w:r>
      <w:r w:rsidRPr="00D27132">
        <w:tab/>
        <w:t>Further guidelines</w:t>
      </w:r>
      <w:bookmarkEnd w:id="8444"/>
      <w:bookmarkEnd w:id="8445"/>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8446" w:name="_Toc60777672"/>
      <w:bookmarkStart w:id="8447" w:name="_Toc90651547"/>
      <w:r w:rsidRPr="00D27132">
        <w:lastRenderedPageBreak/>
        <w:t>A.4.3.3</w:t>
      </w:r>
      <w:r w:rsidRPr="00D27132">
        <w:tab/>
        <w:t>Typical example of evolution of IE with local extensions</w:t>
      </w:r>
      <w:bookmarkEnd w:id="8446"/>
      <w:bookmarkEnd w:id="8447"/>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8448" w:name="_Toc60777673"/>
      <w:bookmarkStart w:id="8449" w:name="_Toc90651548"/>
      <w:r w:rsidRPr="00D27132">
        <w:t>A.4.3.4</w:t>
      </w:r>
      <w:r w:rsidRPr="00D27132">
        <w:tab/>
        <w:t>Typical examples of non critical extension at the end of a message</w:t>
      </w:r>
      <w:bookmarkEnd w:id="8448"/>
      <w:bookmarkEnd w:id="8449"/>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8450" w:name="_Toc60777674"/>
      <w:bookmarkStart w:id="8451" w:name="_Toc90651549"/>
      <w:r w:rsidRPr="00D27132">
        <w:t>A.4.3.5</w:t>
      </w:r>
      <w:r w:rsidRPr="00D27132">
        <w:tab/>
        <w:t>Examples of non-critical extensions not placed at the default extension location</w:t>
      </w:r>
      <w:bookmarkEnd w:id="8450"/>
      <w:bookmarkEnd w:id="8451"/>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8452" w:name="_Toc60777675"/>
      <w:bookmarkStart w:id="8453" w:name="_Toc90651550"/>
      <w:r w:rsidRPr="00D27132">
        <w:t>–</w:t>
      </w:r>
      <w:r w:rsidRPr="00D27132">
        <w:tab/>
      </w:r>
      <w:r w:rsidRPr="00D27132">
        <w:rPr>
          <w:i/>
          <w:noProof/>
        </w:rPr>
        <w:t>ParentIE-WithEM</w:t>
      </w:r>
      <w:bookmarkEnd w:id="8452"/>
      <w:bookmarkEnd w:id="8453"/>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8454" w:name="_Toc60777676"/>
      <w:bookmarkStart w:id="8455" w:name="_Toc90651551"/>
      <w:r w:rsidRPr="00D27132">
        <w:rPr>
          <w:i/>
          <w:iCs/>
        </w:rPr>
        <w:t>–</w:t>
      </w:r>
      <w:r w:rsidRPr="00D27132">
        <w:rPr>
          <w:i/>
          <w:iCs/>
        </w:rPr>
        <w:tab/>
      </w:r>
      <w:r w:rsidRPr="00D27132">
        <w:rPr>
          <w:i/>
          <w:iCs/>
          <w:noProof/>
        </w:rPr>
        <w:t>ChildIE1-WithoutEM</w:t>
      </w:r>
      <w:bookmarkEnd w:id="8454"/>
      <w:bookmarkEnd w:id="8455"/>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8456" w:name="_Toc60777677"/>
      <w:bookmarkStart w:id="8457" w:name="_Toc90651552"/>
      <w:r w:rsidRPr="00D27132">
        <w:rPr>
          <w:i/>
          <w:iCs/>
        </w:rPr>
        <w:t>–</w:t>
      </w:r>
      <w:r w:rsidRPr="00D27132">
        <w:rPr>
          <w:i/>
          <w:iCs/>
        </w:rPr>
        <w:tab/>
      </w:r>
      <w:r w:rsidRPr="00D27132">
        <w:rPr>
          <w:i/>
          <w:iCs/>
          <w:noProof/>
        </w:rPr>
        <w:t>ChildIE2-WithoutEM</w:t>
      </w:r>
      <w:bookmarkEnd w:id="8456"/>
      <w:bookmarkEnd w:id="8457"/>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8458" w:name="_Toc46440049"/>
      <w:bookmarkStart w:id="8459" w:name="_Toc46444886"/>
      <w:bookmarkStart w:id="8460" w:name="_Toc46487647"/>
      <w:bookmarkStart w:id="8461" w:name="_Toc52837525"/>
      <w:bookmarkStart w:id="8462" w:name="_Toc52838533"/>
      <w:bookmarkStart w:id="8463" w:name="_Toc53007173"/>
      <w:r w:rsidRPr="00D27132">
        <w:rPr>
          <w:rFonts w:ascii="Arial" w:hAnsi="Arial"/>
          <w:sz w:val="28"/>
        </w:rPr>
        <w:t>A.4.3.6</w:t>
      </w:r>
      <w:r w:rsidRPr="00D27132">
        <w:rPr>
          <w:rFonts w:ascii="Arial" w:hAnsi="Arial"/>
          <w:sz w:val="28"/>
        </w:rPr>
        <w:tab/>
      </w:r>
      <w:bookmarkEnd w:id="8458"/>
      <w:bookmarkEnd w:id="8459"/>
      <w:bookmarkEnd w:id="8460"/>
      <w:bookmarkEnd w:id="8461"/>
      <w:bookmarkEnd w:id="8462"/>
      <w:bookmarkEnd w:id="8463"/>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8464" w:name="_Toc60777678"/>
      <w:bookmarkStart w:id="8465" w:name="_Toc90651553"/>
      <w:r w:rsidRPr="00D27132">
        <w:t>A.5</w:t>
      </w:r>
      <w:r w:rsidRPr="00D27132">
        <w:tab/>
        <w:t>Guidelines regarding inclusion of transaction identifiers in RRC messages</w:t>
      </w:r>
      <w:bookmarkEnd w:id="8464"/>
      <w:bookmarkEnd w:id="8465"/>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8466" w:name="_Toc60777679"/>
      <w:bookmarkStart w:id="8467" w:name="_Toc90651554"/>
      <w:r w:rsidRPr="00D27132">
        <w:t>A.6</w:t>
      </w:r>
      <w:r w:rsidRPr="00D27132">
        <w:tab/>
        <w:t>Guidelines regarding use of need codes</w:t>
      </w:r>
      <w:bookmarkEnd w:id="8466"/>
      <w:bookmarkEnd w:id="8467"/>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8468" w:name="_Toc60777680"/>
      <w:bookmarkStart w:id="8469" w:name="_Toc90651555"/>
      <w:r w:rsidRPr="00D27132">
        <w:t>A.7</w:t>
      </w:r>
      <w:r w:rsidRPr="00D27132">
        <w:tab/>
        <w:t>Guidelines regarding use of conditions</w:t>
      </w:r>
      <w:bookmarkEnd w:id="8468"/>
      <w:bookmarkEnd w:id="8469"/>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8470" w:name="_Toc60777681"/>
      <w:bookmarkStart w:id="8471" w:name="_Toc90651556"/>
      <w:r w:rsidRPr="00D27132">
        <w:t>A.8</w:t>
      </w:r>
      <w:r w:rsidRPr="00D27132">
        <w:tab/>
        <w:t>Miscellaneous</w:t>
      </w:r>
      <w:bookmarkEnd w:id="8470"/>
      <w:bookmarkEnd w:id="8471"/>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8472" w:name="_Toc60777682"/>
      <w:bookmarkStart w:id="8473" w:name="_Toc90651557"/>
      <w:r w:rsidRPr="00D27132">
        <w:lastRenderedPageBreak/>
        <w:t>Annex B (informative):</w:t>
      </w:r>
      <w:r w:rsidRPr="00D27132">
        <w:tab/>
        <w:t>RRC Information</w:t>
      </w:r>
      <w:bookmarkEnd w:id="8472"/>
      <w:bookmarkEnd w:id="8473"/>
    </w:p>
    <w:p w14:paraId="13F4EAB3" w14:textId="77777777" w:rsidR="00394471" w:rsidRPr="00D27132" w:rsidRDefault="00394471" w:rsidP="00394471">
      <w:pPr>
        <w:pStyle w:val="1"/>
      </w:pPr>
      <w:bookmarkStart w:id="8474" w:name="_Toc60777683"/>
      <w:bookmarkStart w:id="8475" w:name="_Toc90651558"/>
      <w:r w:rsidRPr="00D27132">
        <w:t>B.1</w:t>
      </w:r>
      <w:r w:rsidRPr="00D27132">
        <w:tab/>
        <w:t>Protection of RRC messages</w:t>
      </w:r>
      <w:bookmarkEnd w:id="8474"/>
      <w:bookmarkEnd w:id="8475"/>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8476" w:name="_Toc60777684"/>
      <w:bookmarkStart w:id="8477" w:name="_Toc90651559"/>
      <w:r w:rsidRPr="00D27132">
        <w:t>B.2</w:t>
      </w:r>
      <w:r w:rsidRPr="00D27132">
        <w:tab/>
        <w:t>Description of BWP configuration options</w:t>
      </w:r>
      <w:bookmarkEnd w:id="8476"/>
      <w:bookmarkEnd w:id="847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A72EB1" w:rsidP="00394471">
      <w:pPr>
        <w:pStyle w:val="TH"/>
      </w:pPr>
      <w:r w:rsidRPr="00D27132">
        <w:rPr>
          <w:noProof/>
        </w:rPr>
        <w:object w:dxaOrig="9360" w:dyaOrig="1725" w14:anchorId="54EB23B3">
          <v:shape id="_x0000_i1084" type="#_x0000_t75" alt="" style="width:468.55pt;height:86.4pt;mso-width-percent:0;mso-height-percent:0;mso-width-percent:0;mso-height-percent:0" o:ole="">
            <v:imagedata r:id="rId139" o:title=""/>
          </v:shape>
          <o:OLEObject Type="Embed" ProgID="Visio.Drawing.15" ShapeID="_x0000_i1084" DrawAspect="Content" ObjectID="_1708329387" r:id="rId140"/>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A72EB1" w:rsidP="00394471">
      <w:pPr>
        <w:pStyle w:val="TH"/>
      </w:pPr>
      <w:r w:rsidRPr="00D27132">
        <w:rPr>
          <w:noProof/>
        </w:rPr>
        <w:object w:dxaOrig="9360" w:dyaOrig="2325" w14:anchorId="44011F79">
          <v:shape id="_x0000_i1085" type="#_x0000_t75" alt="" style="width:468.55pt;height:115.2pt;mso-width-percent:0;mso-height-percent:0;mso-width-percent:0;mso-height-percent:0" o:ole="">
            <v:imagedata r:id="rId141" o:title=""/>
          </v:shape>
          <o:OLEObject Type="Embed" ProgID="Visio.Drawing.15" ShapeID="_x0000_i1085" DrawAspect="Content" ObjectID="_1708329388" r:id="rId142"/>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8478" w:name="_Toc60777685"/>
      <w:bookmarkStart w:id="8479" w:name="_Toc90651560"/>
      <w:r w:rsidRPr="00D27132">
        <w:lastRenderedPageBreak/>
        <w:t>Annex C (normative):</w:t>
      </w:r>
      <w:r w:rsidRPr="00D27132">
        <w:tab/>
        <w:t>List of CRs Containing Early Implementable Features and Corrections</w:t>
      </w:r>
      <w:bookmarkEnd w:id="8478"/>
      <w:bookmarkEnd w:id="847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8480" w:name="_Toc60777686"/>
      <w:bookmarkStart w:id="8481" w:name="_Toc90651561"/>
      <w:r w:rsidRPr="00D27132">
        <w:lastRenderedPageBreak/>
        <w:t>Annex D (normative):</w:t>
      </w:r>
      <w:r w:rsidRPr="00D27132">
        <w:tab/>
        <w:t>UE requirements on ASN.1 comprehension</w:t>
      </w:r>
      <w:bookmarkEnd w:id="8480"/>
      <w:bookmarkEnd w:id="848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8482" w:name="_Toc60777687"/>
      <w:bookmarkStart w:id="8483" w:name="_Toc90651562"/>
      <w:r w:rsidRPr="00D27132">
        <w:lastRenderedPageBreak/>
        <w:t>Annex E (informative):</w:t>
      </w:r>
      <w:r w:rsidRPr="00D27132">
        <w:br/>
      </w:r>
      <w:bookmarkStart w:id="8484" w:name="historyclause"/>
      <w:r w:rsidRPr="00D27132">
        <w:t>Change history</w:t>
      </w:r>
      <w:bookmarkEnd w:id="8482"/>
      <w:bookmarkEnd w:id="8483"/>
    </w:p>
    <w:bookmarkEnd w:id="848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3"/>
      <w:bookmarkEnd w:id="54"/>
      <w:bookmarkEnd w:id="55"/>
      <w:bookmarkEnd w:id="56"/>
      <w:bookmarkEnd w:id="57"/>
      <w:bookmarkEnd w:id="58"/>
      <w:bookmarkEnd w:id="59"/>
      <w:bookmarkEnd w:id="60"/>
      <w:bookmarkEnd w:id="61"/>
      <w:bookmarkEnd w:id="62"/>
      <w:bookmarkEnd w:id="63"/>
      <w:bookmarkEnd w:id="64"/>
    </w:tbl>
    <w:p w14:paraId="62174683" w14:textId="5FD969E4" w:rsidR="00AE631B" w:rsidRPr="00D27132" w:rsidRDefault="00AE631B" w:rsidP="00AE631B">
      <w:pPr>
        <w:rPr>
          <w:iCs/>
        </w:rPr>
      </w:pPr>
    </w:p>
    <w:sectPr w:rsidR="00AE631B" w:rsidRPr="00D27132" w:rsidSect="002C5D28">
      <w:headerReference w:type="default" r:id="rId143"/>
      <w:footerReference w:type="default" r:id="rId14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8" w:author="Ericsson" w:date="2022-03-08T11:37:00Z" w:initials="E">
    <w:p w14:paraId="56B5D7D0" w14:textId="52CB7C00" w:rsidR="00523CAA" w:rsidRDefault="00523CAA">
      <w:pPr>
        <w:pStyle w:val="ae"/>
      </w:pPr>
      <w:r>
        <w:rPr>
          <w:rStyle w:val="ad"/>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242" w:author="ASUSTeK (Lider)" w:date="2022-03-07T06:24:00Z" w:initials="LD">
    <w:p w14:paraId="3CCA3ACC" w14:textId="45592CE7" w:rsidR="00572A30" w:rsidRDefault="00572A30">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243" w:author="Post_R2#117_update1" w:date="2022-03-08T08:58:00Z" w:initials="HW">
    <w:p w14:paraId="10BE6555" w14:textId="19F40BCC" w:rsidR="00572A30" w:rsidRPr="008B74FB" w:rsidRDefault="00572A30">
      <w:pPr>
        <w:pStyle w:val="ae"/>
        <w:rPr>
          <w:rFonts w:eastAsiaTheme="minorEastAsia"/>
        </w:rPr>
      </w:pPr>
      <w:r>
        <w:rPr>
          <w:rStyle w:val="ad"/>
        </w:rPr>
        <w:annotationRef/>
      </w:r>
      <w:r>
        <w:rPr>
          <w:rFonts w:eastAsia="DengXian"/>
          <w:lang w:eastAsia="zh-CN"/>
        </w:rPr>
        <w:t>Agree. Thanks for spotting it.</w:t>
      </w:r>
    </w:p>
  </w:comment>
  <w:comment w:id="291" w:author="OPPO (Qianxi)" w:date="2022-03-04T20:01:00Z" w:initials="QL">
    <w:p w14:paraId="33E21EA4" w14:textId="77777777" w:rsidR="00572A30" w:rsidRPr="00B913EE" w:rsidRDefault="00572A30" w:rsidP="007B3740">
      <w:pPr>
        <w:pStyle w:val="ae"/>
        <w:rPr>
          <w:rFonts w:eastAsia="DengXian"/>
          <w:lang w:eastAsia="zh-CN"/>
        </w:rPr>
      </w:pPr>
      <w:r>
        <w:rPr>
          <w:rStyle w:val="ad"/>
        </w:rPr>
        <w:annotationRef/>
      </w:r>
      <w:proofErr w:type="gramStart"/>
      <w:r>
        <w:rPr>
          <w:rFonts w:eastAsia="DengXian" w:hint="eastAsia"/>
          <w:lang w:eastAsia="zh-CN"/>
        </w:rPr>
        <w:t>e</w:t>
      </w:r>
      <w:r>
        <w:rPr>
          <w:rFonts w:eastAsia="DengXian"/>
          <w:lang w:eastAsia="zh-CN"/>
        </w:rPr>
        <w:t>ditorial</w:t>
      </w:r>
      <w:proofErr w:type="gramEnd"/>
    </w:p>
  </w:comment>
  <w:comment w:id="292" w:author="Ericsson" w:date="2022-03-08T11:58:00Z" w:initials="E">
    <w:p w14:paraId="5D7F5CEF" w14:textId="7A797356" w:rsidR="00981FF8" w:rsidRDefault="00981FF8">
      <w:pPr>
        <w:pStyle w:val="ae"/>
      </w:pPr>
      <w:r>
        <w:rPr>
          <w:rStyle w:val="ad"/>
        </w:rPr>
        <w:annotationRef/>
      </w:r>
      <w:r>
        <w:t>Maybe better to say “according to the conditions”</w:t>
      </w:r>
    </w:p>
  </w:comment>
  <w:comment w:id="300" w:author="Apple - Zhibin Wu" w:date="2022-03-07T16:44:00Z" w:initials="ZW2">
    <w:p w14:paraId="04BE49E8" w14:textId="77777777" w:rsidR="00572A30" w:rsidRDefault="00572A30" w:rsidP="007B3740">
      <w:pPr>
        <w:pStyle w:val="ae"/>
      </w:pPr>
      <w:r>
        <w:rPr>
          <w:rStyle w:val="ad"/>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01" w:author="Post_R2#117_update1" w:date="2022-03-08T11:42:00Z" w:initials="HW">
    <w:p w14:paraId="7F40C835" w14:textId="1061E7B6" w:rsidR="00572A30" w:rsidRDefault="00572A30">
      <w:pPr>
        <w:pStyle w:val="ae"/>
        <w:rPr>
          <w:rFonts w:eastAsia="DengXian"/>
          <w:lang w:eastAsia="zh-CN"/>
        </w:rPr>
      </w:pPr>
      <w:r>
        <w:rPr>
          <w:rStyle w:val="ad"/>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p w14:paraId="1702E485" w14:textId="07DC2AD1" w:rsidR="00572A30" w:rsidRPr="00DE6B98" w:rsidRDefault="00572A30">
      <w:pPr>
        <w:pStyle w:val="ae"/>
        <w:rPr>
          <w:rFonts w:eastAsia="DengXian"/>
          <w:lang w:eastAsia="zh-CN"/>
        </w:rPr>
      </w:pPr>
      <w:r>
        <w:rPr>
          <w:rFonts w:eastAsia="DengXian"/>
          <w:lang w:eastAsia="zh-CN"/>
        </w:rPr>
        <w:t>No strong view on may or can.</w:t>
      </w:r>
    </w:p>
  </w:comment>
  <w:comment w:id="302" w:author="Ericsson" w:date="2022-03-08T11:58:00Z" w:initials="E">
    <w:p w14:paraId="683DEAE5" w14:textId="7CEA3CA1" w:rsidR="00981FF8" w:rsidRDefault="00981FF8">
      <w:pPr>
        <w:pStyle w:val="ae"/>
      </w:pPr>
      <w:r>
        <w:rPr>
          <w:rStyle w:val="ad"/>
        </w:rPr>
        <w:annotationRef/>
      </w:r>
      <w:r>
        <w:t>Since this is a note, can is better than may.</w:t>
      </w:r>
    </w:p>
  </w:comment>
  <w:comment w:id="296" w:author="Xiaomi (Xing)" w:date="2022-03-06T18:47:00Z" w:initials="X">
    <w:p w14:paraId="1325F1F8" w14:textId="77777777" w:rsidR="00572A30" w:rsidRDefault="00572A30" w:rsidP="007B3740">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297" w:author="Post_R2#117_update1" w:date="2022-03-08T11:43:00Z" w:initials="HW">
    <w:p w14:paraId="246351D2" w14:textId="4FA85465" w:rsidR="00572A30" w:rsidRPr="00DE6B98" w:rsidRDefault="00572A30">
      <w:pPr>
        <w:pStyle w:val="ae"/>
        <w:rPr>
          <w:rFonts w:eastAsia="DengXian"/>
          <w:lang w:eastAsia="zh-CN"/>
        </w:rPr>
      </w:pPr>
      <w:r>
        <w:rPr>
          <w:rStyle w:val="ad"/>
        </w:rPr>
        <w:annotationRef/>
      </w:r>
      <w:r>
        <w:rPr>
          <w:rFonts w:eastAsia="DengXian" w:hint="eastAsia"/>
          <w:lang w:eastAsia="zh-CN"/>
        </w:rPr>
        <w:t>N</w:t>
      </w:r>
      <w:r>
        <w:rPr>
          <w:rFonts w:eastAsia="DengXian"/>
          <w:lang w:eastAsia="zh-CN"/>
        </w:rPr>
        <w:t>o strong view whether this should be caputure, open to hear other views.</w:t>
      </w:r>
    </w:p>
  </w:comment>
  <w:comment w:id="298" w:author="Ericsson" w:date="2022-03-08T12:01:00Z" w:initials="E">
    <w:p w14:paraId="68854CAF" w14:textId="77777777" w:rsidR="00981FF8" w:rsidRDefault="00981FF8">
      <w:pPr>
        <w:pStyle w:val="ae"/>
      </w:pPr>
      <w:r>
        <w:rPr>
          <w:rStyle w:val="ad"/>
        </w:rPr>
        <w:annotationRef/>
      </w:r>
      <w:r>
        <w:t>We don’t see much value in the following sentence. It add more unclarity then clarity. For instance, what “message” are we talking about?</w:t>
      </w:r>
      <w:r w:rsidR="00A96485">
        <w:t xml:space="preserve"> If we want to add something like this, better to be really specific.</w:t>
      </w:r>
    </w:p>
    <w:p w14:paraId="70E40112" w14:textId="77777777" w:rsidR="00A96485" w:rsidRDefault="00A96485">
      <w:pPr>
        <w:pStyle w:val="ae"/>
      </w:pPr>
    </w:p>
    <w:p w14:paraId="2CC17050" w14:textId="473AA90E" w:rsidR="00A96485" w:rsidRDefault="00A96485">
      <w:pPr>
        <w:pStyle w:val="ae"/>
      </w:pPr>
      <w:r>
        <w:t>Our preference it to not have it.</w:t>
      </w:r>
    </w:p>
  </w:comment>
  <w:comment w:id="311" w:author="Ericsson" w:date="2022-03-08T11:59:00Z" w:initials="E">
    <w:p w14:paraId="4FECB6F3" w14:textId="33869FA8" w:rsidR="00981FF8" w:rsidRPr="00981FF8" w:rsidRDefault="00981FF8">
      <w:pPr>
        <w:pStyle w:val="ae"/>
        <w:rPr>
          <w:iCs/>
        </w:rPr>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17" w:author="Apple - Zhibin Wu" w:date="2022-03-07T16:43:00Z" w:initials="ZW2">
    <w:p w14:paraId="31C082C6" w14:textId="77777777" w:rsidR="00572A30" w:rsidRDefault="00572A30" w:rsidP="007B3740">
      <w:pPr>
        <w:pStyle w:val="ae"/>
      </w:pPr>
      <w:r>
        <w:rPr>
          <w:rStyle w:val="ad"/>
        </w:rPr>
        <w:annotationRef/>
      </w:r>
      <w:r>
        <w:t>This part is a normative requeirment for L2 relay UE. We are not sure it is ok to capture it as a NOTE.</w:t>
      </w:r>
    </w:p>
  </w:comment>
  <w:comment w:id="318" w:author="Post_R2#117_update1" w:date="2022-03-08T11:44:00Z" w:initials="HW">
    <w:p w14:paraId="1C56B7CA" w14:textId="471E8A74" w:rsidR="00572A30" w:rsidRPr="00DE6B98" w:rsidRDefault="00572A30" w:rsidP="00DE6B98">
      <w:pPr>
        <w:pStyle w:val="ae"/>
        <w:rPr>
          <w:rFonts w:eastAsia="DengXian"/>
          <w:lang w:eastAsia="zh-CN"/>
        </w:rPr>
      </w:pPr>
      <w:r>
        <w:rPr>
          <w:rStyle w:val="ad"/>
        </w:rPr>
        <w:annotationRef/>
      </w:r>
      <w:r>
        <w:rPr>
          <w:rFonts w:eastAsia="DengXian"/>
          <w:lang w:eastAsia="zh-CN"/>
        </w:rPr>
        <w:t>As the basic agreement in last meeting is setting cause value is left to UE implementation, which we uausally use a not</w:t>
      </w:r>
      <w:r>
        <w:rPr>
          <w:rFonts w:eastAsia="DengXian" w:hint="eastAsia"/>
          <w:lang w:eastAsia="zh-CN"/>
        </w:rPr>
        <w:t>e</w:t>
      </w:r>
      <w:r>
        <w:rPr>
          <w:rFonts w:eastAsia="DengXian"/>
          <w:lang w:eastAsia="zh-CN"/>
        </w:rPr>
        <w:t xml:space="preserve">. </w:t>
      </w:r>
    </w:p>
  </w:comment>
  <w:comment w:id="319" w:author="Ericsson" w:date="2022-03-08T12:03:00Z" w:initials="E">
    <w:p w14:paraId="149A2C11" w14:textId="6870BD83" w:rsidR="00A96485" w:rsidRPr="00981FF8" w:rsidRDefault="00A96485" w:rsidP="00A96485">
      <w:pPr>
        <w:pStyle w:val="ae"/>
        <w:rPr>
          <w:iCs/>
        </w:rPr>
      </w:pPr>
      <w:r>
        <w:rPr>
          <w:rStyle w:val="ad"/>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A96485" w:rsidRDefault="00A96485">
      <w:pPr>
        <w:pStyle w:val="ae"/>
      </w:pPr>
    </w:p>
  </w:comment>
  <w:comment w:id="340" w:author="Ericsson" w:date="2022-03-08T12:05:00Z" w:initials="E">
    <w:p w14:paraId="31B283C1" w14:textId="78D52F3F" w:rsidR="00A96485" w:rsidRDefault="00A96485">
      <w:pPr>
        <w:pStyle w:val="ae"/>
      </w:pPr>
      <w:r>
        <w:rPr>
          <w:rStyle w:val="ad"/>
        </w:rPr>
        <w:annotationRef/>
      </w:r>
      <w:r>
        <w:t>This part seems not correct. In section 5.3.5.5.7 we have action for the remote UE, but according to the this procedural text the remote UE will never enter in section 5.3.5.5.7.</w:t>
      </w:r>
    </w:p>
  </w:comment>
  <w:comment w:id="353" w:author="Qualcomm - Peng Cheng" w:date="2022-03-07T12:06:00Z" w:initials="PC">
    <w:p w14:paraId="320FA3D4" w14:textId="07BA5182" w:rsidR="00572A30" w:rsidRPr="00EA2CAE" w:rsidRDefault="00572A30">
      <w:pPr>
        <w:pStyle w:val="ae"/>
        <w:rPr>
          <w:lang w:val="en-US"/>
        </w:rPr>
      </w:pPr>
      <w:r>
        <w:rPr>
          <w:rStyle w:val="ad"/>
        </w:rPr>
        <w:annotationRef/>
      </w:r>
      <w:r>
        <w:rPr>
          <w:lang w:val="en-US"/>
        </w:rPr>
        <w:t>After adding this condition, this procedure seems to be incomplete for a L2 U2N remote UE. Do we need to add howL2 U2N remote UE handle this case?</w:t>
      </w:r>
    </w:p>
  </w:comment>
  <w:comment w:id="354" w:author="Post_R2#117_update1" w:date="2022-03-08T08:59:00Z" w:initials="HW">
    <w:p w14:paraId="151C020D" w14:textId="43E6BED1" w:rsidR="00572A30" w:rsidRPr="008B74FB" w:rsidRDefault="00572A30">
      <w:pPr>
        <w:pStyle w:val="ae"/>
        <w:rPr>
          <w:rFonts w:eastAsia="DengXian"/>
          <w:lang w:eastAsia="zh-CN"/>
        </w:rPr>
      </w:pPr>
      <w:r>
        <w:rPr>
          <w:rStyle w:val="ad"/>
        </w:rPr>
        <w:annotationRef/>
      </w:r>
      <w:r>
        <w:rPr>
          <w:rFonts w:eastAsia="DengXian"/>
          <w:lang w:eastAsia="zh-CN"/>
        </w:rPr>
        <w:t>It is currently captured as this: For remote UE, when it receive PCI via msg4 or HO comman, it will consider the cell with that PCI to be the PCell, to align the legacy behaviour when set RRC reestablishment request.</w:t>
      </w:r>
    </w:p>
  </w:comment>
  <w:comment w:id="355" w:author="Ericsson" w:date="2022-03-08T12:08:00Z" w:initials="E">
    <w:p w14:paraId="21C65062" w14:textId="7104C057" w:rsidR="0008055A" w:rsidRDefault="0008055A">
      <w:pPr>
        <w:pStyle w:val="ae"/>
      </w:pPr>
      <w:r>
        <w:rPr>
          <w:rStyle w:val="ad"/>
        </w:rPr>
        <w:annotationRef/>
      </w:r>
      <w:r>
        <w:t>We tend to agree with QC comment. Do we need to specify whan cell the remote UE should consider as PCell?</w:t>
      </w:r>
    </w:p>
  </w:comment>
  <w:comment w:id="370" w:author="OPPO (Qianxi)" w:date="2022-03-05T07:29:00Z" w:initials="QL">
    <w:p w14:paraId="102BF884" w14:textId="39EA95AF" w:rsidR="00572A30" w:rsidRPr="00076A1A" w:rsidRDefault="00572A30" w:rsidP="00076A1A">
      <w:pPr>
        <w:pStyle w:val="B1"/>
      </w:pPr>
      <w:r>
        <w:rPr>
          <w:rStyle w:val="ad"/>
        </w:rPr>
        <w:annotationRef/>
      </w:r>
      <w:proofErr w:type="gramStart"/>
      <w:r>
        <w:rPr>
          <w:rFonts w:eastAsia="DengXian" w:hint="eastAsia"/>
          <w:lang w:eastAsia="zh-CN"/>
        </w:rPr>
        <w:t>i</w:t>
      </w:r>
      <w:r>
        <w:rPr>
          <w:rFonts w:eastAsia="DengXian"/>
          <w:lang w:eastAsia="zh-CN"/>
        </w:rPr>
        <w:t>n</w:t>
      </w:r>
      <w:proofErr w:type="gramEnd"/>
      <w:r>
        <w:rPr>
          <w:rFonts w:eastAsia="DengXian"/>
          <w:lang w:eastAsia="zh-CN"/>
        </w:rPr>
        <w:t xml:space="preserve"> 5.3.13.6, for T302, the condition is “</w:t>
      </w:r>
      <w:r>
        <w:t>1&gt; if cell changes due to relay reselection while T302 is running:</w:t>
      </w:r>
      <w:r>
        <w:rPr>
          <w:rFonts w:eastAsia="DengXian"/>
          <w:lang w:eastAsia="zh-CN"/>
        </w:rPr>
        <w:t>”, so wonder whether we want to align (if no, why?), and if yes, whether we need to align in the form of 5.3.13.6?</w:t>
      </w:r>
    </w:p>
  </w:comment>
  <w:comment w:id="371" w:author="Post_R2#117_update1" w:date="2022-03-08T09:02:00Z" w:initials="HW">
    <w:p w14:paraId="7650AF21" w14:textId="20960B9F" w:rsidR="00572A30" w:rsidRDefault="00572A30">
      <w:pPr>
        <w:pStyle w:val="ae"/>
      </w:pPr>
      <w:r>
        <w:rPr>
          <w:rStyle w:val="ad"/>
        </w:rPr>
        <w:annotationRef/>
      </w:r>
      <w:r>
        <w:rPr>
          <w:rFonts w:eastAsia="DengXian" w:hint="eastAsia"/>
          <w:lang w:eastAsia="zh-CN"/>
        </w:rPr>
        <w:t>Y</w:t>
      </w:r>
      <w:r>
        <w:rPr>
          <w:rFonts w:eastAsia="DengXian"/>
          <w:lang w:eastAsia="zh-CN"/>
        </w:rPr>
        <w:t>es, please see update.</w:t>
      </w:r>
    </w:p>
  </w:comment>
  <w:comment w:id="401" w:author="Qualcomm - Peng Cheng" w:date="2022-03-07T12:09:00Z" w:initials="PC">
    <w:p w14:paraId="6470F7D5" w14:textId="6DF8556A" w:rsidR="00572A30" w:rsidRDefault="00572A30">
      <w:pPr>
        <w:pStyle w:val="ae"/>
      </w:pPr>
      <w:r>
        <w:t xml:space="preserve">Whether </w:t>
      </w:r>
      <w:r>
        <w:rPr>
          <w:rStyle w:val="ad"/>
        </w:rPr>
        <w:annotationRef/>
      </w:r>
      <w:r>
        <w:t>SRB2 only scenario is applied to relay UE was not discussed. Wed don’t think it can be captured here directly.</w:t>
      </w:r>
    </w:p>
  </w:comment>
  <w:comment w:id="402" w:author="Post_R2#117_update1" w:date="2022-03-08T09:03:00Z" w:initials="HW">
    <w:p w14:paraId="4B8A7833" w14:textId="1E6E3AB5" w:rsidR="00572A30" w:rsidRDefault="00572A30">
      <w:pPr>
        <w:pStyle w:val="ae"/>
        <w:rPr>
          <w:rFonts w:eastAsia="DengXian"/>
          <w:lang w:eastAsia="zh-CN"/>
        </w:rPr>
      </w:pPr>
      <w:r>
        <w:rPr>
          <w:rStyle w:val="ad"/>
        </w:rPr>
        <w:annotationRef/>
      </w:r>
      <w:r>
        <w:rPr>
          <w:rFonts w:eastAsia="DengXian"/>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572A30" w:rsidRPr="008B74FB" w:rsidRDefault="00572A30">
      <w:pPr>
        <w:pStyle w:val="ae"/>
        <w:rPr>
          <w:rFonts w:eastAsia="DengXian"/>
          <w:lang w:eastAsia="zh-CN"/>
        </w:rPr>
      </w:pPr>
      <w:r>
        <w:rPr>
          <w:rFonts w:eastAsia="DengXian"/>
          <w:lang w:eastAsia="zh-CN"/>
        </w:rPr>
        <w:t>I understand this is to align with IAB with the similar situation.</w:t>
      </w:r>
    </w:p>
  </w:comment>
  <w:comment w:id="403" w:author="Ericsson" w:date="2022-03-08T12:10:00Z" w:initials="E">
    <w:p w14:paraId="7653A17B" w14:textId="02C50026" w:rsidR="0008055A" w:rsidRDefault="0008055A">
      <w:pPr>
        <w:pStyle w:val="ae"/>
      </w:pPr>
      <w:r>
        <w:rPr>
          <w:rStyle w:val="ad"/>
        </w:rPr>
        <w:annotationRef/>
      </w:r>
      <w:r>
        <w:t>Agree with QC, the SRB2 only scenario has not been discussed and in our understanding is not supported for SL relay as this may break the principle we have for legacy Uu. Better to delete this.</w:t>
      </w:r>
    </w:p>
  </w:comment>
  <w:comment w:id="397" w:author="OPPO (Qianxi)" w:date="2022-03-05T06:20:00Z" w:initials="QL">
    <w:p w14:paraId="49E783D1" w14:textId="0C1BF0D7" w:rsidR="00572A30" w:rsidRPr="00E75C0A" w:rsidRDefault="00572A30">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for my clarification, does this mean that for L2 relay, only SRB2 (instead of SRB2 + at least DRB) is required to be setup and not-suspended</w:t>
      </w:r>
      <w:proofErr w:type="gramStart"/>
      <w:r>
        <w:rPr>
          <w:rFonts w:eastAsia="DengXian"/>
          <w:lang w:eastAsia="zh-CN"/>
        </w:rPr>
        <w:t>?.</w:t>
      </w:r>
      <w:proofErr w:type="gramEnd"/>
    </w:p>
  </w:comment>
  <w:comment w:id="398" w:author="Post_R2#117_update1" w:date="2022-03-08T09:03:00Z" w:initials="HW">
    <w:p w14:paraId="212FAA86" w14:textId="77777777" w:rsidR="00572A30" w:rsidRDefault="00572A30" w:rsidP="008B74FB">
      <w:pPr>
        <w:pStyle w:val="ae"/>
        <w:rPr>
          <w:rFonts w:eastAsia="DengXian"/>
          <w:lang w:eastAsia="zh-CN"/>
        </w:rPr>
      </w:pPr>
      <w:r>
        <w:rPr>
          <w:rStyle w:val="ad"/>
        </w:rPr>
        <w:annotationRef/>
      </w:r>
      <w:r>
        <w:rPr>
          <w:rFonts w:eastAsia="DengXian" w:hint="eastAsia"/>
          <w:lang w:eastAsia="zh-CN"/>
        </w:rPr>
        <w:t>Y</w:t>
      </w:r>
      <w:r>
        <w:rPr>
          <w:rFonts w:eastAsia="DengXian"/>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572A30" w:rsidRDefault="00572A30" w:rsidP="008B74FB">
      <w:pPr>
        <w:pStyle w:val="ae"/>
      </w:pPr>
      <w:r>
        <w:rPr>
          <w:rFonts w:eastAsia="DengXian"/>
          <w:lang w:eastAsia="zh-CN"/>
        </w:rPr>
        <w:t>I understand this is to align with IAB with the similar situation.</w:t>
      </w:r>
    </w:p>
  </w:comment>
  <w:comment w:id="399" w:author="Ericsson" w:date="2022-03-08T12:11:00Z" w:initials="E">
    <w:p w14:paraId="4CE7B09E" w14:textId="78E77FF4" w:rsidR="0008055A" w:rsidRDefault="0008055A">
      <w:pPr>
        <w:pStyle w:val="ae"/>
      </w:pPr>
      <w:r>
        <w:rPr>
          <w:rStyle w:val="ad"/>
        </w:rPr>
        <w:annotationRef/>
      </w:r>
      <w:r>
        <w:t>As commented by QC, the SRB2 only scenario has not been discussed and in our understanding is not supported for SL relay as this may break the principle we have for legacy Uu. Better to delete this.</w:t>
      </w:r>
    </w:p>
  </w:comment>
  <w:comment w:id="415" w:author="ASUSTeK (Lider)" w:date="2022-03-07T06:25:00Z" w:initials="LD">
    <w:p w14:paraId="0CF3C13C" w14:textId="2B4EA9E9" w:rsidR="00572A30" w:rsidRPr="00BB6566" w:rsidRDefault="00572A30">
      <w:pPr>
        <w:pStyle w:val="ae"/>
      </w:pPr>
      <w:r>
        <w:rPr>
          <w:rStyle w:val="ad"/>
        </w:rPr>
        <w:annotationRef/>
      </w:r>
      <w:r>
        <w:rPr>
          <w:rStyle w:val="ad"/>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16" w:author="Post_R2#117_update1" w:date="2022-03-08T09:05:00Z" w:initials="HW">
    <w:p w14:paraId="774695F1" w14:textId="1337E589" w:rsidR="00572A30" w:rsidRPr="008B74FB" w:rsidRDefault="00572A30">
      <w:pPr>
        <w:pStyle w:val="ae"/>
        <w:rPr>
          <w:rFonts w:eastAsia="DengXian"/>
          <w:lang w:eastAsia="zh-CN"/>
        </w:rPr>
      </w:pPr>
      <w:r>
        <w:rPr>
          <w:rStyle w:val="ad"/>
        </w:rPr>
        <w:annotationRef/>
      </w:r>
      <w:r>
        <w:rPr>
          <w:rFonts w:eastAsia="DengXian" w:hint="eastAsia"/>
          <w:lang w:eastAsia="zh-CN"/>
        </w:rPr>
        <w:t>A</w:t>
      </w:r>
      <w:r>
        <w:rPr>
          <w:rFonts w:eastAsia="DengXian"/>
          <w:lang w:eastAsia="zh-CN"/>
        </w:rPr>
        <w:t>ctually my thinking was upon setup of RLC bearer, it is obviour that relay will use them for data transmission and receiption, no need to explicitly capture something.</w:t>
      </w:r>
    </w:p>
  </w:comment>
  <w:comment w:id="450" w:author="OPPO (Qianxi)" w:date="2022-03-05T06:26:00Z" w:initials="QL">
    <w:p w14:paraId="7B635E55" w14:textId="46A36E41" w:rsidR="00572A30" w:rsidRPr="005B4E4A" w:rsidRDefault="00572A30">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for my clarification, besides the Re-establishment procedure that may lead to Uu-RLC suspension for L2-relay, is there any other case that may lead to this? Thanks!</w:t>
      </w:r>
    </w:p>
  </w:comment>
  <w:comment w:id="451" w:author="Qualcomm - Peng Cheng" w:date="2022-03-07T12:12:00Z" w:initials="PC">
    <w:p w14:paraId="45D473C3" w14:textId="69FC4433" w:rsidR="00572A30" w:rsidRDefault="00572A30">
      <w:pPr>
        <w:pStyle w:val="ae"/>
      </w:pPr>
      <w:r>
        <w:rPr>
          <w:rStyle w:val="ad"/>
        </w:rPr>
        <w:annotationRef/>
      </w:r>
      <w:r>
        <w:t>It is confusing. Do you mean Uu RLC channel for L2 U2N relay? I don’t think Uu RLC channel is a terminology only for relay. If it is, where is it defined?</w:t>
      </w:r>
    </w:p>
  </w:comment>
  <w:comment w:id="452" w:author="Post_R2#117_update1" w:date="2022-03-08T09:08:00Z" w:initials="HW">
    <w:p w14:paraId="09A2FDBF" w14:textId="1ABDCFF0" w:rsidR="00572A30" w:rsidRDefault="00572A30" w:rsidP="008B74FB">
      <w:pPr>
        <w:pStyle w:val="ae"/>
        <w:rPr>
          <w:rFonts w:eastAsia="DengXian"/>
          <w:lang w:eastAsia="zh-CN"/>
        </w:rPr>
      </w:pPr>
      <w:r>
        <w:rPr>
          <w:rStyle w:val="ad"/>
        </w:rPr>
        <w:annotationRef/>
      </w:r>
      <w:r>
        <w:rPr>
          <w:rFonts w:eastAsia="DengXian" w:hint="eastAsia"/>
          <w:lang w:eastAsia="zh-CN"/>
        </w:rPr>
        <w:t>T</w:t>
      </w:r>
      <w:r>
        <w:rPr>
          <w:rFonts w:eastAsia="DengXian"/>
          <w:lang w:eastAsia="zh-CN"/>
        </w:rPr>
        <w:t xml:space="preserve">o answer OPPO’s question, </w:t>
      </w:r>
      <w:r>
        <w:rPr>
          <w:rStyle w:val="ad"/>
        </w:rPr>
        <w:annotationRef/>
      </w:r>
      <w:r>
        <w:rPr>
          <w:rFonts w:eastAsia="DengXian"/>
          <w:lang w:eastAsia="zh-CN"/>
        </w:rPr>
        <w:t xml:space="preserve">this is just to align with IAB. </w:t>
      </w:r>
    </w:p>
    <w:p w14:paraId="4CED4DFF" w14:textId="79B2616C" w:rsidR="00572A30" w:rsidRPr="00D8782C" w:rsidRDefault="00572A30" w:rsidP="008B74FB">
      <w:pPr>
        <w:pStyle w:val="ae"/>
        <w:rPr>
          <w:rFonts w:eastAsia="DengXian"/>
          <w:lang w:eastAsia="zh-CN"/>
        </w:rPr>
      </w:pPr>
      <w:r>
        <w:rPr>
          <w:rFonts w:eastAsia="DengXian"/>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572A30" w:rsidRDefault="00572A30">
      <w:pPr>
        <w:pStyle w:val="ae"/>
        <w:rPr>
          <w:rFonts w:eastAsia="DengXian"/>
          <w:lang w:eastAsia="zh-CN"/>
        </w:rPr>
      </w:pPr>
    </w:p>
    <w:p w14:paraId="72A7A10D" w14:textId="4118797C" w:rsidR="00572A30" w:rsidRPr="008B74FB" w:rsidRDefault="00572A30">
      <w:pPr>
        <w:pStyle w:val="ae"/>
        <w:rPr>
          <w:rFonts w:eastAsia="DengXian"/>
          <w:lang w:eastAsia="zh-CN"/>
        </w:rPr>
      </w:pPr>
      <w:r>
        <w:rPr>
          <w:rFonts w:eastAsia="DengXian" w:hint="eastAsia"/>
          <w:lang w:eastAsia="zh-CN"/>
        </w:rPr>
        <w:t>T</w:t>
      </w:r>
      <w:r>
        <w:rPr>
          <w:rFonts w:eastAsia="DengXian"/>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53" w:author="Ericsson" w:date="2022-03-08T12:14:00Z" w:initials="E">
    <w:p w14:paraId="5F75F818" w14:textId="77777777" w:rsidR="0008055A" w:rsidRDefault="0008055A">
      <w:pPr>
        <w:pStyle w:val="ae"/>
      </w:pPr>
      <w:r>
        <w:rPr>
          <w:rStyle w:val="ad"/>
        </w:rPr>
        <w:annotationRef/>
      </w:r>
      <w:r>
        <w:t xml:space="preserve">This is </w:t>
      </w:r>
      <w:r w:rsidR="003D2585">
        <w:t>not correct as Uu RLC channel may also mean RLC bearer of an SRB and this is obviously in contrast with the part part of this sentence.</w:t>
      </w:r>
    </w:p>
    <w:p w14:paraId="1F29053F" w14:textId="77777777" w:rsidR="003D2585" w:rsidRDefault="003D2585">
      <w:pPr>
        <w:pStyle w:val="ae"/>
      </w:pPr>
    </w:p>
    <w:p w14:paraId="75BAE8A8" w14:textId="6519959F" w:rsidR="003D2585" w:rsidRDefault="003D2585">
      <w:pPr>
        <w:pStyle w:val="ae"/>
      </w:pPr>
      <w:r>
        <w:t>We prefer to not have this change at all if we don’t know what the implications are.</w:t>
      </w:r>
    </w:p>
  </w:comment>
  <w:comment w:id="459" w:author="OPPO (Qianxi)" w:date="2022-03-05T06:30:00Z" w:initials="QL">
    <w:p w14:paraId="5369FF1E" w14:textId="1CAE5833" w:rsidR="00572A30" w:rsidRPr="00832C88" w:rsidRDefault="00572A30">
      <w:pPr>
        <w:pStyle w:val="ae"/>
        <w:rPr>
          <w:rFonts w:eastAsia="DengXian"/>
          <w:lang w:eastAsia="zh-CN"/>
        </w:rPr>
      </w:pPr>
      <w:r>
        <w:rPr>
          <w:rStyle w:val="ad"/>
        </w:rPr>
        <w:annotationRef/>
      </w:r>
      <w:r>
        <w:rPr>
          <w:rFonts w:eastAsia="DengXian"/>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60" w:author="Post_R2#117_update1" w:date="2022-03-08T09:14:00Z" w:initials="HW">
    <w:p w14:paraId="14CA4985" w14:textId="3496BE5B" w:rsidR="00572A30" w:rsidRPr="008B74FB" w:rsidRDefault="00572A30">
      <w:pPr>
        <w:pStyle w:val="ae"/>
        <w:rPr>
          <w:rFonts w:eastAsia="DengXian"/>
          <w:lang w:eastAsia="zh-CN"/>
        </w:rPr>
      </w:pPr>
      <w:r>
        <w:rPr>
          <w:rStyle w:val="ad"/>
        </w:rPr>
        <w:annotationRef/>
      </w:r>
      <w:r>
        <w:rPr>
          <w:rStyle w:val="ad"/>
        </w:rPr>
        <w:annotationRef/>
      </w:r>
      <w:r>
        <w:rPr>
          <w:rFonts w:eastAsia="DengXian" w:hint="eastAsia"/>
          <w:lang w:eastAsia="zh-CN"/>
        </w:rPr>
        <w:t>S</w:t>
      </w:r>
      <w:r>
        <w:rPr>
          <w:rFonts w:eastAsia="DengXian"/>
          <w:lang w:eastAsia="zh-CN"/>
        </w:rPr>
        <w:t>ure, the definitions of Uu RLC channel and SL RLC channel are added.</w:t>
      </w:r>
    </w:p>
  </w:comment>
  <w:comment w:id="461" w:author="Ericsson" w:date="2022-03-08T12:17:00Z" w:initials="E">
    <w:p w14:paraId="7A46FDA0" w14:textId="7DA208F5" w:rsidR="003D2585" w:rsidRDefault="003D2585">
      <w:pPr>
        <w:pStyle w:val="ae"/>
      </w:pPr>
      <w:r>
        <w:rPr>
          <w:rStyle w:val="ad"/>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520" w:author="OPPO (Qianxi)" w:date="2022-03-04T20:34:00Z" w:initials="QL">
    <w:p w14:paraId="13DE1285" w14:textId="77777777" w:rsidR="00572A30" w:rsidRPr="00F54AD1" w:rsidRDefault="00572A30" w:rsidP="007B3740">
      <w:pPr>
        <w:pStyle w:val="ae"/>
        <w:rPr>
          <w:rFonts w:eastAsia="DengXian"/>
          <w:lang w:eastAsia="zh-CN"/>
        </w:rPr>
      </w:pPr>
      <w:r>
        <w:rPr>
          <w:rStyle w:val="ad"/>
        </w:rPr>
        <w:annotationRef/>
      </w:r>
      <w:r>
        <w:rPr>
          <w:rFonts w:eastAsia="DengXian" w:hint="eastAsia"/>
          <w:lang w:eastAsia="zh-CN"/>
        </w:rPr>
        <w:t>D</w:t>
      </w:r>
      <w:r>
        <w:rPr>
          <w:rFonts w:eastAsia="DengXian"/>
          <w:lang w:eastAsia="zh-CN"/>
        </w:rPr>
        <w:t>o I understand it correctly that the default configuration here may be overridden by the configuration in 5.3.5.5, if included, since the step of 5.3.5.5 is to be applied afterwards? If yes, it is good to me.</w:t>
      </w:r>
    </w:p>
  </w:comment>
  <w:comment w:id="521" w:author="Post_R2#117_update1" w:date="2022-03-08T11:26:00Z" w:initials="HW">
    <w:p w14:paraId="28C0B702" w14:textId="317C6EE9" w:rsidR="00572A30" w:rsidRDefault="00572A30">
      <w:pPr>
        <w:pStyle w:val="ae"/>
      </w:pPr>
      <w:r>
        <w:rPr>
          <w:rStyle w:val="ad"/>
        </w:rPr>
        <w:annotationRef/>
      </w:r>
      <w:r>
        <w:rPr>
          <w:rFonts w:eastAsia="DengXian" w:hint="eastAsia"/>
          <w:lang w:eastAsia="zh-CN"/>
        </w:rPr>
        <w:t>Y</w:t>
      </w:r>
      <w:r>
        <w:rPr>
          <w:rFonts w:eastAsia="DengXian"/>
          <w:lang w:eastAsia="zh-CN"/>
        </w:rPr>
        <w:t>es, this is my logic. If network can provide dedicated SRB1 configuraiton (target relay is in connected mode) then the dedicated configuration will override the default configuration.</w:t>
      </w:r>
    </w:p>
  </w:comment>
  <w:comment w:id="524" w:author="Apple - Zhibin Wu" w:date="2022-03-07T16:02:00Z" w:initials="ZW2">
    <w:p w14:paraId="497925CC" w14:textId="77777777" w:rsidR="00572A30" w:rsidRDefault="00572A30" w:rsidP="007B3740">
      <w:pPr>
        <w:pStyle w:val="ae"/>
      </w:pPr>
      <w:r>
        <w:rPr>
          <w:rStyle w:val="ad"/>
        </w:rPr>
        <w:annotationRef/>
      </w:r>
      <w:r>
        <w:t>I think the default configuration is not to be used for RRC_CONNECTED relay case, so we need to remove this from RRC_CONNECTED relay case.</w:t>
      </w:r>
    </w:p>
  </w:comment>
  <w:comment w:id="525" w:author="Post_R2#117_update1" w:date="2022-03-08T11:26:00Z" w:initials="HW">
    <w:p w14:paraId="0DB7AB6D" w14:textId="1A3D30FB" w:rsidR="00572A30" w:rsidRPr="007B3740" w:rsidRDefault="00572A30">
      <w:pPr>
        <w:pStyle w:val="ae"/>
        <w:rPr>
          <w:rFonts w:eastAsia="DengXian"/>
          <w:lang w:eastAsia="zh-CN"/>
        </w:rPr>
      </w:pPr>
      <w:r>
        <w:rPr>
          <w:rStyle w:val="ad"/>
        </w:rPr>
        <w:annotationRef/>
      </w:r>
      <w:r>
        <w:rPr>
          <w:rFonts w:eastAsia="DengXian"/>
          <w:lang w:eastAsia="zh-CN"/>
        </w:rPr>
        <w:t>Remote UE is not aware of relay UE’s RRC state.</w:t>
      </w:r>
    </w:p>
  </w:comment>
  <w:comment w:id="624" w:author="Ericsson" w:date="2022-03-08T12:20:00Z" w:initials="E">
    <w:p w14:paraId="533742B5" w14:textId="303B8BF7" w:rsidR="003D2585" w:rsidRDefault="003D2585">
      <w:pPr>
        <w:pStyle w:val="ae"/>
      </w:pPr>
      <w:r>
        <w:rPr>
          <w:rStyle w:val="ad"/>
        </w:rPr>
        <w:annotationRef/>
      </w:r>
      <w:r>
        <w:t>Since this timers are received in a separate IE, it would be better to have different name in order to not create confusion with the legacy ones.</w:t>
      </w:r>
    </w:p>
  </w:comment>
  <w:comment w:id="630" w:author="Qualcomm - Peng Cheng" w:date="2022-03-07T12:17:00Z" w:initials="PC">
    <w:p w14:paraId="33BDB41E" w14:textId="38F26C78" w:rsidR="00572A30" w:rsidRDefault="00572A30">
      <w:pPr>
        <w:pStyle w:val="ae"/>
      </w:pPr>
      <w:r>
        <w:rPr>
          <w:rStyle w:val="ad"/>
        </w:rPr>
        <w:annotationRef/>
      </w:r>
      <w:r>
        <w:t>For a remote UE, it will not use value for T311 because it will not preform “else” branch, right?</w:t>
      </w:r>
    </w:p>
  </w:comment>
  <w:comment w:id="631" w:author="Post_R2#117_update1" w:date="2022-03-08T09:16:00Z" w:initials="HW">
    <w:p w14:paraId="47DF1732" w14:textId="026DC0F1" w:rsidR="00572A30" w:rsidRDefault="00572A30">
      <w:pPr>
        <w:pStyle w:val="ae"/>
        <w:rPr>
          <w:rFonts w:eastAsia="DengXian"/>
          <w:lang w:eastAsia="zh-CN"/>
        </w:rPr>
      </w:pPr>
      <w:r>
        <w:rPr>
          <w:rStyle w:val="ad"/>
        </w:rPr>
        <w:annotationRef/>
      </w:r>
      <w:r>
        <w:rPr>
          <w:rFonts w:eastAsia="DengXian" w:hint="eastAsia"/>
          <w:lang w:eastAsia="zh-CN"/>
        </w:rPr>
        <w:t>S</w:t>
      </w:r>
      <w:r>
        <w:rPr>
          <w:rFonts w:eastAsia="DengXian"/>
          <w:lang w:eastAsia="zh-CN"/>
        </w:rPr>
        <w:t>o</w:t>
      </w:r>
      <w:r>
        <w:rPr>
          <w:rFonts w:eastAsia="DengXian" w:hint="eastAsia"/>
          <w:lang w:eastAsia="zh-CN"/>
        </w:rPr>
        <w:t>rry,</w:t>
      </w:r>
      <w:r>
        <w:rPr>
          <w:rFonts w:eastAsia="DengXian"/>
          <w:lang w:eastAsia="zh-CN"/>
        </w:rPr>
        <w:t xml:space="preserve"> I missed this one.</w:t>
      </w:r>
    </w:p>
    <w:p w14:paraId="18CFC7BA" w14:textId="70A54D37" w:rsidR="00572A30" w:rsidRDefault="00572A30">
      <w:pPr>
        <w:pStyle w:val="ae"/>
        <w:rPr>
          <w:rFonts w:eastAsia="DengXian"/>
          <w:lang w:eastAsia="zh-CN"/>
        </w:rPr>
      </w:pP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 xml:space="preserve">. </w:t>
      </w:r>
    </w:p>
    <w:p w14:paraId="109038C2" w14:textId="01BD7DFB" w:rsidR="00572A30" w:rsidRPr="008B74FB" w:rsidRDefault="00572A30">
      <w:pPr>
        <w:pStyle w:val="ae"/>
        <w:rPr>
          <w:rFonts w:eastAsia="DengXian"/>
          <w:lang w:eastAsia="zh-CN"/>
        </w:rPr>
      </w:pPr>
      <w:r>
        <w:rPr>
          <w:rFonts w:eastAsia="DengXian"/>
          <w:lang w:eastAsia="zh-CN"/>
        </w:rPr>
        <w:t>Any views?</w:t>
      </w:r>
    </w:p>
  </w:comment>
  <w:comment w:id="656" w:author="OPPO (Qianxi)" w:date="2022-03-05T06:41:00Z" w:initials="QL">
    <w:p w14:paraId="77BEA55C" w14:textId="486CB899" w:rsidR="00572A30" w:rsidRPr="004E5740" w:rsidRDefault="00572A30">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just to confirm, is the intention that </w:t>
      </w:r>
      <w:r w:rsidRPr="004E5740">
        <w:rPr>
          <w:rFonts w:eastAsia="DengXian"/>
          <w:i/>
          <w:lang w:eastAsia="zh-CN"/>
        </w:rPr>
        <w:t>SpCellConfig</w:t>
      </w:r>
      <w:r>
        <w:rPr>
          <w:rFonts w:eastAsia="DengXian"/>
          <w:lang w:eastAsia="zh-CN"/>
        </w:rPr>
        <w:t xml:space="preserve"> is not needed at all for L2 remtoe UE connected to L2 relay UE?</w:t>
      </w:r>
    </w:p>
  </w:comment>
  <w:comment w:id="657" w:author="Post_R2#117_update1" w:date="2022-03-08T09:22:00Z" w:initials="HW">
    <w:p w14:paraId="6FC88CCD" w14:textId="3FE83A0F" w:rsidR="00572A30" w:rsidRDefault="00572A30">
      <w:pPr>
        <w:pStyle w:val="ae"/>
      </w:pPr>
      <w:r>
        <w:rPr>
          <w:rStyle w:val="ad"/>
        </w:rPr>
        <w:annotationRef/>
      </w:r>
      <w:r>
        <w:rPr>
          <w:rFonts w:eastAsia="DengXian" w:hint="eastAsia"/>
          <w:lang w:eastAsia="zh-CN"/>
        </w:rPr>
        <w:t>Y</w:t>
      </w:r>
      <w:r>
        <w:rPr>
          <w:rFonts w:eastAsia="DengXian"/>
          <w:lang w:eastAsia="zh-CN"/>
        </w:rPr>
        <w:t>es, I feel all the SpCell Configuration is for Uu inferface, thus not needed for remote UE. But it would be good if companies can double check.</w:t>
      </w:r>
    </w:p>
  </w:comment>
  <w:comment w:id="658" w:author="Ericsson" w:date="2022-03-08T12:21:00Z" w:initials="E">
    <w:p w14:paraId="1D16F20A" w14:textId="792EFFC5" w:rsidR="003D2585" w:rsidRDefault="003D2585">
      <w:pPr>
        <w:pStyle w:val="ae"/>
      </w:pPr>
      <w:r>
        <w:rPr>
          <w:rStyle w:val="ad"/>
        </w:rPr>
        <w:annotationRef/>
      </w:r>
      <w:r>
        <w:t xml:space="preserve">Does the remote UE needs to use some BWP information? </w:t>
      </w:r>
    </w:p>
  </w:comment>
  <w:comment w:id="693" w:author="Ericsson" w:date="2022-03-08T12:23:00Z" w:initials="E">
    <w:p w14:paraId="520B9B29" w14:textId="51F5109A" w:rsidR="003D2585" w:rsidRDefault="003D2585">
      <w:pPr>
        <w:pStyle w:val="ae"/>
      </w:pPr>
      <w:r>
        <w:rPr>
          <w:rStyle w:val="ad"/>
        </w:rPr>
        <w:annotationRef/>
      </w:r>
      <w:r>
        <w:t>Uu RLC channel may hint that this apply also to legacy Uu, but our understanding is that this is also for the case of sidelink relay. We think that is better to be more specific in the name as for the case of IAB.</w:t>
      </w:r>
    </w:p>
  </w:comment>
  <w:comment w:id="785" w:author="Xiaomi (Xing)" w:date="2022-03-07T09:33:00Z" w:initials="X">
    <w:p w14:paraId="3FB4D4A6" w14:textId="77777777" w:rsidR="00572A30" w:rsidRDefault="00572A30" w:rsidP="00A276C3">
      <w:pPr>
        <w:pStyle w:val="ae"/>
        <w:rPr>
          <w:lang w:eastAsia="zh-CN"/>
        </w:rPr>
      </w:pPr>
      <w:r>
        <w:rPr>
          <w:rStyle w:val="ad"/>
        </w:rPr>
        <w:annotationRef/>
      </w:r>
      <w:r>
        <w:rPr>
          <w:rFonts w:hint="eastAsia"/>
          <w:lang w:eastAsia="zh-CN"/>
        </w:rPr>
        <w:t>T</w:t>
      </w:r>
      <w:r>
        <w:rPr>
          <w:lang w:eastAsia="zh-CN"/>
        </w:rPr>
        <w:t>he agreement is as below,</w:t>
      </w:r>
    </w:p>
    <w:p w14:paraId="174EA798" w14:textId="77777777" w:rsidR="00572A30" w:rsidRPr="00F561F3" w:rsidRDefault="00572A30" w:rsidP="00A276C3">
      <w:pPr>
        <w:pStyle w:val="ae"/>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572A30" w:rsidRDefault="00572A30" w:rsidP="00A276C3">
      <w:pPr>
        <w:pStyle w:val="ae"/>
      </w:pPr>
    </w:p>
    <w:p w14:paraId="32D9A7D6" w14:textId="77777777" w:rsidR="00572A30" w:rsidRDefault="00572A30" w:rsidP="00A276C3">
      <w:pPr>
        <w:pStyle w:val="ae"/>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572A30" w:rsidRDefault="00572A30">
      <w:pPr>
        <w:pStyle w:val="ae"/>
      </w:pPr>
    </w:p>
  </w:comment>
  <w:comment w:id="786" w:author="Qualcomm - Peng Cheng" w:date="2022-03-07T12:20:00Z" w:initials="PC">
    <w:p w14:paraId="544620E7" w14:textId="77777777" w:rsidR="00572A30" w:rsidRDefault="00572A30" w:rsidP="00754082">
      <w:pPr>
        <w:pStyle w:val="ae"/>
      </w:pPr>
      <w:r>
        <w:rPr>
          <w:rStyle w:val="ad"/>
        </w:rPr>
        <w:annotationRef/>
      </w:r>
      <w:r>
        <w:t>Agree with Xiaomi’s comments. We suggest below wording:</w:t>
      </w:r>
    </w:p>
    <w:p w14:paraId="61FE90A1" w14:textId="77777777" w:rsidR="00572A30" w:rsidRDefault="00572A30" w:rsidP="00754082">
      <w:pPr>
        <w:pStyle w:val="ae"/>
      </w:pPr>
    </w:p>
    <w:p w14:paraId="2A617D1D" w14:textId="7927F596" w:rsidR="00572A30" w:rsidRDefault="00572A30"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d"/>
        </w:rPr>
        <w:annotationRef/>
      </w:r>
      <w:r>
        <w:rPr>
          <w:rStyle w:val="ad"/>
        </w:rPr>
        <w:annotationRef/>
      </w:r>
      <w:r>
        <w:rPr>
          <w:lang w:eastAsia="zh-CN"/>
        </w:rPr>
        <w:t>:</w:t>
      </w:r>
    </w:p>
    <w:p w14:paraId="606E6AA9" w14:textId="73215D20" w:rsidR="00572A30" w:rsidRDefault="00572A30" w:rsidP="00754082">
      <w:pPr>
        <w:pStyle w:val="ae"/>
      </w:pPr>
    </w:p>
  </w:comment>
  <w:comment w:id="787" w:author="Post_R2#117_update1" w:date="2022-03-08T09:23:00Z" w:initials="HW">
    <w:p w14:paraId="6AC95A95" w14:textId="77777777" w:rsidR="00572A30" w:rsidRDefault="00572A30" w:rsidP="008B74FB">
      <w:pPr>
        <w:pStyle w:val="ae"/>
        <w:rPr>
          <w:rFonts w:eastAsia="DengXian"/>
          <w:lang w:eastAsia="zh-CN"/>
        </w:rPr>
      </w:pPr>
      <w:r>
        <w:rPr>
          <w:rStyle w:val="ad"/>
        </w:rPr>
        <w:annotationRef/>
      </w:r>
      <w:r>
        <w:rPr>
          <w:rFonts w:eastAsia="DengXian"/>
          <w:lang w:eastAsia="zh-CN"/>
        </w:rPr>
        <w:t>1. About whether Txxx is running, I have no strong view, I can change to “before path switch</w:t>
      </w:r>
      <w:proofErr w:type="gramStart"/>
      <w:r>
        <w:rPr>
          <w:rFonts w:eastAsia="DengXian"/>
          <w:lang w:eastAsia="zh-CN"/>
        </w:rPr>
        <w:t>” .</w:t>
      </w:r>
      <w:proofErr w:type="gramEnd"/>
      <w:r>
        <w:rPr>
          <w:rFonts w:eastAsia="DengXian"/>
          <w:lang w:eastAsia="zh-CN"/>
        </w:rPr>
        <w:t xml:space="preserve"> </w:t>
      </w:r>
    </w:p>
    <w:p w14:paraId="5FAB0C8F" w14:textId="6DCD169A" w:rsidR="00572A30" w:rsidRDefault="00572A30" w:rsidP="008B74FB">
      <w:pPr>
        <w:pStyle w:val="ae"/>
      </w:pPr>
      <w:r>
        <w:rPr>
          <w:rFonts w:eastAsia="DengXian"/>
          <w:lang w:eastAsia="zh-CN"/>
        </w:rPr>
        <w:t>2. I understand the agreement is not restricted to using measurement report, thus remove it.</w:t>
      </w:r>
    </w:p>
  </w:comment>
  <w:comment w:id="788" w:author="Xiaomi (Xing)" w:date="2022-03-08T13:50:00Z" w:initials="X">
    <w:p w14:paraId="6E1CC01F" w14:textId="2D93D4B0" w:rsidR="00572A30" w:rsidRDefault="00572A30">
      <w:pPr>
        <w:pStyle w:val="ae"/>
      </w:pPr>
      <w:r>
        <w:rPr>
          <w:rStyle w:val="ad"/>
        </w:rPr>
        <w:annotationRef/>
      </w:r>
      <w:r>
        <w:t xml:space="preserve">However, I think there should be a basis to decide whether Pcell is changed. The basis is compared to Pcell included in measurement report. The problem of removal of measurement report is UE doesn’t know how to decide Pcell is changed, </w:t>
      </w:r>
      <w:r w:rsidR="007C7C1E">
        <w:t>compared with</w:t>
      </w:r>
      <w:r>
        <w:t xml:space="preserve"> Pcell included in measurement report or even earlier?</w:t>
      </w:r>
    </w:p>
  </w:comment>
  <w:comment w:id="794" w:author="Ericsson" w:date="2022-03-08T12:27:00Z" w:initials="E">
    <w:p w14:paraId="088FBB84" w14:textId="719E9519" w:rsidR="003D2585" w:rsidRDefault="003D2585">
      <w:pPr>
        <w:pStyle w:val="ae"/>
      </w:pPr>
      <w:r>
        <w:rPr>
          <w:rStyle w:val="ad"/>
        </w:rPr>
        <w:annotationRef/>
      </w:r>
      <w:r>
        <w:t>Not sure if these two actions apply also for the remote UE. In our understanding no.</w:t>
      </w:r>
    </w:p>
  </w:comment>
  <w:comment w:id="807" w:author="Ericsson" w:date="2022-03-08T12:28:00Z" w:initials="E">
    <w:p w14:paraId="45D9A384" w14:textId="6302727B" w:rsidR="003D2585" w:rsidRDefault="003D2585">
      <w:pPr>
        <w:pStyle w:val="ae"/>
      </w:pPr>
      <w:r>
        <w:rPr>
          <w:rStyle w:val="ad"/>
        </w:rPr>
        <w:annotationRef/>
      </w:r>
      <w:r>
        <w:t>Same comment as before, better to call them with a different name.</w:t>
      </w:r>
    </w:p>
  </w:comment>
  <w:comment w:id="804" w:author="Qualcomm - Peng Cheng" w:date="2022-03-07T12:25:00Z" w:initials="PC">
    <w:p w14:paraId="021149A9" w14:textId="20DB1A08" w:rsidR="00572A30" w:rsidRDefault="00572A30">
      <w:pPr>
        <w:pStyle w:val="ae"/>
      </w:pPr>
      <w:r>
        <w:rPr>
          <w:rStyle w:val="ad"/>
        </w:rPr>
        <w:annotationRef/>
      </w:r>
      <w:r>
        <w:t>Remote UE still need T311, N310 and N311. This wording will make remote UE can’t apply them.</w:t>
      </w:r>
    </w:p>
  </w:comment>
  <w:comment w:id="805" w:author="Post_R2#117_update1" w:date="2022-03-08T09:25:00Z" w:initials="HW">
    <w:p w14:paraId="368A485A" w14:textId="2252ED6F" w:rsidR="00572A30" w:rsidRPr="008B74FB" w:rsidRDefault="00572A30">
      <w:pPr>
        <w:pStyle w:val="ae"/>
        <w:rPr>
          <w:rFonts w:eastAsia="DengXian"/>
          <w:lang w:eastAsia="zh-CN"/>
        </w:rPr>
      </w:pPr>
      <w:r>
        <w:rPr>
          <w:rStyle w:val="ad"/>
        </w:rPr>
        <w:annotationRef/>
      </w:r>
      <w:r>
        <w:rPr>
          <w:rFonts w:eastAsia="DengXian"/>
          <w:lang w:eastAsia="zh-CN"/>
        </w:rPr>
        <w:t xml:space="preserve">Adding T311. I did not apply N310, N311 because we have a agreement of remote UE </w:t>
      </w:r>
      <w:r w:rsidRPr="008B74FB">
        <w:rPr>
          <w:rFonts w:eastAsia="DengXian"/>
          <w:lang w:eastAsia="zh-CN"/>
        </w:rPr>
        <w:t>suspends Uu RLM</w:t>
      </w:r>
      <w:r>
        <w:rPr>
          <w:rFonts w:eastAsia="DengXian"/>
          <w:lang w:eastAsia="zh-CN"/>
        </w:rPr>
        <w:t xml:space="preserve">. But maybe you are right, </w:t>
      </w:r>
      <w:r w:rsidRPr="008B74FB">
        <w:rPr>
          <w:rFonts w:eastAsia="DengXian"/>
          <w:i/>
          <w:lang w:eastAsia="zh-CN"/>
        </w:rPr>
        <w:t>suspend</w:t>
      </w:r>
      <w:r>
        <w:rPr>
          <w:rFonts w:eastAsia="DengXian"/>
          <w:lang w:eastAsia="zh-CN"/>
        </w:rPr>
        <w:t xml:space="preserve"> does not mean </w:t>
      </w:r>
      <w:r w:rsidRPr="008B74FB">
        <w:rPr>
          <w:rFonts w:eastAsia="DengXian"/>
          <w:i/>
          <w:lang w:eastAsia="zh-CN"/>
        </w:rPr>
        <w:t>not apply the configuration</w:t>
      </w:r>
      <w:r>
        <w:rPr>
          <w:rFonts w:eastAsia="DengXian"/>
          <w:lang w:eastAsia="zh-CN"/>
        </w:rPr>
        <w:t>.</w:t>
      </w:r>
    </w:p>
  </w:comment>
  <w:comment w:id="928" w:author="Ericsson" w:date="2022-03-08T12:30:00Z" w:initials="E">
    <w:p w14:paraId="6E4DF4D0" w14:textId="2E5A59E7" w:rsidR="003D2585" w:rsidRDefault="003D2585">
      <w:pPr>
        <w:pStyle w:val="ae"/>
      </w:pPr>
      <w:r>
        <w:rPr>
          <w:rStyle w:val="ad"/>
        </w:rPr>
        <w:annotationRef/>
      </w:r>
      <w:r>
        <w:t>Since this part of only about sidelink, should we move this in section 5.8? Not sure what this has to do with Uu operations.</w:t>
      </w:r>
    </w:p>
  </w:comment>
  <w:comment w:id="1146" w:author="OPPO (Qianxi)" w:date="2022-03-05T07:18:00Z" w:initials="QL">
    <w:p w14:paraId="1D59D3D2" w14:textId="2A88BDE9" w:rsidR="00572A30" w:rsidRPr="00826FEE" w:rsidRDefault="00572A30">
      <w:pPr>
        <w:pStyle w:val="ae"/>
        <w:rPr>
          <w:rFonts w:eastAsia="DengXian"/>
          <w:lang w:eastAsia="zh-CN"/>
        </w:rPr>
      </w:pPr>
      <w:r>
        <w:rPr>
          <w:rStyle w:val="ad"/>
        </w:rPr>
        <w:annotationRef/>
      </w:r>
      <w:r>
        <w:rPr>
          <w:rFonts w:eastAsia="DengXian"/>
          <w:lang w:eastAsia="zh-CN"/>
        </w:rPr>
        <w:t>In legacy, 9.2.1 also include the configuration for PDCP, so if we replace it via default configuration of SL-RLC1, is this PDCP configuration missing?</w:t>
      </w:r>
    </w:p>
  </w:comment>
  <w:comment w:id="1147" w:author="Qualcomm - Peng Cheng" w:date="2022-03-07T12:33:00Z" w:initials="PC">
    <w:p w14:paraId="0F65618A" w14:textId="22BF85BC" w:rsidR="00572A30" w:rsidRDefault="00572A30">
      <w:pPr>
        <w:pStyle w:val="ae"/>
      </w:pPr>
      <w:r>
        <w:rPr>
          <w:rStyle w:val="ad"/>
        </w:rPr>
        <w:annotationRef/>
      </w:r>
      <w:r>
        <w:t>Same question as OPPO</w:t>
      </w:r>
    </w:p>
  </w:comment>
  <w:comment w:id="1148" w:author="Post_R2#117_update1" w:date="2022-03-08T09:31:00Z" w:initials="HW">
    <w:p w14:paraId="3F1D344E" w14:textId="3895879A" w:rsidR="00572A30" w:rsidRPr="008B74FB" w:rsidRDefault="00572A30">
      <w:pPr>
        <w:pStyle w:val="ae"/>
        <w:rPr>
          <w:rFonts w:eastAsia="DengXian"/>
          <w:lang w:eastAsia="zh-CN"/>
        </w:rPr>
      </w:pPr>
      <w:r>
        <w:rPr>
          <w:rStyle w:val="ad"/>
        </w:rPr>
        <w:annotationRef/>
      </w:r>
      <w:r>
        <w:rPr>
          <w:rFonts w:eastAsia="DengXian"/>
          <w:lang w:eastAsia="zh-CN"/>
        </w:rPr>
        <w:t>Added.</w:t>
      </w:r>
    </w:p>
  </w:comment>
  <w:comment w:id="1164" w:author="Ericsson" w:date="2022-03-08T12:32:00Z" w:initials="E">
    <w:p w14:paraId="462A5EED" w14:textId="0594AA97" w:rsidR="003D2585" w:rsidRDefault="003D2585">
      <w:pPr>
        <w:pStyle w:val="ae"/>
      </w:pPr>
      <w:r>
        <w:rPr>
          <w:rStyle w:val="ad"/>
        </w:rPr>
        <w:annotationRef/>
      </w:r>
      <w:r>
        <w:t>This modify the legacy behaviour and the change is NBC. We are not okay with this change.</w:t>
      </w:r>
    </w:p>
  </w:comment>
  <w:comment w:id="1159" w:author="OPPO (Qianxi)" w:date="2022-03-05T06:57:00Z" w:initials="QL">
    <w:p w14:paraId="51CCDC53" w14:textId="56BA9A4F" w:rsidR="00572A30" w:rsidRPr="001E024C" w:rsidRDefault="00572A30">
      <w:pPr>
        <w:pStyle w:val="ae"/>
        <w:rPr>
          <w:rFonts w:eastAsia="DengXian"/>
          <w:lang w:eastAsia="zh-CN"/>
        </w:rPr>
      </w:pPr>
      <w:r>
        <w:rPr>
          <w:rStyle w:val="ad"/>
        </w:rPr>
        <w:annotationRef/>
      </w:r>
      <w:r>
        <w:rPr>
          <w:rFonts w:eastAsia="DengXian"/>
          <w:lang w:eastAsia="zh-CN"/>
        </w:rPr>
        <w:t>Just wonder if a similar RLC re-establishment is needed for PC5-RLC for L2 remote UE connected to L2 relay UE as well, i.e., in case the L2 remote UE perform reestablishment via a new L2 relay UE</w:t>
      </w:r>
    </w:p>
  </w:comment>
  <w:comment w:id="1160" w:author="Post_R2#117_update1" w:date="2022-03-08T09:35:00Z" w:initials="HW">
    <w:p w14:paraId="1C817E21" w14:textId="77777777" w:rsidR="00572A30" w:rsidRDefault="00572A30" w:rsidP="008B74FB">
      <w:pPr>
        <w:pStyle w:val="ae"/>
        <w:rPr>
          <w:rFonts w:eastAsia="DengXian"/>
          <w:lang w:eastAsia="zh-CN"/>
        </w:rPr>
      </w:pPr>
      <w:r>
        <w:rPr>
          <w:rStyle w:val="ad"/>
        </w:rPr>
        <w:annotationRef/>
      </w:r>
      <w:r>
        <w:rPr>
          <w:rStyle w:val="ad"/>
        </w:rPr>
        <w:annotationRef/>
      </w:r>
      <w:r>
        <w:rPr>
          <w:rFonts w:eastAsia="DengXian"/>
          <w:lang w:eastAsia="zh-CN"/>
        </w:rPr>
        <w:t xml:space="preserve">I am not sure if there is a sidelink RLC reestablishment in existing RLC behaviour. </w:t>
      </w:r>
    </w:p>
    <w:p w14:paraId="37EB1749" w14:textId="0EF0AC4D" w:rsidR="00572A30" w:rsidRPr="008B74FB" w:rsidRDefault="00572A30">
      <w:pPr>
        <w:pStyle w:val="ae"/>
        <w:rPr>
          <w:rFonts w:eastAsia="DengXian"/>
          <w:lang w:eastAsia="zh-CN"/>
        </w:rPr>
      </w:pPr>
      <w:r>
        <w:rPr>
          <w:rFonts w:eastAsia="DengXian"/>
          <w:lang w:eastAsia="zh-CN"/>
        </w:rPr>
        <w:t>Do you think applying default SL RLC config for SRB1 is not enough here?</w:t>
      </w:r>
    </w:p>
  </w:comment>
  <w:comment w:id="1195" w:author="Ericsson" w:date="2022-03-08T12:34:00Z" w:initials="E">
    <w:p w14:paraId="5A0F715D" w14:textId="34EE3CDC" w:rsidR="003D2585" w:rsidRDefault="003D2585">
      <w:pPr>
        <w:pStyle w:val="ae"/>
      </w:pPr>
      <w:r>
        <w:rPr>
          <w:rStyle w:val="ad"/>
        </w:rPr>
        <w:annotationRef/>
      </w:r>
      <w:r>
        <w:t>Same as previous comments, better clarify that the RLC channel is only for the sidelink relay case.</w:t>
      </w:r>
    </w:p>
  </w:comment>
  <w:comment w:id="1201" w:author="OPPO (Qianxi)" w:date="2022-03-05T07:08:00Z" w:initials="QL">
    <w:p w14:paraId="356F8E9D" w14:textId="019B4D59" w:rsidR="00572A30" w:rsidRPr="00100692" w:rsidRDefault="00572A30">
      <w:pPr>
        <w:pStyle w:val="ae"/>
        <w:rPr>
          <w:rFonts w:eastAsia="DengXian"/>
          <w:lang w:eastAsia="zh-CN"/>
        </w:rPr>
      </w:pPr>
      <w:r>
        <w:rPr>
          <w:rStyle w:val="ad"/>
        </w:rPr>
        <w:annotationRef/>
      </w:r>
      <w:r>
        <w:rPr>
          <w:rFonts w:eastAsia="DengXian" w:hint="eastAsia"/>
          <w:lang w:eastAsia="zh-CN"/>
        </w:rPr>
        <w:t>@</w:t>
      </w:r>
      <w:r>
        <w:rPr>
          <w:rFonts w:eastAsia="DengXian"/>
          <w:lang w:eastAsia="zh-CN"/>
        </w:rPr>
        <w:t xml:space="preserve"> Rui, can you remind me why this sentence is moved to here? And how for remote UE to acquire </w:t>
      </w:r>
      <w:proofErr w:type="gramStart"/>
      <w:r>
        <w:rPr>
          <w:rFonts w:eastAsia="DengXian"/>
          <w:lang w:eastAsia="zh-CN"/>
        </w:rPr>
        <w:t>the  “</w:t>
      </w:r>
      <w:proofErr w:type="gramEnd"/>
      <w:r w:rsidRPr="00D27132">
        <w:rPr>
          <w:i/>
        </w:rPr>
        <w:t>cellIdentity</w:t>
      </w:r>
      <w:r w:rsidRPr="00D27132">
        <w:t xml:space="preserve"> of the cell the UE has received the </w:t>
      </w:r>
      <w:r w:rsidRPr="00D27132">
        <w:rPr>
          <w:i/>
        </w:rPr>
        <w:t>RRCRelease</w:t>
      </w:r>
      <w:r w:rsidRPr="00D27132">
        <w:t xml:space="preserve"> message</w:t>
      </w:r>
      <w:r>
        <w:rPr>
          <w:rFonts w:eastAsia="DengXian"/>
          <w:lang w:eastAsia="zh-CN"/>
        </w:rPr>
        <w:t xml:space="preserve">”, and what is the </w:t>
      </w:r>
      <w:r w:rsidRPr="005D09E1">
        <w:rPr>
          <w:rFonts w:eastAsia="DengXian"/>
          <w:i/>
          <w:lang w:eastAsia="zh-CN"/>
        </w:rPr>
        <w:t>cellIdentity</w:t>
      </w:r>
      <w:r>
        <w:rPr>
          <w:rFonts w:eastAsia="DengXian"/>
          <w:lang w:eastAsia="zh-CN"/>
        </w:rPr>
        <w:t xml:space="preserve"> used for in legacy system?</w:t>
      </w:r>
    </w:p>
  </w:comment>
  <w:comment w:id="1202" w:author="Post_R2#117_update1" w:date="2022-03-08T09:35:00Z" w:initials="HW">
    <w:p w14:paraId="5B7FFD6E" w14:textId="043495A7" w:rsidR="00572A30" w:rsidRDefault="00572A30">
      <w:pPr>
        <w:pStyle w:val="ae"/>
      </w:pPr>
      <w:r>
        <w:rPr>
          <w:rStyle w:val="ad"/>
        </w:rPr>
        <w:annotationRef/>
      </w:r>
      <w:r>
        <w:rPr>
          <w:rFonts w:eastAsia="DengXian" w:hint="eastAsia"/>
          <w:lang w:eastAsia="zh-CN"/>
        </w:rPr>
        <w:t>T</w:t>
      </w:r>
      <w:r>
        <w:rPr>
          <w:rFonts w:eastAsia="DengXian"/>
          <w:lang w:eastAsia="zh-CN"/>
        </w:rPr>
        <w:t>his is the common behaviour of normal Uu UE and remote UE, thus before I created a remote UE specific branch, I moved the common step up. No intention to impact legacy behaviour. Or are you asking about legacy behaviour?</w:t>
      </w:r>
    </w:p>
  </w:comment>
  <w:comment w:id="1266" w:author="Ericsson" w:date="2022-03-08T12:36:00Z" w:initials="E">
    <w:p w14:paraId="22DB04BF" w14:textId="4E20F58C" w:rsidR="003D2585" w:rsidRDefault="003D2585">
      <w:pPr>
        <w:pStyle w:val="ae"/>
      </w:pPr>
      <w:r>
        <w:rPr>
          <w:rStyle w:val="ad"/>
        </w:rPr>
        <w:annotationRef/>
      </w:r>
      <w:r>
        <w:t>Clarify that these are sidelink relay specific.</w:t>
      </w:r>
    </w:p>
  </w:comment>
  <w:comment w:id="1288" w:author="OPPO (Qianxi)" w:date="2022-03-05T07:13:00Z" w:initials="QL">
    <w:p w14:paraId="6EAD9CFA" w14:textId="15710F2B" w:rsidR="00572A30" w:rsidRPr="00826FEE" w:rsidRDefault="00572A30">
      <w:pPr>
        <w:pStyle w:val="ae"/>
        <w:rPr>
          <w:rFonts w:eastAsia="DengXian"/>
          <w:lang w:eastAsia="zh-CN"/>
        </w:rPr>
      </w:pPr>
      <w:r>
        <w:rPr>
          <w:rStyle w:val="ad"/>
        </w:rPr>
        <w:annotationRef/>
      </w:r>
      <w:r>
        <w:rPr>
          <w:rFonts w:eastAsia="DengXian"/>
          <w:lang w:eastAsia="zh-CN"/>
        </w:rPr>
        <w:t>Also RLC1 considering the path switching scenario?</w:t>
      </w:r>
    </w:p>
  </w:comment>
  <w:comment w:id="1289" w:author="Post_R2#117_update1" w:date="2022-03-08T09:36:00Z" w:initials="HW">
    <w:p w14:paraId="57037E62" w14:textId="3A45F375" w:rsidR="00572A30" w:rsidRPr="008B74FB" w:rsidRDefault="00572A30">
      <w:pPr>
        <w:pStyle w:val="ae"/>
        <w:rPr>
          <w:rFonts w:eastAsia="DengXian"/>
          <w:lang w:eastAsia="zh-CN"/>
        </w:rPr>
      </w:pPr>
      <w:r>
        <w:rPr>
          <w:rStyle w:val="ad"/>
        </w:rPr>
        <w:annotationRef/>
      </w:r>
      <w:r>
        <w:rPr>
          <w:rStyle w:val="ad"/>
        </w:rPr>
        <w:annotationRef/>
      </w:r>
      <w:r>
        <w:rPr>
          <w:rFonts w:eastAsia="DengXian"/>
          <w:lang w:eastAsia="zh-CN"/>
        </w:rPr>
        <w:t>Thanks, update with the change.</w:t>
      </w:r>
    </w:p>
  </w:comment>
  <w:comment w:id="1298" w:author="ASUSTeK (Lider)" w:date="2022-03-07T06:24:00Z" w:initials="LD">
    <w:p w14:paraId="5023DD8A" w14:textId="77777777" w:rsidR="00572A30" w:rsidRDefault="00572A30" w:rsidP="00D0793B">
      <w:pPr>
        <w:pStyle w:val="ae"/>
      </w:pPr>
      <w:r>
        <w:rPr>
          <w:rStyle w:val="ad"/>
        </w:rPr>
        <w:annotationRef/>
      </w: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1299" w:author="Post_R2#117_update1" w:date="2022-03-08T09:36:00Z" w:initials="HW">
    <w:p w14:paraId="3191C5C7" w14:textId="2F6B165E" w:rsidR="00572A30" w:rsidRPr="008B74FB" w:rsidRDefault="00572A30">
      <w:pPr>
        <w:pStyle w:val="ae"/>
        <w:rPr>
          <w:rFonts w:eastAsia="DengXian"/>
          <w:lang w:eastAsia="zh-CN"/>
        </w:rPr>
      </w:pPr>
      <w:r>
        <w:rPr>
          <w:rStyle w:val="ad"/>
        </w:rPr>
        <w:annotationRef/>
      </w:r>
      <w:r>
        <w:rPr>
          <w:rStyle w:val="ad"/>
        </w:rPr>
        <w:annotationRef/>
      </w:r>
      <w:r>
        <w:rPr>
          <w:rFonts w:eastAsia="DengXian"/>
          <w:lang w:eastAsia="zh-CN"/>
        </w:rPr>
        <w:t>Thanks, update with the change.</w:t>
      </w:r>
    </w:p>
  </w:comment>
  <w:comment w:id="1313" w:author="Xiaomi (Xing)" w:date="2022-03-07T09:34:00Z" w:initials="X">
    <w:p w14:paraId="7E5D99E8" w14:textId="5D8EC3EF" w:rsidR="00572A30" w:rsidRDefault="00572A30">
      <w:pPr>
        <w:pStyle w:val="ae"/>
        <w:rPr>
          <w:lang w:eastAsia="zh-CN"/>
        </w:rPr>
      </w:pPr>
      <w:r>
        <w:rPr>
          <w:rStyle w:val="ad"/>
        </w:rPr>
        <w:annotationRef/>
      </w:r>
      <w:r>
        <w:rPr>
          <w:lang w:eastAsia="zh-CN"/>
        </w:rPr>
        <w:t>S</w:t>
      </w:r>
      <w:r>
        <w:rPr>
          <w:rFonts w:hint="eastAsia"/>
          <w:lang w:eastAsia="zh-CN"/>
        </w:rPr>
        <w:t xml:space="preserve">hould </w:t>
      </w:r>
      <w:r>
        <w:rPr>
          <w:lang w:eastAsia="zh-CN"/>
        </w:rPr>
        <w:t>be resume</w:t>
      </w:r>
    </w:p>
  </w:comment>
  <w:comment w:id="1314" w:author="Post_R2#117_update1" w:date="2022-03-08T09:37:00Z" w:initials="HW">
    <w:p w14:paraId="6DDE0FEA" w14:textId="1C0BF023" w:rsidR="00572A30" w:rsidRPr="008B74FB" w:rsidRDefault="00572A30">
      <w:pPr>
        <w:pStyle w:val="ae"/>
        <w:rPr>
          <w:rFonts w:eastAsia="DengXian"/>
          <w:lang w:eastAsia="zh-CN"/>
        </w:rPr>
      </w:pPr>
      <w:r>
        <w:rPr>
          <w:rStyle w:val="ad"/>
        </w:rPr>
        <w:annotationRef/>
      </w:r>
      <w:r>
        <w:rPr>
          <w:rFonts w:eastAsia="DengXian" w:hint="eastAsia"/>
          <w:lang w:eastAsia="zh-CN"/>
        </w:rPr>
        <w:t>T</w:t>
      </w:r>
      <w:r>
        <w:rPr>
          <w:rFonts w:eastAsia="DengXian"/>
          <w:lang w:eastAsia="zh-CN"/>
        </w:rPr>
        <w:t xml:space="preserve">hanks. </w:t>
      </w:r>
      <w:r>
        <w:rPr>
          <w:rFonts w:eastAsia="DengXian" w:hint="eastAsia"/>
          <w:lang w:eastAsia="zh-CN"/>
        </w:rPr>
        <w:t>U</w:t>
      </w:r>
      <w:r>
        <w:rPr>
          <w:rFonts w:eastAsia="DengXian"/>
          <w:lang w:eastAsia="zh-CN"/>
        </w:rPr>
        <w:t>pdate with the change.</w:t>
      </w:r>
    </w:p>
  </w:comment>
  <w:comment w:id="1318" w:author="Ericsson" w:date="2022-03-08T15:12:00Z" w:initials="E">
    <w:p w14:paraId="19C025C5" w14:textId="32E7130D" w:rsidR="0006796B" w:rsidRDefault="0006796B">
      <w:pPr>
        <w:pStyle w:val="ae"/>
      </w:pPr>
      <w:r>
        <w:rPr>
          <w:rStyle w:val="ad"/>
        </w:rPr>
        <w:annotationRef/>
      </w:r>
      <w:r>
        <w:rPr>
          <w:rStyle w:val="ad"/>
        </w:rPr>
        <w:annotationRef/>
      </w:r>
      <w:r>
        <w:t>Maybe better to say “according to the conditions”</w:t>
      </w:r>
    </w:p>
  </w:comment>
  <w:comment w:id="1324" w:author="Ericsson" w:date="2022-03-08T15:13:00Z" w:initials="E">
    <w:p w14:paraId="3012B657" w14:textId="5BBD091F" w:rsidR="0006796B" w:rsidRDefault="0006796B">
      <w:pPr>
        <w:pStyle w:val="ae"/>
      </w:pPr>
      <w:r>
        <w:rPr>
          <w:rStyle w:val="ad"/>
        </w:rPr>
        <w:annotationRef/>
      </w:r>
      <w:r>
        <w:rPr>
          <w:rStyle w:val="ad"/>
        </w:rPr>
        <w:annotationRef/>
      </w:r>
      <w:r>
        <w:t>Since this is a note, can is better than may.</w:t>
      </w:r>
    </w:p>
  </w:comment>
  <w:comment w:id="1321" w:author="Xiaomi (Xing)" w:date="2022-03-07T04:47:00Z" w:initials="X">
    <w:p w14:paraId="76F11A4E" w14:textId="77777777" w:rsidR="00572A30" w:rsidRDefault="00572A30" w:rsidP="00A276C3">
      <w:pPr>
        <w:pStyle w:val="ae"/>
        <w:rPr>
          <w:lang w:eastAsia="zh-CN"/>
        </w:rPr>
      </w:pPr>
      <w:r>
        <w:rPr>
          <w:rStyle w:val="ad"/>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322" w:author="Ericsson" w:date="2022-03-08T15:13:00Z" w:initials="E">
    <w:p w14:paraId="76E8E126" w14:textId="77777777" w:rsidR="0006796B" w:rsidRDefault="0006796B" w:rsidP="0006796B">
      <w:pPr>
        <w:pStyle w:val="ae"/>
      </w:pPr>
      <w:r>
        <w:rPr>
          <w:rStyle w:val="ad"/>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06796B" w:rsidRDefault="0006796B" w:rsidP="0006796B">
      <w:pPr>
        <w:pStyle w:val="ae"/>
      </w:pPr>
    </w:p>
    <w:p w14:paraId="7749DB9D" w14:textId="61870E0E" w:rsidR="0006796B" w:rsidRDefault="0006796B" w:rsidP="0006796B">
      <w:pPr>
        <w:pStyle w:val="ae"/>
      </w:pPr>
      <w:r>
        <w:t>Our preference it to not have it.</w:t>
      </w:r>
    </w:p>
  </w:comment>
  <w:comment w:id="1331" w:author="Ericsson" w:date="2022-03-08T15:14:00Z" w:initials="E">
    <w:p w14:paraId="53ECE5B3" w14:textId="02781095" w:rsidR="0006796B" w:rsidRDefault="0006796B">
      <w:pPr>
        <w:pStyle w:val="ae"/>
      </w:pPr>
      <w:r>
        <w:rPr>
          <w:rStyle w:val="ad"/>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349" w:author="OPPO (Qianxi)" w:date="2022-03-05T07:19:00Z" w:initials="QL">
    <w:p w14:paraId="419E5628" w14:textId="77777777" w:rsidR="00572A30" w:rsidRPr="00826FEE" w:rsidRDefault="00572A30" w:rsidP="00826FEE">
      <w:pPr>
        <w:pStyle w:val="ae"/>
        <w:rPr>
          <w:rFonts w:eastAsia="DengXian"/>
          <w:lang w:eastAsia="zh-CN"/>
        </w:rPr>
      </w:pPr>
      <w:r>
        <w:rPr>
          <w:rStyle w:val="ad"/>
        </w:rPr>
        <w:annotationRef/>
      </w:r>
      <w:r>
        <w:rPr>
          <w:rFonts w:eastAsia="DengXian"/>
          <w:lang w:eastAsia="zh-CN"/>
        </w:rPr>
        <w:t>In legacy, 9.2.1 also include the configuration for PDCP, so if we replace it via default configuration of SL-RLC1, is this PDCP configuration missing?</w:t>
      </w:r>
    </w:p>
    <w:p w14:paraId="3BBC9DD2" w14:textId="4DFF51D6" w:rsidR="00572A30" w:rsidRPr="00826FEE" w:rsidRDefault="00572A30">
      <w:pPr>
        <w:pStyle w:val="ae"/>
      </w:pPr>
    </w:p>
  </w:comment>
  <w:comment w:id="1350" w:author="Qualcomm - Peng Cheng" w:date="2022-03-07T12:38:00Z" w:initials="PC">
    <w:p w14:paraId="4771B0CF" w14:textId="038DE35D" w:rsidR="00572A30" w:rsidRDefault="00572A30">
      <w:pPr>
        <w:pStyle w:val="ae"/>
      </w:pPr>
      <w:r>
        <w:rPr>
          <w:rStyle w:val="ad"/>
        </w:rPr>
        <w:annotationRef/>
      </w:r>
      <w:r>
        <w:t>Same question</w:t>
      </w:r>
    </w:p>
  </w:comment>
  <w:comment w:id="1351" w:author="Post_R2#117_update1" w:date="2022-03-08T09:38:00Z" w:initials="HW">
    <w:p w14:paraId="0F4216CD" w14:textId="530F8EC9" w:rsidR="00572A30" w:rsidRDefault="00572A30">
      <w:pPr>
        <w:pStyle w:val="ae"/>
      </w:pPr>
      <w:r>
        <w:rPr>
          <w:rStyle w:val="ad"/>
        </w:rPr>
        <w:annotationRef/>
      </w:r>
      <w:r>
        <w:t>Updated.</w:t>
      </w:r>
    </w:p>
  </w:comment>
  <w:comment w:id="1393" w:author="OPPO (Qianxi)" w:date="2022-03-05T07:20:00Z" w:initials="QL">
    <w:p w14:paraId="68F1E45A" w14:textId="61FA4D79" w:rsidR="00572A30" w:rsidRPr="00A910D9" w:rsidRDefault="00572A30">
      <w:pPr>
        <w:pStyle w:val="ae"/>
        <w:rPr>
          <w:rFonts w:eastAsia="DengXian"/>
          <w:lang w:eastAsia="zh-CN"/>
        </w:rPr>
      </w:pPr>
      <w:r>
        <w:rPr>
          <w:rStyle w:val="ad"/>
        </w:rPr>
        <w:annotationRef/>
      </w:r>
      <w:r>
        <w:rPr>
          <w:rFonts w:eastAsia="DengXian"/>
          <w:lang w:eastAsia="zh-CN"/>
        </w:rPr>
        <w:t>Do we need an corresponding part for this in the if-branch above as well (besides the specified configuration)</w:t>
      </w:r>
    </w:p>
  </w:comment>
  <w:comment w:id="1394" w:author="Post_R2#117_update1" w:date="2022-03-08T09:43:00Z" w:initials="HW">
    <w:p w14:paraId="70037399" w14:textId="6BC58BBE" w:rsidR="00572A30" w:rsidRPr="008B74FB" w:rsidRDefault="00572A30">
      <w:pPr>
        <w:pStyle w:val="ae"/>
        <w:rPr>
          <w:rFonts w:eastAsia="DengXian"/>
          <w:lang w:eastAsia="zh-CN"/>
        </w:rPr>
      </w:pPr>
      <w:r>
        <w:rPr>
          <w:rStyle w:val="ad"/>
        </w:rPr>
        <w:annotationRef/>
      </w:r>
      <w:r>
        <w:rPr>
          <w:rFonts w:eastAsia="DengXian"/>
          <w:lang w:eastAsia="zh-CN"/>
        </w:rPr>
        <w:t xml:space="preserve">Adding CCCH. Do you think </w:t>
      </w:r>
      <w:r w:rsidRPr="00D27132">
        <w:t>TimeAlignmentTimer</w:t>
      </w:r>
      <w:r>
        <w:t xml:space="preserve"> is also used?</w:t>
      </w:r>
    </w:p>
  </w:comment>
  <w:comment w:id="1390" w:author="Qualcomm - Peng Cheng" w:date="2022-03-07T12:39:00Z" w:initials="PC">
    <w:p w14:paraId="4B425151" w14:textId="40FB6C61" w:rsidR="00572A30" w:rsidRDefault="00572A30">
      <w:pPr>
        <w:pStyle w:val="ae"/>
      </w:pPr>
      <w:r>
        <w:rPr>
          <w:rStyle w:val="ad"/>
        </w:rPr>
        <w:annotationRef/>
      </w:r>
      <w:r>
        <w:t>This part is still needed for remote UE besides specified configuration</w:t>
      </w:r>
    </w:p>
  </w:comment>
  <w:comment w:id="1391" w:author="Post_R2#117_update1" w:date="2022-03-08T09:42:00Z" w:initials="HW">
    <w:p w14:paraId="7D5A2165" w14:textId="4550556F" w:rsidR="00572A30" w:rsidRPr="008B74FB" w:rsidRDefault="00572A30">
      <w:pPr>
        <w:pStyle w:val="ae"/>
        <w:rPr>
          <w:rFonts w:eastAsia="DengXian"/>
          <w:lang w:eastAsia="zh-CN"/>
        </w:rPr>
      </w:pPr>
      <w:r>
        <w:rPr>
          <w:rStyle w:val="ad"/>
        </w:rPr>
        <w:annotationRef/>
      </w:r>
      <w:r>
        <w:rPr>
          <w:rFonts w:eastAsia="DengXian"/>
          <w:lang w:eastAsia="zh-CN"/>
        </w:rPr>
        <w:t xml:space="preserve">Adding CCCH. Do you think </w:t>
      </w:r>
      <w:r w:rsidRPr="00D27132">
        <w:t>TimeAlignmentTimer</w:t>
      </w:r>
      <w:r>
        <w:t xml:space="preserve"> is also used?</w:t>
      </w:r>
    </w:p>
  </w:comment>
  <w:comment w:id="1415" w:author="Xiaomi (Xing)" w:date="2022-03-07T09:35:00Z" w:initials="X">
    <w:p w14:paraId="371D328F" w14:textId="2F134327" w:rsidR="00572A30" w:rsidRDefault="00572A30">
      <w:pPr>
        <w:pStyle w:val="ae"/>
      </w:pPr>
      <w:r>
        <w:rPr>
          <w:rStyle w:val="ad"/>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416" w:author="Post_R2#117_update1" w:date="2022-03-08T09:44:00Z" w:initials="HW">
    <w:p w14:paraId="086895D1" w14:textId="387FE52A" w:rsidR="00572A30" w:rsidRPr="008B74FB" w:rsidRDefault="00572A30">
      <w:pPr>
        <w:pStyle w:val="ae"/>
        <w:rPr>
          <w:rFonts w:eastAsia="DengXian"/>
          <w:lang w:eastAsia="zh-CN"/>
        </w:rPr>
      </w:pPr>
      <w:r>
        <w:rPr>
          <w:rStyle w:val="ad"/>
        </w:rPr>
        <w:annotationRef/>
      </w:r>
      <w:r>
        <w:rPr>
          <w:rStyle w:val="ad"/>
        </w:rPr>
        <w:annotationRef/>
      </w:r>
      <w:r>
        <w:rPr>
          <w:rFonts w:eastAsia="DengXian" w:hint="eastAsia"/>
          <w:lang w:eastAsia="zh-CN"/>
        </w:rPr>
        <w:t>T</w:t>
      </w:r>
      <w:r>
        <w:rPr>
          <w:rFonts w:eastAsia="DengXian"/>
          <w:lang w:eastAsia="zh-CN"/>
        </w:rPr>
        <w:t>his is fine to me. If there is no other view I will accept the change and make the alignment in other places for T390.</w:t>
      </w:r>
    </w:p>
  </w:comment>
  <w:comment w:id="1447" w:author="OPPO (Qianxi)" w:date="2022-03-05T07:32:00Z" w:initials="QL">
    <w:p w14:paraId="4ABE6A01" w14:textId="13756457" w:rsidR="00572A30" w:rsidRPr="006A5737" w:rsidRDefault="00572A30">
      <w:pPr>
        <w:pStyle w:val="ae"/>
        <w:rPr>
          <w:rFonts w:eastAsia="DengXian"/>
          <w:lang w:eastAsia="zh-CN"/>
        </w:rPr>
      </w:pPr>
      <w:r>
        <w:rPr>
          <w:rStyle w:val="ad"/>
        </w:rPr>
        <w:annotationRef/>
      </w:r>
      <w:r>
        <w:rPr>
          <w:rFonts w:eastAsia="DengXian"/>
          <w:lang w:eastAsia="zh-CN"/>
        </w:rPr>
        <w:t>@ Rui, In fact, 5.3.3.1a also includes condition for non-relay sidelink, I assume the intention is not for these conditions, right?</w:t>
      </w:r>
    </w:p>
  </w:comment>
  <w:comment w:id="1448" w:author="Post_R2#117_update1" w:date="2022-03-08T09:45:00Z" w:initials="HW">
    <w:p w14:paraId="1D875400" w14:textId="4C2C400A" w:rsidR="00572A30" w:rsidRPr="008B74FB" w:rsidRDefault="00572A30">
      <w:pPr>
        <w:pStyle w:val="ae"/>
        <w:rPr>
          <w:rFonts w:eastAsia="DengXian"/>
          <w:lang w:eastAsia="zh-CN"/>
        </w:rPr>
      </w:pPr>
      <w:r>
        <w:rPr>
          <w:rStyle w:val="ad"/>
        </w:rPr>
        <w:annotationRef/>
      </w:r>
      <w:r>
        <w:rPr>
          <w:rFonts w:eastAsia="DengXian"/>
          <w:lang w:eastAsia="zh-CN"/>
        </w:rPr>
        <w:t>You mean relay intiating non-relay unicast? Please check the update.</w:t>
      </w:r>
    </w:p>
  </w:comment>
  <w:comment w:id="1462" w:author="Qualcomm - Peng Cheng" w:date="2022-03-07T12:44:00Z" w:initials="PC">
    <w:p w14:paraId="78076D89" w14:textId="5E0717EC" w:rsidR="00572A30" w:rsidRDefault="00572A30">
      <w:pPr>
        <w:pStyle w:val="ae"/>
      </w:pPr>
      <w:r>
        <w:rPr>
          <w:rStyle w:val="ad"/>
        </w:rPr>
        <w:annotationRef/>
      </w:r>
      <w:r>
        <w:t>Same comment as OPPO on 5.3.13.1a on RRC resume.</w:t>
      </w:r>
    </w:p>
  </w:comment>
  <w:comment w:id="1463" w:author="Post_R2#117_update1" w:date="2022-03-08T09:49:00Z" w:initials="HW">
    <w:p w14:paraId="3EA57229" w14:textId="3E7EC8EB" w:rsidR="00572A30" w:rsidRPr="008B74FB" w:rsidRDefault="00572A30">
      <w:pPr>
        <w:pStyle w:val="ae"/>
        <w:rPr>
          <w:rFonts w:eastAsia="DengXian"/>
          <w:lang w:eastAsia="zh-CN"/>
        </w:rPr>
      </w:pPr>
      <w:r>
        <w:rPr>
          <w:rStyle w:val="ad"/>
        </w:rPr>
        <w:annotationRef/>
      </w:r>
      <w:r>
        <w:rPr>
          <w:rFonts w:eastAsia="DengXian"/>
          <w:lang w:eastAsia="zh-CN"/>
        </w:rPr>
        <w:t>You mean relay intiating non-relay unicast? Please check the update.</w:t>
      </w:r>
    </w:p>
  </w:comment>
  <w:comment w:id="2320" w:author="OPPO (Qianxi)" w:date="2022-03-05T07:35:00Z" w:initials="QL">
    <w:p w14:paraId="5179B43C" w14:textId="77777777" w:rsidR="00572A30" w:rsidRDefault="00572A30">
      <w:pPr>
        <w:pStyle w:val="ae"/>
        <w:rPr>
          <w:rFonts w:eastAsia="DengXian"/>
          <w:lang w:eastAsia="zh-CN"/>
        </w:rPr>
      </w:pPr>
      <w:r>
        <w:rPr>
          <w:rStyle w:val="ad"/>
        </w:rPr>
        <w:annotationRef/>
      </w:r>
      <w:r>
        <w:rPr>
          <w:rFonts w:eastAsia="DengXian"/>
          <w:lang w:eastAsia="zh-CN"/>
        </w:rPr>
        <w:t>In the above, discovery are already added, is there a need for additional entry here as well?</w:t>
      </w:r>
    </w:p>
    <w:p w14:paraId="358A222B" w14:textId="77777777" w:rsidR="00572A30" w:rsidRDefault="00572A30">
      <w:pPr>
        <w:pStyle w:val="ae"/>
        <w:rPr>
          <w:rFonts w:eastAsia="DengXian"/>
          <w:lang w:eastAsia="zh-CN"/>
        </w:rPr>
      </w:pPr>
    </w:p>
    <w:p w14:paraId="43EB2CEA" w14:textId="77777777" w:rsidR="00572A30" w:rsidRPr="00D27132" w:rsidRDefault="00572A30"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572A30" w:rsidRPr="00D27132" w:rsidRDefault="00572A30"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572A30" w:rsidRPr="006A5737" w:rsidRDefault="00572A30">
      <w:pPr>
        <w:pStyle w:val="ae"/>
        <w:rPr>
          <w:rFonts w:eastAsia="DengXian"/>
          <w:lang w:eastAsia="zh-CN"/>
        </w:rPr>
      </w:pPr>
    </w:p>
  </w:comment>
  <w:comment w:id="2321" w:author="Post_R2#117_update1" w:date="2022-03-08T09:51:00Z" w:initials="HW">
    <w:p w14:paraId="314A62D1" w14:textId="32374E16" w:rsidR="00572A30" w:rsidRPr="008B74FB" w:rsidRDefault="00572A30">
      <w:pPr>
        <w:pStyle w:val="ae"/>
        <w:rPr>
          <w:rFonts w:eastAsia="DengXian"/>
          <w:lang w:eastAsia="zh-CN"/>
        </w:rPr>
      </w:pPr>
      <w:r>
        <w:rPr>
          <w:rStyle w:val="ad"/>
        </w:rPr>
        <w:annotationRef/>
      </w:r>
      <w:r>
        <w:rPr>
          <w:rFonts w:eastAsia="DengXian"/>
          <w:lang w:eastAsia="zh-CN"/>
        </w:rPr>
        <w:t>R</w:t>
      </w:r>
      <w:r>
        <w:rPr>
          <w:rFonts w:eastAsia="DengXian" w:hint="eastAsia"/>
          <w:lang w:eastAsia="zh-CN"/>
        </w:rPr>
        <w:t>e</w:t>
      </w:r>
      <w:r>
        <w:rPr>
          <w:rFonts w:eastAsia="DengXian"/>
          <w:lang w:eastAsia="zh-CN"/>
        </w:rPr>
        <w:t>moved.</w:t>
      </w:r>
    </w:p>
  </w:comment>
  <w:comment w:id="2395" w:author="OPPO (Qianxi)" w:date="2022-03-05T07:44:00Z" w:initials="QL">
    <w:p w14:paraId="40A4C96F" w14:textId="1739C2C7" w:rsidR="00572A30" w:rsidRPr="007C5C6B" w:rsidRDefault="00572A30">
      <w:pPr>
        <w:pStyle w:val="ae"/>
        <w:rPr>
          <w:rFonts w:eastAsia="DengXian"/>
          <w:lang w:eastAsia="zh-CN"/>
        </w:rPr>
      </w:pPr>
      <w:r>
        <w:rPr>
          <w:rStyle w:val="ad"/>
        </w:rPr>
        <w:annotationRef/>
      </w:r>
      <w:r>
        <w:rPr>
          <w:rFonts w:eastAsia="DengXian"/>
          <w:lang w:eastAsia="zh-CN"/>
        </w:rPr>
        <w:t>This else seems also include the condition of “</w:t>
      </w:r>
      <w:r>
        <w:rPr>
          <w:i/>
        </w:rPr>
        <w:t>sl-NonRelayDiscovery</w:t>
      </w:r>
      <w:r>
        <w:t xml:space="preserve"> is not included in </w:t>
      </w:r>
      <w:r>
        <w:rPr>
          <w:i/>
        </w:rPr>
        <w:t>SIB12</w:t>
      </w:r>
      <w:r>
        <w:rPr>
          <w:rFonts w:eastAsia="DengXian"/>
          <w:lang w:eastAsia="zh-CN"/>
        </w:rPr>
        <w:t>”, yet this may not be a reason to send SUI? (</w:t>
      </w:r>
      <w:proofErr w:type="gramStart"/>
      <w:r>
        <w:rPr>
          <w:rFonts w:eastAsia="DengXian"/>
          <w:lang w:eastAsia="zh-CN"/>
        </w:rPr>
        <w:t>in</w:t>
      </w:r>
      <w:proofErr w:type="gramEnd"/>
      <w:r>
        <w:rPr>
          <w:rFonts w:eastAsia="DengXian"/>
          <w:lang w:eastAsia="zh-CN"/>
        </w:rPr>
        <w:t xml:space="preserve"> legacy, the else branch is only for the case where the upper layer deconfigure the SL tx/rx)?</w:t>
      </w:r>
    </w:p>
  </w:comment>
  <w:comment w:id="2407" w:author="Qualcomm - Peng Cheng" w:date="2022-03-07T13:00:00Z" w:initials="PC">
    <w:p w14:paraId="1B59B544" w14:textId="77777777" w:rsidR="00572A30" w:rsidRDefault="00572A30">
      <w:pPr>
        <w:pStyle w:val="ae"/>
        <w:rPr>
          <w:iCs/>
        </w:rPr>
      </w:pPr>
      <w:r>
        <w:rPr>
          <w:rStyle w:val="ad"/>
        </w:rPr>
        <w:annotationRef/>
      </w:r>
      <w:r>
        <w:t>We do not agree the IE name “</w:t>
      </w:r>
      <w:r>
        <w:rPr>
          <w:i/>
        </w:rPr>
        <w:t xml:space="preserve">sl-L3U2N-Relay". </w:t>
      </w:r>
      <w:r>
        <w:rPr>
          <w:iCs/>
        </w:rPr>
        <w:t>Accordingt to below agreement:</w:t>
      </w:r>
    </w:p>
    <w:p w14:paraId="479F0A13" w14:textId="77777777" w:rsidR="00572A30" w:rsidRDefault="00572A30">
      <w:pPr>
        <w:pStyle w:val="ae"/>
        <w:rPr>
          <w:iCs/>
        </w:rPr>
      </w:pPr>
    </w:p>
    <w:p w14:paraId="4F991F13" w14:textId="77777777" w:rsidR="00572A30" w:rsidRDefault="00572A30" w:rsidP="00EB0B22">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6258012F" w14:textId="77777777" w:rsidR="00572A30" w:rsidRDefault="00572A30">
      <w:pPr>
        <w:pStyle w:val="ae"/>
      </w:pPr>
      <w:r>
        <w:t xml:space="preserve"> </w:t>
      </w:r>
      <w:r>
        <w:rPr>
          <w:rStyle w:val="ad"/>
        </w:rPr>
        <w:annotationRef/>
      </w:r>
    </w:p>
    <w:p w14:paraId="5671E04C" w14:textId="5BE28273" w:rsidR="00572A30" w:rsidRDefault="00572A30">
      <w:pPr>
        <w:pStyle w:val="ae"/>
      </w:pPr>
      <w:r>
        <w:t>We think it makes more sense to use “sl-relayDiscovery-L3U2N-Relay”</w:t>
      </w:r>
    </w:p>
  </w:comment>
  <w:comment w:id="2419" w:author="OPPO (Qianxi)" w:date="2022-03-05T07:48:00Z" w:initials="QL">
    <w:p w14:paraId="305427A4" w14:textId="4C2A5264" w:rsidR="00572A30" w:rsidRPr="00711925" w:rsidRDefault="00572A30">
      <w:pPr>
        <w:pStyle w:val="ae"/>
        <w:rPr>
          <w:rFonts w:eastAsia="DengXian"/>
          <w:lang w:eastAsia="zh-CN"/>
        </w:rPr>
      </w:pPr>
      <w:r>
        <w:rPr>
          <w:rStyle w:val="ad"/>
        </w:rPr>
        <w:annotationRef/>
      </w:r>
      <w:r>
        <w:rPr>
          <w:rFonts w:eastAsia="DengXian"/>
          <w:lang w:eastAsia="zh-CN"/>
        </w:rPr>
        <w:t>Is the intention to limited to relay UE or includes remote UE as well? (</w:t>
      </w:r>
      <w:proofErr w:type="gramStart"/>
      <w:r>
        <w:rPr>
          <w:rFonts w:eastAsia="DengXian"/>
          <w:lang w:eastAsia="zh-CN"/>
        </w:rPr>
        <w:t>assuming</w:t>
      </w:r>
      <w:proofErr w:type="gramEnd"/>
      <w:r>
        <w:rPr>
          <w:rFonts w:eastAsia="DengXian"/>
          <w:lang w:eastAsia="zh-CN"/>
        </w:rPr>
        <w:t xml:space="preserve"> the latter case)</w:t>
      </w:r>
    </w:p>
  </w:comment>
  <w:comment w:id="2420" w:author="Qualcomm - Peng Cheng" w:date="2022-03-07T13:23:00Z" w:initials="PC">
    <w:p w14:paraId="38EEF7A8" w14:textId="62BFF6AA" w:rsidR="00572A30" w:rsidRDefault="00572A30">
      <w:pPr>
        <w:pStyle w:val="ae"/>
      </w:pPr>
      <w:r>
        <w:rPr>
          <w:rStyle w:val="ad"/>
        </w:rPr>
        <w:annotationRef/>
      </w:r>
      <w:r>
        <w:t>Same question as OPPO. Please Rapporteur clarify</w:t>
      </w:r>
    </w:p>
  </w:comment>
  <w:comment w:id="2421" w:author="Ericsson" w:date="2022-03-08T15:25:00Z" w:initials="E">
    <w:p w14:paraId="6DC3EB8A" w14:textId="7DB333A3" w:rsidR="00C301C5" w:rsidRDefault="00C301C5">
      <w:pPr>
        <w:pStyle w:val="ae"/>
      </w:pPr>
      <w:r>
        <w:rPr>
          <w:rStyle w:val="ad"/>
        </w:rPr>
        <w:annotationRef/>
      </w:r>
      <w:r>
        <w:t>Same question</w:t>
      </w:r>
    </w:p>
  </w:comment>
  <w:comment w:id="2426" w:author="Qualcomm - Peng Cheng" w:date="2022-03-07T13:10:00Z" w:initials="PC">
    <w:p w14:paraId="0A5FB3B1" w14:textId="40D5C971" w:rsidR="00572A30" w:rsidRDefault="00572A30">
      <w:pPr>
        <w:pStyle w:val="ae"/>
      </w:pPr>
      <w:r>
        <w:rPr>
          <w:rStyle w:val="ad"/>
        </w:rPr>
        <w:annotationRef/>
      </w:r>
      <w:r>
        <w:t>Same comment for IE name</w:t>
      </w:r>
    </w:p>
  </w:comment>
  <w:comment w:id="2428" w:author="OPPO (Qianxi)" w:date="2022-03-05T07:48:00Z" w:initials="QL">
    <w:p w14:paraId="6DDE38E9" w14:textId="0F06860D" w:rsidR="00572A30" w:rsidRPr="00711925" w:rsidRDefault="00572A30">
      <w:pPr>
        <w:pStyle w:val="ae"/>
        <w:rPr>
          <w:rFonts w:eastAsia="DengXian"/>
          <w:lang w:eastAsia="zh-CN"/>
        </w:rPr>
      </w:pPr>
      <w:r>
        <w:rPr>
          <w:rStyle w:val="ad"/>
        </w:rPr>
        <w:annotationRef/>
      </w:r>
      <w:r>
        <w:rPr>
          <w:rFonts w:eastAsia="DengXian"/>
          <w:lang w:eastAsia="zh-CN"/>
        </w:rPr>
        <w:t>Same Q as above.</w:t>
      </w:r>
    </w:p>
  </w:comment>
  <w:comment w:id="2436" w:author="OPPO (Qianxi)" w:date="2022-03-05T07:53:00Z" w:initials="QL">
    <w:p w14:paraId="245E101B" w14:textId="708328D2" w:rsidR="00572A30" w:rsidRPr="00864A04" w:rsidRDefault="00572A30">
      <w:pPr>
        <w:pStyle w:val="ae"/>
        <w:rPr>
          <w:rFonts w:eastAsia="DengXian"/>
          <w:lang w:eastAsia="zh-CN"/>
        </w:rPr>
      </w:pPr>
      <w:r>
        <w:rPr>
          <w:rStyle w:val="ad"/>
        </w:rPr>
        <w:annotationRef/>
      </w:r>
      <w:r>
        <w:rPr>
          <w:rFonts w:eastAsia="DengXian"/>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460" w:author="OPPO (Qianxi)" w:date="2022-03-05T07:55:00Z" w:initials="QL">
    <w:p w14:paraId="4D26610C" w14:textId="00BC7A78" w:rsidR="00572A30" w:rsidRPr="00E435BC" w:rsidRDefault="00572A30">
      <w:pPr>
        <w:pStyle w:val="ae"/>
        <w:rPr>
          <w:rFonts w:eastAsia="DengXian"/>
          <w:lang w:eastAsia="zh-CN"/>
        </w:rPr>
      </w:pPr>
      <w:r>
        <w:rPr>
          <w:rStyle w:val="ad"/>
        </w:rPr>
        <w:annotationRef/>
      </w:r>
      <w:r>
        <w:rPr>
          <w:rFonts w:eastAsia="DengXian"/>
          <w:lang w:eastAsia="zh-CN"/>
        </w:rPr>
        <w:t>With this, seems the threshold condition is not needed? Although I understand it was there in LTE spec, just to check your view here. @ Rui</w:t>
      </w:r>
    </w:p>
  </w:comment>
  <w:comment w:id="2482" w:author="OPPO (Qianxi)" w:date="2022-03-05T07:56:00Z" w:initials="QL">
    <w:p w14:paraId="4342E6F5" w14:textId="63C2EBAC" w:rsidR="00572A30" w:rsidRPr="00E435BC" w:rsidRDefault="00572A30">
      <w:pPr>
        <w:pStyle w:val="ae"/>
        <w:rPr>
          <w:rFonts w:eastAsia="DengXian"/>
          <w:lang w:eastAsia="zh-CN"/>
        </w:rPr>
      </w:pPr>
      <w:r>
        <w:rPr>
          <w:rStyle w:val="ad"/>
        </w:rPr>
        <w:annotationRef/>
      </w:r>
      <w:r>
        <w:rPr>
          <w:rFonts w:eastAsia="DengXian"/>
          <w:lang w:eastAsia="zh-CN"/>
        </w:rPr>
        <w:t>Similar comment as above.</w:t>
      </w:r>
    </w:p>
  </w:comment>
  <w:comment w:id="2513" w:author="OPPO (Qianxi)" w:date="2022-03-05T07:57:00Z" w:initials="QL">
    <w:p w14:paraId="55F1D0ED" w14:textId="52779211" w:rsidR="00572A30" w:rsidRPr="00E435BC" w:rsidRDefault="00572A30">
      <w:pPr>
        <w:pStyle w:val="ae"/>
        <w:rPr>
          <w:rFonts w:eastAsia="DengXian"/>
          <w:lang w:eastAsia="zh-CN"/>
        </w:rPr>
      </w:pPr>
      <w:r>
        <w:rPr>
          <w:rStyle w:val="ad"/>
        </w:rPr>
        <w:annotationRef/>
      </w:r>
      <w:r>
        <w:rPr>
          <w:rFonts w:eastAsia="DengXian"/>
          <w:lang w:eastAsia="zh-CN"/>
        </w:rPr>
        <w:t>Similar comment as above.</w:t>
      </w:r>
    </w:p>
  </w:comment>
  <w:comment w:id="2532" w:author="Qualcomm - Peng Cheng" w:date="2022-03-07T13:11:00Z" w:initials="PC">
    <w:p w14:paraId="60D7E9F5" w14:textId="3AF177B4" w:rsidR="00572A30" w:rsidRDefault="00572A30">
      <w:pPr>
        <w:pStyle w:val="ae"/>
      </w:pPr>
      <w:r>
        <w:rPr>
          <w:rStyle w:val="ad"/>
        </w:rPr>
        <w:annotationRef/>
      </w:r>
      <w:r>
        <w:t>Same comment for IE name</w:t>
      </w:r>
    </w:p>
  </w:comment>
  <w:comment w:id="2544" w:author="Qualcomm - Peng Cheng" w:date="2022-03-07T13:12:00Z" w:initials="PC">
    <w:p w14:paraId="5E2DCE59" w14:textId="66C930FD" w:rsidR="00572A30" w:rsidRDefault="00572A30">
      <w:pPr>
        <w:pStyle w:val="ae"/>
      </w:pPr>
      <w:r>
        <w:rPr>
          <w:rStyle w:val="ad"/>
        </w:rPr>
        <w:annotationRef/>
      </w:r>
      <w:r>
        <w:t>Same comment for IE name</w:t>
      </w:r>
    </w:p>
  </w:comment>
  <w:comment w:id="2551" w:author="OPPO (Qianxi)" w:date="2022-03-05T07:57:00Z" w:initials="QL">
    <w:p w14:paraId="1D942009" w14:textId="5178B213" w:rsidR="00572A30" w:rsidRPr="00E435BC" w:rsidRDefault="00572A30">
      <w:pPr>
        <w:pStyle w:val="ae"/>
        <w:rPr>
          <w:rFonts w:eastAsia="DengXian"/>
          <w:lang w:eastAsia="zh-CN"/>
        </w:rPr>
      </w:pPr>
      <w:r>
        <w:rPr>
          <w:rStyle w:val="ad"/>
        </w:rPr>
        <w:annotationRef/>
      </w:r>
      <w:r>
        <w:rPr>
          <w:rFonts w:eastAsia="DengXian"/>
          <w:lang w:eastAsia="zh-CN"/>
        </w:rPr>
        <w:t>Similar Q as above</w:t>
      </w:r>
    </w:p>
  </w:comment>
  <w:comment w:id="2563" w:author="OPPO (Qianxi)" w:date="2022-03-05T07:57:00Z" w:initials="QL">
    <w:p w14:paraId="7785DFB3" w14:textId="71545255" w:rsidR="00572A30" w:rsidRPr="00E435BC" w:rsidRDefault="00572A30">
      <w:pPr>
        <w:pStyle w:val="ae"/>
        <w:rPr>
          <w:rFonts w:eastAsia="DengXian"/>
          <w:lang w:eastAsia="zh-CN"/>
        </w:rPr>
      </w:pPr>
      <w:r>
        <w:rPr>
          <w:rStyle w:val="ad"/>
        </w:rPr>
        <w:annotationRef/>
      </w:r>
      <w:r>
        <w:rPr>
          <w:rFonts w:eastAsia="DengXian"/>
          <w:lang w:eastAsia="zh-CN"/>
        </w:rPr>
        <w:t>Similar Q as above</w:t>
      </w:r>
    </w:p>
  </w:comment>
  <w:comment w:id="2576" w:author="OPPO (Qianxi)" w:date="2022-03-05T07:58:00Z" w:initials="QL">
    <w:p w14:paraId="146E42C2" w14:textId="22D01E8C" w:rsidR="00572A30" w:rsidRPr="00E435BC" w:rsidRDefault="00572A30">
      <w:pPr>
        <w:pStyle w:val="ae"/>
        <w:rPr>
          <w:rFonts w:eastAsia="DengXian"/>
          <w:lang w:eastAsia="zh-CN"/>
        </w:rPr>
      </w:pPr>
      <w:r>
        <w:rPr>
          <w:rStyle w:val="ad"/>
        </w:rPr>
        <w:annotationRef/>
      </w:r>
      <w:r>
        <w:rPr>
          <w:rFonts w:eastAsia="DengXian"/>
          <w:lang w:eastAsia="zh-CN"/>
        </w:rPr>
        <w:t>Similar Q as above.</w:t>
      </w:r>
    </w:p>
  </w:comment>
  <w:comment w:id="2592" w:author="Qualcomm - Peng Cheng" w:date="2022-03-07T13:13:00Z" w:initials="PC">
    <w:p w14:paraId="382972D5" w14:textId="37316852" w:rsidR="00572A30" w:rsidRDefault="00572A30">
      <w:pPr>
        <w:pStyle w:val="ae"/>
      </w:pPr>
      <w:r>
        <w:rPr>
          <w:rStyle w:val="ad"/>
        </w:rPr>
        <w:annotationRef/>
      </w:r>
      <w:r>
        <w:t>Same comment for IE name</w:t>
      </w:r>
    </w:p>
  </w:comment>
  <w:comment w:id="2602" w:author="Qualcomm - Peng Cheng" w:date="2022-03-07T13:13:00Z" w:initials="PC">
    <w:p w14:paraId="264A5972" w14:textId="3E85C5D1" w:rsidR="00572A30" w:rsidRDefault="00572A30">
      <w:pPr>
        <w:pStyle w:val="ae"/>
      </w:pPr>
      <w:r>
        <w:rPr>
          <w:rStyle w:val="ad"/>
        </w:rPr>
        <w:annotationRef/>
      </w:r>
      <w:r>
        <w:t>Same comment for IE name</w:t>
      </w:r>
    </w:p>
  </w:comment>
  <w:comment w:id="2608" w:author="OPPO (Qianxi)" w:date="2022-03-05T08:00:00Z" w:initials="QL">
    <w:p w14:paraId="641E8433" w14:textId="7A87B8A4" w:rsidR="00572A30" w:rsidRPr="00E435BC" w:rsidRDefault="00572A30">
      <w:pPr>
        <w:pStyle w:val="ae"/>
        <w:rPr>
          <w:rFonts w:eastAsia="DengXian"/>
          <w:lang w:eastAsia="zh-CN"/>
        </w:rPr>
      </w:pPr>
      <w:r>
        <w:rPr>
          <w:rStyle w:val="ad"/>
        </w:rPr>
        <w:annotationRef/>
      </w:r>
      <w:r>
        <w:rPr>
          <w:rFonts w:eastAsia="DengXian"/>
          <w:lang w:eastAsia="zh-CN"/>
        </w:rPr>
        <w:t>Similar Q as above</w:t>
      </w:r>
    </w:p>
  </w:comment>
  <w:comment w:id="2620" w:author="OPPO (Qianxi)" w:date="2022-03-05T08:00:00Z" w:initials="QL">
    <w:p w14:paraId="76C791B9" w14:textId="12B61017" w:rsidR="00572A30" w:rsidRPr="00E435BC" w:rsidRDefault="00572A30">
      <w:pPr>
        <w:pStyle w:val="ae"/>
        <w:rPr>
          <w:rFonts w:eastAsia="DengXian"/>
          <w:lang w:eastAsia="zh-CN"/>
        </w:rPr>
      </w:pPr>
      <w:r>
        <w:rPr>
          <w:rStyle w:val="ad"/>
        </w:rPr>
        <w:annotationRef/>
      </w:r>
      <w:r>
        <w:rPr>
          <w:rFonts w:eastAsia="DengXian"/>
          <w:lang w:eastAsia="zh-CN"/>
        </w:rPr>
        <w:t>Similar Q as above</w:t>
      </w:r>
    </w:p>
  </w:comment>
  <w:comment w:id="2631" w:author="OPPO (Qianxi)" w:date="2022-03-05T08:00:00Z" w:initials="QL">
    <w:p w14:paraId="019DAE19" w14:textId="77777777" w:rsidR="00572A30" w:rsidRPr="00E435BC" w:rsidRDefault="00572A30" w:rsidP="00E435BC">
      <w:pPr>
        <w:pStyle w:val="ae"/>
        <w:rPr>
          <w:rFonts w:eastAsia="DengXian"/>
          <w:lang w:eastAsia="zh-CN"/>
        </w:rPr>
      </w:pPr>
      <w:r>
        <w:rPr>
          <w:rStyle w:val="ad"/>
        </w:rPr>
        <w:annotationRef/>
      </w:r>
      <w:r>
        <w:rPr>
          <w:rFonts w:eastAsia="DengXian"/>
          <w:lang w:eastAsia="zh-CN"/>
        </w:rPr>
        <w:t>Similar Q as above</w:t>
      </w:r>
    </w:p>
    <w:p w14:paraId="62774BDC" w14:textId="15A61350" w:rsidR="00572A30" w:rsidRPr="00E435BC" w:rsidRDefault="00572A30">
      <w:pPr>
        <w:pStyle w:val="ae"/>
      </w:pPr>
    </w:p>
  </w:comment>
  <w:comment w:id="2653" w:author="Qualcomm - Peng Cheng" w:date="2022-03-07T13:28:00Z" w:initials="PC">
    <w:p w14:paraId="594F1BC7" w14:textId="5CB0D1C8" w:rsidR="00572A30" w:rsidRDefault="00572A30">
      <w:pPr>
        <w:pStyle w:val="ae"/>
      </w:pPr>
      <w:r>
        <w:rPr>
          <w:rStyle w:val="ad"/>
        </w:rPr>
        <w:annotationRef/>
      </w:r>
      <w:r>
        <w:t>Same comment for IE name</w:t>
      </w:r>
    </w:p>
  </w:comment>
  <w:comment w:id="2664" w:author="Qualcomm - Peng Cheng" w:date="2022-03-07T13:28:00Z" w:initials="PC">
    <w:p w14:paraId="5187EC18" w14:textId="359E90E3" w:rsidR="00572A30" w:rsidRDefault="00572A30">
      <w:pPr>
        <w:pStyle w:val="ae"/>
      </w:pPr>
      <w:r>
        <w:rPr>
          <w:rStyle w:val="ad"/>
        </w:rPr>
        <w:annotationRef/>
      </w:r>
      <w:r>
        <w:t>Same comment for IE name</w:t>
      </w:r>
    </w:p>
  </w:comment>
  <w:comment w:id="2671" w:author="Xiaomi (Xing)" w:date="2022-03-07T09:38:00Z" w:initials="X">
    <w:p w14:paraId="1AB9ABF9" w14:textId="589F83B5" w:rsidR="00572A30" w:rsidRDefault="00572A30">
      <w:pPr>
        <w:pStyle w:val="ae"/>
      </w:pPr>
      <w:r>
        <w:rPr>
          <w:rStyle w:val="ad"/>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679" w:author="OPPO (Qianxi)" w:date="2022-03-05T11:22:00Z" w:initials="QL">
    <w:p w14:paraId="7FA5E2E9" w14:textId="77777777" w:rsidR="00572A30" w:rsidRDefault="00572A30">
      <w:pPr>
        <w:pStyle w:val="ae"/>
      </w:pPr>
      <w:r>
        <w:rPr>
          <w:rStyle w:val="ad"/>
        </w:rPr>
        <w:annotationRef/>
      </w:r>
      <w:r>
        <w:rPr>
          <w:rFonts w:ascii="DengXian" w:eastAsia="DengXian" w:hAnsi="DengXian"/>
          <w:lang w:eastAsia="zh-CN"/>
        </w:rPr>
        <w:t>I</w:t>
      </w:r>
      <w:r>
        <w:t xml:space="preserve"> assume this one comes from </w:t>
      </w:r>
    </w:p>
    <w:p w14:paraId="67D9E59C" w14:textId="77777777" w:rsidR="00572A30" w:rsidRDefault="00572A30">
      <w:pPr>
        <w:pStyle w:val="ae"/>
        <w:rPr>
          <w:rFonts w:eastAsiaTheme="minorEastAsia"/>
        </w:rPr>
      </w:pPr>
    </w:p>
    <w:p w14:paraId="2D4A71BB" w14:textId="77777777" w:rsidR="00572A30" w:rsidRPr="00986ADE" w:rsidRDefault="00572A30" w:rsidP="002E2081">
      <w:pPr>
        <w:pStyle w:val="Doc-text2"/>
        <w:pBdr>
          <w:top w:val="single" w:sz="4" w:space="1" w:color="auto"/>
          <w:left w:val="single" w:sz="4" w:space="4" w:color="auto"/>
          <w:bottom w:val="single" w:sz="4" w:space="1" w:color="auto"/>
          <w:right w:val="single" w:sz="4" w:space="4" w:color="auto"/>
        </w:pBdr>
        <w:rPr>
          <w:lang w:val="sv-SE"/>
        </w:rPr>
      </w:pPr>
      <w:r w:rsidRPr="00986ADE">
        <w:rPr>
          <w:lang w:val="sv-SE"/>
        </w:rPr>
        <w:t>[9/12] Proposal 2</w:t>
      </w:r>
      <w:r>
        <w:rPr>
          <w:lang w:val="sv-SE"/>
        </w:rPr>
        <w:t xml:space="preserve"> (modified)</w:t>
      </w:r>
      <w:r w:rsidRPr="00986ADE">
        <w:rPr>
          <w:lang w:val="sv-SE"/>
        </w:rPr>
        <w:t xml:space="preserve">: Remote UE </w:t>
      </w:r>
      <w:r>
        <w:rPr>
          <w:lang w:val="sv-SE"/>
        </w:rPr>
        <w:t xml:space="preserve">in RRC_CONNECTED </w:t>
      </w:r>
      <w:r w:rsidRPr="00986ADE">
        <w:rPr>
          <w:lang w:val="sv-SE"/>
        </w:rPr>
        <w:t xml:space="preserve">shall report source L2 ID to be used to establish PC5 link with L2 relay UE (i.e., used to send DCR message) to network which is to be configured to the target relay UE during path switch </w:t>
      </w:r>
    </w:p>
    <w:p w14:paraId="5D3402A7" w14:textId="77777777" w:rsidR="00572A30" w:rsidRDefault="00572A30">
      <w:pPr>
        <w:pStyle w:val="ae"/>
        <w:rPr>
          <w:rFonts w:eastAsiaTheme="minorEastAsia"/>
          <w:lang w:val="sv-SE"/>
        </w:rPr>
      </w:pPr>
    </w:p>
    <w:p w14:paraId="4280D111" w14:textId="19A4ED85" w:rsidR="00572A30" w:rsidRPr="002E2081" w:rsidRDefault="00572A30">
      <w:pPr>
        <w:pStyle w:val="ae"/>
        <w:rPr>
          <w:rFonts w:eastAsia="DengXian"/>
          <w:lang w:val="sv-SE" w:eastAsia="zh-CN"/>
        </w:rPr>
      </w:pPr>
      <w:r>
        <w:rPr>
          <w:rFonts w:eastAsia="DengXian"/>
          <w:lang w:val="sv-SE" w:eastAsia="zh-CN"/>
        </w:rPr>
        <w:t>If it is true, seems this one should not be a part of discovery transmission but should be a part of communication transmission?</w:t>
      </w:r>
    </w:p>
  </w:comment>
  <w:comment w:id="2680" w:author="Xiaomi (Xing)" w:date="2022-03-07T09:38:00Z" w:initials="X">
    <w:p w14:paraId="7A8CA3C5" w14:textId="53ADB2EC" w:rsidR="00572A30" w:rsidRPr="00A276C3" w:rsidRDefault="00572A30">
      <w:pPr>
        <w:pStyle w:val="ae"/>
        <w:rPr>
          <w:lang w:eastAsia="zh-CN"/>
        </w:rPr>
      </w:pPr>
      <w:r>
        <w:rPr>
          <w:rStyle w:val="ad"/>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818" w:author="OPPO (Qianxi)" w:date="2022-03-05T11:26:00Z" w:initials="QL">
    <w:p w14:paraId="6B17A69E" w14:textId="5977ED1E" w:rsidR="00572A30" w:rsidRPr="002E2081" w:rsidRDefault="00572A30">
      <w:pPr>
        <w:pStyle w:val="ae"/>
        <w:rPr>
          <w:rFonts w:eastAsia="DengXian"/>
          <w:lang w:eastAsia="zh-CN"/>
        </w:rPr>
      </w:pPr>
      <w:r>
        <w:rPr>
          <w:rStyle w:val="ad"/>
        </w:rPr>
        <w:annotationRef/>
      </w:r>
      <w:r>
        <w:rPr>
          <w:rFonts w:eastAsia="DengXian"/>
          <w:lang w:eastAsia="zh-CN"/>
        </w:rPr>
        <w:t xml:space="preserve">Just wonder why this capability FWing is not used for </w:t>
      </w:r>
      <w:r>
        <w:rPr>
          <w:rFonts w:eastAsia="DengXian" w:hint="eastAsia"/>
          <w:lang w:eastAsia="zh-CN"/>
        </w:rPr>
        <w:t>L</w:t>
      </w:r>
      <w:r>
        <w:rPr>
          <w:rFonts w:eastAsia="DengXian"/>
          <w:lang w:eastAsia="zh-CN"/>
        </w:rPr>
        <w:t>2 relay case?</w:t>
      </w:r>
    </w:p>
  </w:comment>
  <w:comment w:id="2819" w:author="Qualcomm - Peng Cheng" w:date="2022-03-07T13:30:00Z" w:initials="PC">
    <w:p w14:paraId="4903A966" w14:textId="2A889FDF" w:rsidR="00572A30" w:rsidRDefault="00572A30">
      <w:pPr>
        <w:pStyle w:val="ae"/>
      </w:pPr>
      <w:r>
        <w:rPr>
          <w:rStyle w:val="ad"/>
        </w:rPr>
        <w:annotationRef/>
      </w:r>
      <w:r>
        <w:t>Same question. L2 relay should also have this step.</w:t>
      </w:r>
    </w:p>
  </w:comment>
  <w:comment w:id="2820" w:author="Ericsson" w:date="2022-03-08T15:27:00Z" w:initials="E">
    <w:p w14:paraId="202FC557" w14:textId="1358A69E" w:rsidR="00C301C5" w:rsidRDefault="00C301C5">
      <w:pPr>
        <w:pStyle w:val="ae"/>
      </w:pPr>
      <w:r>
        <w:rPr>
          <w:rStyle w:val="ad"/>
        </w:rPr>
        <w:annotationRef/>
      </w:r>
      <w:r>
        <w:t>Same question</w:t>
      </w:r>
    </w:p>
  </w:comment>
  <w:comment w:id="2821" w:author="Xiaomi (Xing)" w:date="2022-03-07T09:40:00Z" w:initials="X">
    <w:p w14:paraId="49B5F175" w14:textId="642D5DFC" w:rsidR="00572A30" w:rsidRDefault="00572A30">
      <w:pPr>
        <w:pStyle w:val="ae"/>
        <w:rPr>
          <w:lang w:eastAsia="zh-CN"/>
        </w:rPr>
      </w:pPr>
      <w:r>
        <w:rPr>
          <w:rStyle w:val="ad"/>
        </w:rPr>
        <w:annotationRef/>
      </w:r>
      <w:r>
        <w:rPr>
          <w:lang w:eastAsia="zh-CN"/>
        </w:rPr>
        <w:t>Same question as OPPO</w:t>
      </w:r>
    </w:p>
  </w:comment>
  <w:comment w:id="3124" w:author="OPPO (Qianxi)" w:date="2022-03-05T17:35:00Z" w:initials="QL">
    <w:p w14:paraId="0DB35001" w14:textId="77777777" w:rsidR="00572A30" w:rsidRPr="00637DE4" w:rsidRDefault="00572A30" w:rsidP="008B74FB">
      <w:pPr>
        <w:pStyle w:val="ae"/>
        <w:rPr>
          <w:rFonts w:eastAsia="DengXian"/>
          <w:lang w:eastAsia="zh-CN"/>
        </w:rPr>
      </w:pPr>
      <w:r>
        <w:rPr>
          <w:rStyle w:val="ad"/>
        </w:rPr>
        <w:annotationRef/>
      </w:r>
      <w:r>
        <w:rPr>
          <w:rFonts w:eastAsia="DengXian"/>
          <w:lang w:eastAsia="zh-CN"/>
        </w:rPr>
        <w:t>May I assume the specified-configuration applying for L2 remote UE has been covered by the procedural text in the rrc setup/reestablishment/resume request procedure above? Or is there any missing point?</w:t>
      </w:r>
    </w:p>
  </w:comment>
  <w:comment w:id="3125" w:author="Post_R2#117_update1" w:date="2022-03-07T19:59:00Z" w:initials="HW">
    <w:p w14:paraId="3310DCE1" w14:textId="77777777" w:rsidR="00572A30" w:rsidRDefault="00572A30" w:rsidP="008B74FB">
      <w:pPr>
        <w:pStyle w:val="ae"/>
        <w:rPr>
          <w:rFonts w:eastAsia="DengXian"/>
          <w:lang w:eastAsia="zh-CN"/>
        </w:rPr>
      </w:pPr>
      <w:r>
        <w:rPr>
          <w:rStyle w:val="ad"/>
        </w:rPr>
        <w:annotationRef/>
      </w:r>
      <w:r>
        <w:rPr>
          <w:rFonts w:eastAsia="DengXian"/>
          <w:lang w:eastAsia="zh-CN"/>
        </w:rPr>
        <w:t xml:space="preserve">Agree </w:t>
      </w:r>
      <w:r>
        <w:rPr>
          <w:rFonts w:eastAsia="DengXian" w:hint="eastAsia"/>
          <w:lang w:eastAsia="zh-CN"/>
        </w:rPr>
        <w:t>there</w:t>
      </w:r>
      <w:r>
        <w:rPr>
          <w:rFonts w:eastAsia="DengXian"/>
          <w:lang w:eastAsia="zh-CN"/>
        </w:rPr>
        <w:t xml:space="preserve"> is duplication. Now I am thinking to go with this way. </w:t>
      </w:r>
    </w:p>
    <w:p w14:paraId="28F66527" w14:textId="77777777" w:rsidR="00572A30" w:rsidRDefault="00572A30" w:rsidP="008B74FB">
      <w:pPr>
        <w:pStyle w:val="ae"/>
        <w:rPr>
          <w:rFonts w:eastAsia="DengXian"/>
          <w:lang w:eastAsia="zh-CN"/>
        </w:rPr>
      </w:pPr>
      <w:r>
        <w:rPr>
          <w:rFonts w:eastAsia="DengXian"/>
          <w:lang w:eastAsia="zh-CN"/>
        </w:rPr>
        <w:t>For RRCsetup/resume/reestablishment:</w:t>
      </w:r>
    </w:p>
    <w:p w14:paraId="0F93529A" w14:textId="77777777" w:rsidR="00572A30" w:rsidRDefault="00572A30" w:rsidP="008B74FB">
      <w:pPr>
        <w:pStyle w:val="ae"/>
        <w:rPr>
          <w:rFonts w:eastAsia="DengXian"/>
          <w:lang w:eastAsia="zh-CN"/>
        </w:rPr>
      </w:pPr>
      <w:r>
        <w:rPr>
          <w:rFonts w:eastAsia="DengXian"/>
          <w:lang w:eastAsia="zh-CN"/>
        </w:rPr>
        <w:t>1. In relay UE side, upon unicast establishment, relay apply SL-RLC0</w:t>
      </w:r>
      <w:r>
        <w:rPr>
          <w:rFonts w:eastAsia="宋体"/>
          <w:lang w:eastAsia="en-US"/>
        </w:rPr>
        <w:t xml:space="preserve">; </w:t>
      </w:r>
      <w:r>
        <w:rPr>
          <w:rFonts w:eastAsia="DengXian"/>
          <w:lang w:eastAsia="zh-CN"/>
        </w:rPr>
        <w:t>After relay UE receiving first msg via RLC0, relay apply RLC1.</w:t>
      </w:r>
    </w:p>
    <w:p w14:paraId="21D491B9" w14:textId="77777777" w:rsidR="00572A30" w:rsidRDefault="00572A30" w:rsidP="008B74FB">
      <w:pPr>
        <w:pStyle w:val="ae"/>
        <w:rPr>
          <w:rFonts w:eastAsia="DengXian"/>
          <w:lang w:eastAsia="zh-CN"/>
        </w:rPr>
      </w:pPr>
    </w:p>
    <w:p w14:paraId="72E72D63" w14:textId="77777777" w:rsidR="00572A30" w:rsidRDefault="00572A30" w:rsidP="008B74FB">
      <w:pPr>
        <w:pStyle w:val="ae"/>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572A30" w:rsidRDefault="00572A30" w:rsidP="008B74FB">
      <w:pPr>
        <w:pStyle w:val="ae"/>
        <w:rPr>
          <w:rFonts w:eastAsia="宋体"/>
          <w:lang w:eastAsia="en-US"/>
        </w:rPr>
      </w:pPr>
    </w:p>
    <w:p w14:paraId="0A25B399" w14:textId="77777777" w:rsidR="00572A30" w:rsidRDefault="00572A30" w:rsidP="008B74FB">
      <w:pPr>
        <w:pStyle w:val="ae"/>
        <w:rPr>
          <w:rFonts w:eastAsia="宋体"/>
          <w:lang w:eastAsia="zh-CN"/>
        </w:rPr>
      </w:pPr>
      <w:r>
        <w:rPr>
          <w:rFonts w:eastAsia="宋体" w:hint="eastAsia"/>
          <w:lang w:eastAsia="zh-CN"/>
        </w:rPr>
        <w:t>F</w:t>
      </w:r>
      <w:r>
        <w:rPr>
          <w:rFonts w:eastAsia="宋体"/>
          <w:lang w:eastAsia="zh-CN"/>
        </w:rPr>
        <w:t>or path switch:</w:t>
      </w:r>
    </w:p>
    <w:p w14:paraId="6367B937" w14:textId="77777777" w:rsidR="00572A30" w:rsidRDefault="00572A30" w:rsidP="008B74FB">
      <w:pPr>
        <w:pStyle w:val="ae"/>
        <w:rPr>
          <w:rFonts w:eastAsia="DengXian"/>
          <w:lang w:eastAsia="zh-CN"/>
        </w:rPr>
      </w:pPr>
      <w:r>
        <w:rPr>
          <w:rFonts w:eastAsia="DengXian"/>
          <w:lang w:eastAsia="zh-CN"/>
        </w:rPr>
        <w:t xml:space="preserve">1. Upon unicast establishment, relay apply </w:t>
      </w:r>
      <w:r>
        <w:rPr>
          <w:rFonts w:eastAsia="宋体"/>
          <w:lang w:eastAsia="en-US"/>
        </w:rPr>
        <w:t>SL-RLC1 for path switch;</w:t>
      </w:r>
    </w:p>
    <w:p w14:paraId="1D395B82" w14:textId="77777777" w:rsidR="00572A30" w:rsidRDefault="00572A30" w:rsidP="008B74FB">
      <w:pPr>
        <w:pStyle w:val="ae"/>
        <w:rPr>
          <w:rFonts w:eastAsia="DengXian"/>
          <w:lang w:eastAsia="zh-CN"/>
        </w:rPr>
      </w:pPr>
      <w:r>
        <w:rPr>
          <w:rFonts w:eastAsia="DengXian"/>
          <w:lang w:eastAsia="zh-CN"/>
        </w:rPr>
        <w:t>2. Upon received path switch command, remote UE apply RLC1.</w:t>
      </w:r>
    </w:p>
    <w:p w14:paraId="3C784C9D" w14:textId="77777777" w:rsidR="00572A30" w:rsidRDefault="00572A30" w:rsidP="008B74FB">
      <w:pPr>
        <w:pStyle w:val="ae"/>
      </w:pPr>
      <w:r>
        <w:rPr>
          <w:rFonts w:eastAsia="DengXian"/>
          <w:lang w:eastAsia="zh-CN"/>
        </w:rPr>
        <w:t xml:space="preserve">3. </w:t>
      </w:r>
      <w:proofErr w:type="gramStart"/>
      <w:r>
        <w:rPr>
          <w:rFonts w:eastAsia="DengXian"/>
          <w:lang w:eastAsia="zh-CN"/>
        </w:rPr>
        <w:t>if</w:t>
      </w:r>
      <w:proofErr w:type="gramEnd"/>
      <w:r>
        <w:rPr>
          <w:rFonts w:eastAsia="DengXian"/>
          <w:lang w:eastAsia="zh-CN"/>
        </w:rPr>
        <w:t xml:space="preserve"> there is dedicated configuration of RLC1 in RRCreconfiguration indicating relay/remote with path switch, the dedicated configuration override the default configuration in 1 and 2.</w:t>
      </w:r>
    </w:p>
  </w:comment>
  <w:comment w:id="3135" w:author="ASUSTeK (Lider)" w:date="2022-03-07T12:28:00Z" w:initials="LD">
    <w:p w14:paraId="6E1FFA53" w14:textId="77777777" w:rsidR="00572A30" w:rsidRDefault="00572A30" w:rsidP="008B74FB">
      <w:pPr>
        <w:pStyle w:val="ae"/>
      </w:pPr>
      <w:r>
        <w:rPr>
          <w:rStyle w:val="ad"/>
        </w:rPr>
        <w:annotationRef/>
      </w:r>
      <w:r>
        <w:rPr>
          <w:rFonts w:eastAsia="PMingLiU" w:hint="eastAsia"/>
          <w:lang w:eastAsia="zh-TW"/>
        </w:rPr>
        <w:t xml:space="preserve">For </w:t>
      </w:r>
      <w:r>
        <w:rPr>
          <w:rFonts w:eastAsia="PMingLiU"/>
          <w:lang w:eastAsia="zh-TW"/>
        </w:rPr>
        <w:t>supporting direct to indirect path switching.</w:t>
      </w:r>
    </w:p>
  </w:comment>
  <w:comment w:id="3136" w:author="Post_R2#117_update1" w:date="2022-03-07T20:41:00Z" w:initials="HW">
    <w:p w14:paraId="5BD33371" w14:textId="77777777" w:rsidR="00572A30" w:rsidRPr="00CD3167" w:rsidRDefault="00572A30" w:rsidP="008B74FB">
      <w:pPr>
        <w:pStyle w:val="ae"/>
        <w:rPr>
          <w:rFonts w:eastAsia="DengXian"/>
          <w:lang w:eastAsia="zh-CN"/>
        </w:rPr>
      </w:pPr>
      <w:r>
        <w:rPr>
          <w:rStyle w:val="ad"/>
        </w:rPr>
        <w:annotationRef/>
      </w:r>
      <w:r>
        <w:rPr>
          <w:rFonts w:eastAsia="DengXian"/>
          <w:lang w:eastAsia="zh-CN"/>
        </w:rPr>
        <w:t>Agree.</w:t>
      </w:r>
    </w:p>
  </w:comment>
  <w:comment w:id="3255" w:author="Ericsson" w:date="2022-03-08T15:30:00Z" w:initials="E">
    <w:p w14:paraId="767F1001" w14:textId="1465A79F" w:rsidR="00C301C5" w:rsidRDefault="00C301C5">
      <w:pPr>
        <w:pStyle w:val="ae"/>
      </w:pPr>
      <w:r>
        <w:rPr>
          <w:rStyle w:val="ad"/>
        </w:rPr>
        <w:annotationRef/>
      </w:r>
      <w:r>
        <w:t>This is a bit misleading. Should we simply say if the UE is in RRC_CONNECTED? The action of entering in connected is not used so far in RRC.</w:t>
      </w:r>
    </w:p>
  </w:comment>
  <w:comment w:id="3261" w:author="Xiaomi (Xing)" w:date="2022-03-07T08:41:00Z" w:initials="X">
    <w:p w14:paraId="788A55D0" w14:textId="77777777" w:rsidR="00572A30" w:rsidRDefault="00572A30" w:rsidP="00A276C3">
      <w:pPr>
        <w:pStyle w:val="ae"/>
        <w:rPr>
          <w:lang w:eastAsia="zh-CN"/>
        </w:rPr>
      </w:pPr>
      <w:r>
        <w:rPr>
          <w:rStyle w:val="ad"/>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572A30" w:rsidRDefault="00572A30" w:rsidP="00A276C3">
      <w:pPr>
        <w:pStyle w:val="ae"/>
        <w:rPr>
          <w:lang w:eastAsia="zh-CN"/>
        </w:rPr>
      </w:pPr>
      <w:r>
        <w:rPr>
          <w:lang w:eastAsia="zh-CN"/>
        </w:rPr>
        <w:t xml:space="preserve">Also, remote UE may not send </w:t>
      </w:r>
      <w:r w:rsidRPr="00C369A4">
        <w:rPr>
          <w:i/>
        </w:rPr>
        <w:t>sl-Requested-SI-List</w:t>
      </w:r>
      <w:r>
        <w:rPr>
          <w:lang w:eastAsia="zh-CN"/>
        </w:rPr>
        <w:t xml:space="preserve"> in INACTIVE/IDLE.</w:t>
      </w:r>
    </w:p>
  </w:comment>
  <w:comment w:id="3262" w:author="Qualcomm - Peng Cheng" w:date="2022-03-07T13:34:00Z" w:initials="PC">
    <w:p w14:paraId="64A86D5A" w14:textId="7FC64331" w:rsidR="00572A30" w:rsidRDefault="00572A30">
      <w:pPr>
        <w:pStyle w:val="ae"/>
      </w:pPr>
      <w:r>
        <w:rPr>
          <w:rStyle w:val="ad"/>
        </w:rPr>
        <w:annotationRef/>
      </w:r>
      <w:r>
        <w:t xml:space="preserve">Agree this comment. </w:t>
      </w:r>
    </w:p>
  </w:comment>
  <w:comment w:id="3263" w:author="Post_R2#117_update1" w:date="2022-03-08T10:10:00Z" w:initials="HW">
    <w:p w14:paraId="0C2AACF1" w14:textId="51FEF942" w:rsidR="00572A30" w:rsidRPr="008B74FB" w:rsidRDefault="00572A30">
      <w:pPr>
        <w:pStyle w:val="ae"/>
        <w:rPr>
          <w:rFonts w:eastAsia="DengXian"/>
          <w:lang w:eastAsia="zh-CN"/>
        </w:rPr>
      </w:pPr>
      <w:r>
        <w:rPr>
          <w:rStyle w:val="ad"/>
        </w:rPr>
        <w:annotationRef/>
      </w:r>
      <w:r>
        <w:rPr>
          <w:rFonts w:eastAsia="DengXian"/>
          <w:lang w:eastAsia="zh-CN"/>
        </w:rPr>
        <w:t>I undertand the UE performing HO and RRC reestablishment is in connected mode, but no strong view on the added sentence from Xiaomi.</w:t>
      </w:r>
    </w:p>
  </w:comment>
  <w:comment w:id="3336" w:author="CATT" w:date="2022-03-09T10:24:00Z" w:initials="CATT">
    <w:p w14:paraId="53D9EC1B" w14:textId="52C214BB" w:rsidR="00B409E9" w:rsidRDefault="00B409E9">
      <w:pPr>
        <w:pStyle w:val="ae"/>
      </w:pPr>
      <w:r>
        <w:rPr>
          <w:rStyle w:val="ad"/>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374" w:author="OPPO (Qianxi)" w:date="2022-03-05T11:39:00Z" w:initials="QL">
    <w:p w14:paraId="0E30104B" w14:textId="474D0586" w:rsidR="00572A30" w:rsidRPr="00976B42" w:rsidRDefault="00572A30">
      <w:pPr>
        <w:pStyle w:val="ae"/>
        <w:rPr>
          <w:rFonts w:eastAsia="DengXian"/>
          <w:lang w:eastAsia="zh-CN"/>
        </w:rPr>
      </w:pPr>
      <w:r>
        <w:rPr>
          <w:rStyle w:val="ad"/>
        </w:rPr>
        <w:annotationRef/>
      </w:r>
      <w:r>
        <w:rPr>
          <w:rFonts w:eastAsia="DengXian"/>
          <w:lang w:eastAsia="zh-CN"/>
        </w:rPr>
        <w:t>Although this is not wrong, the reception of RRCReconfiguration seems not have to be enabled, but is done reactively by relay UE</w:t>
      </w:r>
    </w:p>
  </w:comment>
  <w:comment w:id="3375" w:author="Qualcomm - Peng Cheng" w:date="2022-03-07T13:35:00Z" w:initials="PC">
    <w:p w14:paraId="47DE6BD6" w14:textId="30A8C464" w:rsidR="00572A30" w:rsidRDefault="00572A30">
      <w:pPr>
        <w:pStyle w:val="ae"/>
      </w:pPr>
      <w:r>
        <w:rPr>
          <w:rStyle w:val="ad"/>
        </w:rPr>
        <w:annotationRef/>
      </w:r>
      <w:r>
        <w:t>Agree with OPO</w:t>
      </w:r>
    </w:p>
  </w:comment>
  <w:comment w:id="3376" w:author="Post_R2#117_update1" w:date="2022-03-08T10:12:00Z" w:initials="HW">
    <w:p w14:paraId="3DAD3D02" w14:textId="605144B0" w:rsidR="00572A30" w:rsidRPr="008B74FB" w:rsidRDefault="00572A30">
      <w:pPr>
        <w:pStyle w:val="ae"/>
        <w:rPr>
          <w:rFonts w:eastAsia="DengXian"/>
          <w:lang w:eastAsia="zh-CN"/>
        </w:rPr>
      </w:pPr>
      <w:r>
        <w:rPr>
          <w:rStyle w:val="ad"/>
        </w:rPr>
        <w:annotationRef/>
      </w:r>
      <w:r>
        <w:rPr>
          <w:rFonts w:eastAsia="DengXian" w:hint="eastAsia"/>
          <w:lang w:eastAsia="zh-CN"/>
        </w:rPr>
        <w:t>No</w:t>
      </w:r>
      <w:r>
        <w:rPr>
          <w:rFonts w:eastAsia="DengXian"/>
          <w:lang w:eastAsia="zh-CN"/>
        </w:rPr>
        <w:t xml:space="preserve"> strong view. Could remove.</w:t>
      </w:r>
    </w:p>
  </w:comment>
  <w:comment w:id="3377" w:author="Xiaomi (Xing)" w:date="2022-03-07T09:41:00Z" w:initials="X">
    <w:p w14:paraId="512F69A2" w14:textId="0FEBCB6F" w:rsidR="00572A30" w:rsidRPr="00A276C3" w:rsidRDefault="00572A30">
      <w:pPr>
        <w:pStyle w:val="ae"/>
      </w:pPr>
      <w:r>
        <w:rPr>
          <w:rStyle w:val="ad"/>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452" w:author="Xiaomi (Xing)" w:date="2022-03-07T09:42:00Z" w:initials="X">
    <w:p w14:paraId="7B41B691" w14:textId="77777777" w:rsidR="00572A30" w:rsidRDefault="00572A30" w:rsidP="00A276C3">
      <w:pPr>
        <w:pStyle w:val="ae"/>
        <w:rPr>
          <w:lang w:eastAsia="zh-CN"/>
        </w:rPr>
      </w:pPr>
      <w:r>
        <w:rPr>
          <w:rStyle w:val="ad"/>
        </w:rPr>
        <w:annotationRef/>
      </w:r>
      <w:r>
        <w:rPr>
          <w:rFonts w:hint="eastAsia"/>
          <w:lang w:eastAsia="zh-CN"/>
        </w:rPr>
        <w:t xml:space="preserve">We </w:t>
      </w:r>
      <w:r>
        <w:rPr>
          <w:lang w:eastAsia="zh-CN"/>
        </w:rPr>
        <w:t>also agree voluntary SIB forwarding as following,</w:t>
      </w:r>
    </w:p>
    <w:p w14:paraId="2305C6D3" w14:textId="77777777" w:rsidR="00572A30" w:rsidRDefault="00572A30" w:rsidP="00A276C3">
      <w:pPr>
        <w:pStyle w:val="ae"/>
      </w:pPr>
    </w:p>
    <w:p w14:paraId="2FA940BB" w14:textId="77777777" w:rsidR="00572A30" w:rsidRDefault="00572A30" w:rsidP="00A276C3">
      <w:pPr>
        <w:pStyle w:val="ae"/>
      </w:pPr>
      <w:r w:rsidRPr="0027250A">
        <w:t>Voluntary SIB forwarding by the relay UE, aside from SIB update and SIB request, is left to relay UE implementation</w:t>
      </w:r>
    </w:p>
    <w:p w14:paraId="0B2502A1" w14:textId="77777777" w:rsidR="00572A30" w:rsidRDefault="00572A30" w:rsidP="00A276C3">
      <w:pPr>
        <w:pStyle w:val="ae"/>
      </w:pPr>
    </w:p>
    <w:p w14:paraId="3BAB476A" w14:textId="2B5DD100" w:rsidR="00572A30" w:rsidRDefault="00572A30" w:rsidP="00A276C3">
      <w:pPr>
        <w:pStyle w:val="ae"/>
      </w:pPr>
      <w:r>
        <w:t>Maybe we can add a NOTE to allow voluntary SIB forwarding.</w:t>
      </w:r>
    </w:p>
  </w:comment>
  <w:comment w:id="3453" w:author="Qualcomm - Peng Cheng" w:date="2022-03-07T13:36:00Z" w:initials="PC">
    <w:p w14:paraId="3DF964A9" w14:textId="0971E43F" w:rsidR="00572A30" w:rsidRDefault="00572A30">
      <w:pPr>
        <w:pStyle w:val="ae"/>
      </w:pPr>
      <w:r>
        <w:rPr>
          <w:rStyle w:val="ad"/>
        </w:rPr>
        <w:annotationRef/>
      </w:r>
      <w:r>
        <w:t>We agree with Xiaomi to add this NOTE</w:t>
      </w:r>
    </w:p>
  </w:comment>
  <w:comment w:id="3454" w:author="Post_R2#117_update1" w:date="2022-03-08T10:16:00Z" w:initials="HW">
    <w:p w14:paraId="7A0965A1" w14:textId="77777777" w:rsidR="00572A30" w:rsidRDefault="00572A30">
      <w:pPr>
        <w:pStyle w:val="ae"/>
      </w:pPr>
      <w:r>
        <w:rPr>
          <w:rStyle w:val="ad"/>
        </w:rPr>
        <w:annotationRef/>
      </w:r>
      <w:r>
        <w:t>Sorry if I missed something, but if my recollection is right, we only agreed with unsolicited forwarding of SIB1.</w:t>
      </w:r>
    </w:p>
    <w:p w14:paraId="151073BD" w14:textId="77777777" w:rsidR="00572A30" w:rsidRDefault="00572A30">
      <w:pPr>
        <w:pStyle w:val="ae"/>
      </w:pPr>
    </w:p>
    <w:p w14:paraId="5D04868F" w14:textId="558CC939" w:rsidR="00572A30" w:rsidRPr="008B74FB" w:rsidRDefault="00572A30">
      <w:pPr>
        <w:pStyle w:val="ae"/>
        <w:rPr>
          <w:i/>
        </w:rPr>
      </w:pPr>
      <w:r w:rsidRPr="008B74FB">
        <w:rPr>
          <w:i/>
        </w:rPr>
        <w:t>For SIB1, both request-based delivery (i.e., SIB1 request by the remote UE) and unsolicited forwarding are supported, of which the usage is left to relay UE implementation.</w:t>
      </w:r>
    </w:p>
  </w:comment>
  <w:comment w:id="3455" w:author="Xiaomi (Xing)" w:date="2022-03-08T13:54:00Z" w:initials="X">
    <w:p w14:paraId="2FB267DD" w14:textId="6AA3BB76" w:rsidR="00572A30" w:rsidRDefault="00572A30">
      <w:pPr>
        <w:pStyle w:val="ae"/>
        <w:rPr>
          <w:lang w:eastAsia="zh-CN"/>
        </w:rPr>
      </w:pPr>
      <w:r>
        <w:rPr>
          <w:rStyle w:val="ad"/>
        </w:rPr>
        <w:annotationRef/>
      </w:r>
      <w:r>
        <w:rPr>
          <w:rFonts w:hint="eastAsia"/>
          <w:lang w:eastAsia="zh-CN"/>
        </w:rPr>
        <w:t>We made following WA in RAN</w:t>
      </w:r>
      <w:r>
        <w:rPr>
          <w:lang w:eastAsia="zh-CN"/>
        </w:rPr>
        <w:t>2#116,</w:t>
      </w:r>
    </w:p>
    <w:p w14:paraId="61BEBEC1" w14:textId="77777777" w:rsidR="00572A30" w:rsidRDefault="00572A30" w:rsidP="00572A30">
      <w:pPr>
        <w:pStyle w:val="af0"/>
        <w:widowControl w:val="0"/>
        <w:overflowPunct/>
        <w:autoSpaceDE/>
        <w:autoSpaceDN/>
        <w:adjustRightInd/>
        <w:spacing w:after="0"/>
        <w:ind w:left="0"/>
        <w:contextualSpacing w:val="0"/>
        <w:jc w:val="both"/>
        <w:textAlignment w:val="auto"/>
        <w:rPr>
          <w:lang w:eastAsia="zh-CN"/>
        </w:rPr>
      </w:pPr>
    </w:p>
    <w:p w14:paraId="1EB0050E" w14:textId="77777777" w:rsidR="00572A30" w:rsidRPr="0027250A" w:rsidRDefault="00572A30" w:rsidP="00572A30">
      <w:pPr>
        <w:pStyle w:val="af0"/>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572A30" w:rsidRPr="00572A30" w:rsidRDefault="00572A30">
      <w:pPr>
        <w:pStyle w:val="ae"/>
        <w:rPr>
          <w:lang w:eastAsia="zh-CN"/>
        </w:rPr>
      </w:pPr>
    </w:p>
  </w:comment>
  <w:comment w:id="3505" w:author="Ericsson" w:date="2022-03-08T15:40:00Z" w:initials="E">
    <w:p w14:paraId="434B3B30" w14:textId="77777777" w:rsidR="00F16B9C" w:rsidRDefault="00F16B9C">
      <w:pPr>
        <w:pStyle w:val="ae"/>
      </w:pPr>
      <w:r>
        <w:rPr>
          <w:rStyle w:val="ad"/>
        </w:rPr>
        <w:annotationRef/>
      </w:r>
      <w:r>
        <w:t>We think that this should be rephrase by the point of view of the transmission of this message. Better to say:</w:t>
      </w:r>
    </w:p>
    <w:p w14:paraId="4077D86B" w14:textId="77777777" w:rsidR="00F16B9C" w:rsidRDefault="00F16B9C">
      <w:pPr>
        <w:pStyle w:val="ae"/>
      </w:pPr>
    </w:p>
    <w:p w14:paraId="2F977675" w14:textId="67F44B6C" w:rsidR="00F16B9C" w:rsidRPr="00F16B9C" w:rsidRDefault="00F16B9C">
      <w:pPr>
        <w:pStyle w:val="ae"/>
        <w:rPr>
          <w:i/>
          <w:iCs/>
        </w:rPr>
      </w:pPr>
      <w:r w:rsidRPr="00F16B9C">
        <w:rPr>
          <w:i/>
          <w:iCs/>
        </w:rPr>
        <w:t>The L2 U2N Relay UE always forwards SIB1 to the L2 U2N Remote UE.</w:t>
      </w:r>
    </w:p>
  </w:comment>
  <w:comment w:id="3556" w:author="Ericsson" w:date="2022-03-08T15:41:00Z" w:initials="E">
    <w:p w14:paraId="68E36FF3" w14:textId="6F2CFD95" w:rsidR="00F16B9C" w:rsidRDefault="00F16B9C">
      <w:pPr>
        <w:pStyle w:val="ae"/>
      </w:pPr>
      <w:r>
        <w:rPr>
          <w:rStyle w:val="ad"/>
        </w:rPr>
        <w:annotationRef/>
      </w:r>
      <w:r>
        <w:t>Better to point out to the right section in the spec.</w:t>
      </w:r>
    </w:p>
  </w:comment>
  <w:comment w:id="3653" w:author="Xiaomi (Xing)" w:date="2022-03-07T09:42:00Z" w:initials="X">
    <w:p w14:paraId="64D98FCC" w14:textId="1F00E32A" w:rsidR="00572A30" w:rsidRDefault="00572A30" w:rsidP="00A276C3">
      <w:pPr>
        <w:pStyle w:val="ae"/>
        <w:rPr>
          <w:lang w:eastAsia="zh-CN"/>
        </w:rPr>
      </w:pPr>
      <w:r>
        <w:rPr>
          <w:rStyle w:val="ad"/>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572A30" w:rsidRDefault="00572A30" w:rsidP="00A276C3">
      <w:pPr>
        <w:pStyle w:val="ae"/>
        <w:rPr>
          <w:lang w:eastAsia="zh-CN"/>
        </w:rPr>
      </w:pPr>
    </w:p>
    <w:p w14:paraId="6F95A463" w14:textId="77777777" w:rsidR="00572A30" w:rsidRPr="000B1CC1" w:rsidRDefault="00572A30" w:rsidP="00A276C3">
      <w:pPr>
        <w:pStyle w:val="af0"/>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572A30" w:rsidRDefault="00572A30" w:rsidP="00A276C3">
      <w:pPr>
        <w:pStyle w:val="ae"/>
        <w:rPr>
          <w:rFonts w:eastAsiaTheme="minorEastAsia"/>
          <w:lang w:eastAsia="zh-CN"/>
        </w:rPr>
      </w:pPr>
    </w:p>
    <w:p w14:paraId="07B10EF1" w14:textId="77777777" w:rsidR="00572A30" w:rsidRPr="009D2186" w:rsidRDefault="00572A30" w:rsidP="00A276C3">
      <w:pPr>
        <w:pStyle w:val="ae"/>
        <w:rPr>
          <w:rFonts w:eastAsiaTheme="minorEastAsia"/>
          <w:lang w:eastAsia="zh-CN"/>
        </w:rPr>
      </w:pPr>
    </w:p>
    <w:p w14:paraId="15699FFC" w14:textId="2E96EB99" w:rsidR="00572A30" w:rsidRDefault="00572A30" w:rsidP="00A276C3">
      <w:pPr>
        <w:pStyle w:val="ae"/>
      </w:pPr>
      <w:r>
        <w:rPr>
          <w:lang w:eastAsia="zh-CN"/>
        </w:rPr>
        <w:t xml:space="preserve"> So, the above condition 2) seems to be unnecessary.</w:t>
      </w:r>
    </w:p>
  </w:comment>
  <w:comment w:id="3654" w:author="Post_R2#117_update1" w:date="2022-03-08T10:18:00Z" w:initials="HW">
    <w:p w14:paraId="3334DFF2" w14:textId="69EE1DD4" w:rsidR="00572A30" w:rsidRPr="008B74FB" w:rsidRDefault="00572A30">
      <w:pPr>
        <w:pStyle w:val="ae"/>
        <w:rPr>
          <w:rFonts w:eastAsia="DengXian"/>
          <w:lang w:eastAsia="zh-CN"/>
        </w:rPr>
      </w:pPr>
      <w:r>
        <w:rPr>
          <w:rStyle w:val="ad"/>
        </w:rPr>
        <w:annotationRef/>
      </w:r>
      <w:r>
        <w:rPr>
          <w:rFonts w:eastAsia="DengXian"/>
          <w:lang w:eastAsia="zh-CN"/>
        </w:rPr>
        <w:t>The L2 connected case is covered by the previour branch.</w:t>
      </w:r>
    </w:p>
  </w:comment>
  <w:comment w:id="3655" w:author="Xiaomi (Xing)" w:date="2022-03-08T13:56:00Z" w:initials="X">
    <w:p w14:paraId="6DA8D5B1" w14:textId="42C4ADF2" w:rsidR="00572A30" w:rsidRDefault="00572A30">
      <w:pPr>
        <w:pStyle w:val="ae"/>
        <w:rPr>
          <w:lang w:eastAsia="zh-CN"/>
        </w:rPr>
      </w:pPr>
      <w:r>
        <w:rPr>
          <w:lang w:eastAsia="zh-CN"/>
        </w:rPr>
        <w:t xml:space="preserve">But the previouse branch say nothing about keep or release PC5 unicast connection. </w:t>
      </w:r>
      <w:r>
        <w:rPr>
          <w:rStyle w:val="ad"/>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731" w:author="Xiaomi (Xing)" w:date="2022-03-07T09:44:00Z" w:initials="X">
    <w:p w14:paraId="1087D185" w14:textId="7D828BEA" w:rsidR="00572A30" w:rsidRDefault="00572A30">
      <w:pPr>
        <w:pStyle w:val="ae"/>
      </w:pPr>
      <w:r>
        <w:rPr>
          <w:rStyle w:val="ad"/>
        </w:rPr>
        <w:annotationRef/>
      </w:r>
      <w:r>
        <w:rPr>
          <w:lang w:eastAsia="zh-CN"/>
        </w:rPr>
        <w:t xml:space="preserve">I understand this section applies to both relay discovery and non-relay discovery. </w:t>
      </w:r>
      <w:r>
        <w:rPr>
          <w:rStyle w:val="ad"/>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3732" w:author="Post_R2#117_update1" w:date="2022-03-08T10:20:00Z" w:initials="HW">
    <w:p w14:paraId="3BB1C518" w14:textId="19F9A64A" w:rsidR="00572A30" w:rsidRPr="008B74FB" w:rsidRDefault="00572A30">
      <w:pPr>
        <w:pStyle w:val="ae"/>
        <w:rPr>
          <w:rFonts w:eastAsia="DengXian"/>
          <w:lang w:eastAsia="zh-CN"/>
        </w:rPr>
      </w:pPr>
      <w:r>
        <w:rPr>
          <w:rStyle w:val="ad"/>
        </w:rPr>
        <w:annotationRef/>
      </w:r>
      <w:r>
        <w:rPr>
          <w:rFonts w:eastAsia="DengXian"/>
          <w:lang w:eastAsia="zh-CN"/>
        </w:rPr>
        <w:t>No strong view. My concern was 23304 dose not specify non-relay discovery literally.</w:t>
      </w:r>
    </w:p>
  </w:comment>
  <w:comment w:id="3733" w:author="Ericsson" w:date="2022-03-08T15:44:00Z" w:initials="E">
    <w:p w14:paraId="064EACCE" w14:textId="34D4611A" w:rsidR="00D01119" w:rsidRDefault="00D01119">
      <w:pPr>
        <w:pStyle w:val="ae"/>
      </w:pPr>
      <w:r>
        <w:rPr>
          <w:rStyle w:val="ad"/>
        </w:rPr>
        <w:annotationRef/>
      </w:r>
      <w:r>
        <w:t>We thing that the original text is fine. The distinction is done later anyway.</w:t>
      </w:r>
    </w:p>
  </w:comment>
  <w:comment w:id="3750" w:author="Ericsson" w:date="2022-03-08T15:46:00Z" w:initials="E">
    <w:p w14:paraId="101EA238" w14:textId="7335D659" w:rsidR="00D01119" w:rsidRDefault="00D01119">
      <w:pPr>
        <w:pStyle w:val="ae"/>
      </w:pPr>
      <w:r>
        <w:rPr>
          <w:rStyle w:val="ad"/>
        </w:rPr>
        <w:annotationRef/>
      </w:r>
      <w:r>
        <w:t>Propose to have this as “e.g.”, this is because the reconfigurationwithsync is not only used for the handover case.</w:t>
      </w:r>
    </w:p>
  </w:comment>
  <w:comment w:id="3758" w:author="Ericsson" w:date="2022-03-08T15:47:00Z" w:initials="E">
    <w:p w14:paraId="6C6785E8" w14:textId="1897E594" w:rsidR="00D01119" w:rsidRDefault="00D01119">
      <w:pPr>
        <w:pStyle w:val="ae"/>
      </w:pPr>
      <w:r>
        <w:rPr>
          <w:rStyle w:val="ad"/>
        </w:rPr>
        <w:annotationRef/>
      </w:r>
      <w:r>
        <w:t>Same comment as the previous one.</w:t>
      </w:r>
    </w:p>
  </w:comment>
  <w:comment w:id="3800" w:author="Xiaomi (Xing)" w:date="2022-03-07T09:44:00Z" w:initials="X">
    <w:p w14:paraId="19822D47" w14:textId="0583ACB4" w:rsidR="00572A30" w:rsidRDefault="00572A30">
      <w:pPr>
        <w:pStyle w:val="ae"/>
      </w:pPr>
      <w:r>
        <w:rPr>
          <w:rStyle w:val="ad"/>
        </w:rPr>
        <w:annotationRef/>
      </w:r>
      <w:r>
        <w:rPr>
          <w:lang w:eastAsia="zh-CN"/>
        </w:rPr>
        <w:t>Seems the condition for non-relay discovery is missing?</w:t>
      </w:r>
    </w:p>
  </w:comment>
  <w:comment w:id="3801" w:author="Post_R2#117_update1" w:date="2022-03-08T10:37:00Z" w:initials="HW">
    <w:p w14:paraId="196D2819" w14:textId="5F1A37FF" w:rsidR="00572A30" w:rsidRPr="008B74FB" w:rsidRDefault="00572A30">
      <w:pPr>
        <w:pStyle w:val="ae"/>
        <w:rPr>
          <w:rFonts w:eastAsia="DengXian"/>
          <w:lang w:eastAsia="zh-CN"/>
        </w:rPr>
      </w:pPr>
      <w:r>
        <w:rPr>
          <w:rStyle w:val="ad"/>
        </w:rPr>
        <w:annotationRef/>
      </w:r>
      <w:r>
        <w:rPr>
          <w:rFonts w:eastAsia="DengXian" w:hint="eastAsia"/>
          <w:lang w:eastAsia="zh-CN"/>
        </w:rPr>
        <w:t>R</w:t>
      </w:r>
      <w:r>
        <w:rPr>
          <w:rFonts w:eastAsia="DengXian"/>
          <w:lang w:eastAsia="zh-CN"/>
        </w:rPr>
        <w:t>ight, thanks.</w:t>
      </w:r>
    </w:p>
  </w:comment>
  <w:comment w:id="3863" w:author="Xiaomi (Xing)" w:date="2022-03-08T13:58:00Z" w:initials="X">
    <w:p w14:paraId="0E51F6E8" w14:textId="1C8911EF" w:rsidR="00572A30" w:rsidRDefault="00572A30">
      <w:pPr>
        <w:pStyle w:val="ae"/>
      </w:pPr>
      <w:r>
        <w:rPr>
          <w:rStyle w:val="ad"/>
        </w:rPr>
        <w:annotationRef/>
      </w:r>
      <w:r>
        <w:rPr>
          <w:lang w:eastAsia="zh-CN"/>
        </w:rPr>
        <w:t>Also the condition for non-relay discovery is missing here</w:t>
      </w:r>
    </w:p>
  </w:comment>
  <w:comment w:id="3884" w:author="Xiaomi (Xing)" w:date="2022-03-08T13:58:00Z" w:initials="X">
    <w:p w14:paraId="75B5648E" w14:textId="7F23693B" w:rsidR="00572A30" w:rsidRDefault="00572A30">
      <w:pPr>
        <w:pStyle w:val="ae"/>
      </w:pPr>
      <w:r>
        <w:rPr>
          <w:rStyle w:val="ad"/>
        </w:rPr>
        <w:annotationRef/>
      </w:r>
      <w:r>
        <w:rPr>
          <w:lang w:eastAsia="zh-CN"/>
        </w:rPr>
        <w:t>Also the condition for non-relay discovery is missing here</w:t>
      </w:r>
    </w:p>
  </w:comment>
  <w:comment w:id="3974" w:author="OPPO (Qianxi)" w:date="2022-03-05T11:53:00Z" w:initials="QL">
    <w:p w14:paraId="19691197" w14:textId="4340C0F3" w:rsidR="00572A30" w:rsidRPr="00F01F6E" w:rsidRDefault="00572A30">
      <w:pPr>
        <w:pStyle w:val="ae"/>
        <w:rPr>
          <w:rFonts w:eastAsia="DengXian"/>
          <w:lang w:eastAsia="zh-CN"/>
        </w:rPr>
      </w:pPr>
      <w:r>
        <w:rPr>
          <w:rStyle w:val="ad"/>
        </w:rPr>
        <w:annotationRef/>
      </w:r>
      <w:r>
        <w:rPr>
          <w:rFonts w:eastAsia="DengXian"/>
          <w:lang w:eastAsia="zh-CN"/>
        </w:rPr>
        <w:t>In the other places of “no serving cell”, they are only for RRC IDLE, why here we have this RRC INACTIVE? What is the delta part?</w:t>
      </w:r>
    </w:p>
  </w:comment>
  <w:comment w:id="3975" w:author="Qualcomm - Peng Cheng" w:date="2022-03-07T13:40:00Z" w:initials="PC">
    <w:p w14:paraId="7B91F47D" w14:textId="010293EC" w:rsidR="00572A30" w:rsidRDefault="00572A30">
      <w:pPr>
        <w:pStyle w:val="ae"/>
      </w:pPr>
      <w:r>
        <w:rPr>
          <w:rStyle w:val="ad"/>
        </w:rPr>
        <w:annotationRef/>
      </w:r>
      <w:r>
        <w:t>Same question. Please rapporteur clarify</w:t>
      </w:r>
    </w:p>
  </w:comment>
  <w:comment w:id="3976" w:author="Post_R2#117_update1" w:date="2022-03-08T10:41:00Z" w:initials="HW">
    <w:p w14:paraId="73E8E56E" w14:textId="2A88853B" w:rsidR="00572A30" w:rsidRPr="008B74FB" w:rsidRDefault="00572A30">
      <w:pPr>
        <w:pStyle w:val="ae"/>
        <w:rPr>
          <w:rFonts w:eastAsia="DengXian"/>
          <w:lang w:eastAsia="zh-CN"/>
        </w:rPr>
      </w:pPr>
      <w:r>
        <w:rPr>
          <w:rStyle w:val="ad"/>
        </w:rPr>
        <w:annotationRef/>
      </w:r>
      <w:r>
        <w:rPr>
          <w:rFonts w:eastAsia="DengXian"/>
          <w:lang w:eastAsia="zh-CN"/>
        </w:rPr>
        <w:t>According to the at117 #615 discussion, majority prefer to use no suitable cell, please check the update.</w:t>
      </w:r>
    </w:p>
  </w:comment>
  <w:comment w:id="4109" w:author="Ericsson" w:date="2022-03-08T15:50:00Z" w:initials="E">
    <w:p w14:paraId="1A1AD900" w14:textId="77777777" w:rsidR="00D01119" w:rsidRDefault="00D01119">
      <w:pPr>
        <w:pStyle w:val="ae"/>
      </w:pPr>
      <w:r>
        <w:rPr>
          <w:rStyle w:val="ad"/>
        </w:rPr>
        <w:annotationRef/>
      </w:r>
      <w:r>
        <w:t>Not sure from a protocol perspective why this is needed here. Usually after the reestablishment the network sends an RRCReconfiguration.</w:t>
      </w:r>
    </w:p>
    <w:p w14:paraId="0D54B6EE" w14:textId="77777777" w:rsidR="00D01119" w:rsidRDefault="00D01119">
      <w:pPr>
        <w:pStyle w:val="ae"/>
      </w:pPr>
    </w:p>
    <w:p w14:paraId="160E8BB6" w14:textId="77777777" w:rsidR="00D01119" w:rsidRDefault="00D01119">
      <w:pPr>
        <w:pStyle w:val="ae"/>
      </w:pPr>
      <w:r>
        <w:t>This two IEs will be signalled anyway in the first RRCReconfiguration after the RRCReestablishment.</w:t>
      </w:r>
    </w:p>
    <w:p w14:paraId="66BA675E" w14:textId="77777777" w:rsidR="00D01119" w:rsidRDefault="00D01119">
      <w:pPr>
        <w:pStyle w:val="ae"/>
      </w:pPr>
    </w:p>
    <w:p w14:paraId="2CBC97AF" w14:textId="55196084" w:rsidR="00D01119" w:rsidRDefault="00D01119">
      <w:pPr>
        <w:pStyle w:val="ae"/>
      </w:pPr>
      <w:r>
        <w:t>Thus, no need to include these here.</w:t>
      </w:r>
    </w:p>
  </w:comment>
  <w:comment w:id="4153" w:author="Ericsson" w:date="2022-03-08T15:48:00Z" w:initials="E">
    <w:p w14:paraId="1612EEB6" w14:textId="686A477B" w:rsidR="00D01119" w:rsidRDefault="00D01119">
      <w:pPr>
        <w:pStyle w:val="ae"/>
      </w:pPr>
      <w:r>
        <w:rPr>
          <w:rStyle w:val="ad"/>
        </w:rPr>
        <w:annotationRef/>
      </w:r>
      <w:r>
        <w:t>Better to clarify that this SRB1 is for sidelink relay. Otherwise it may create confusion with the SRB1 of normal Uu</w:t>
      </w:r>
    </w:p>
  </w:comment>
  <w:comment w:id="4160" w:author="Ericsson" w:date="2022-03-08T15:49:00Z" w:initials="E">
    <w:p w14:paraId="66FDEB3F" w14:textId="6D0294BF" w:rsidR="00D01119" w:rsidRDefault="00D01119">
      <w:pPr>
        <w:pStyle w:val="ae"/>
      </w:pPr>
      <w:r>
        <w:rPr>
          <w:rStyle w:val="ad"/>
        </w:rPr>
        <w:annotationRef/>
      </w:r>
      <w:r>
        <w:t>Better to clarify that this SRB1 is for sidelink relay. Otherwise it may create confusion with the SRB1 of normal Uu</w:t>
      </w:r>
    </w:p>
  </w:comment>
  <w:comment w:id="4201" w:author="OPPO (Qianxi)" w:date="2022-03-05T12:15:00Z" w:initials="QL">
    <w:p w14:paraId="0616582A" w14:textId="3F1541C4" w:rsidR="00572A30" w:rsidRPr="006C485A" w:rsidRDefault="00572A30">
      <w:pPr>
        <w:pStyle w:val="ae"/>
        <w:rPr>
          <w:rFonts w:eastAsia="DengXian"/>
          <w:lang w:eastAsia="zh-CN"/>
        </w:rPr>
      </w:pPr>
      <w:r>
        <w:rPr>
          <w:rStyle w:val="ad"/>
        </w:rPr>
        <w:annotationRef/>
      </w:r>
      <w:r>
        <w:rPr>
          <w:rFonts w:eastAsia="DengXian"/>
          <w:lang w:eastAsia="zh-CN"/>
        </w:rPr>
        <w:t xml:space="preserve">According to the naming convention, the </w:t>
      </w:r>
      <w:r w:rsidRPr="00D27132">
        <w:t>acronym is set off with a hyphen</w:t>
      </w:r>
      <w:r>
        <w:t>, this change seems needed in related places.</w:t>
      </w:r>
    </w:p>
  </w:comment>
  <w:comment w:id="4259" w:author="Ericsson" w:date="2022-03-08T15:53:00Z" w:initials="E">
    <w:p w14:paraId="630221DD" w14:textId="06905FB4" w:rsidR="001C0427" w:rsidRDefault="001C0427">
      <w:pPr>
        <w:pStyle w:val="ae"/>
      </w:pPr>
      <w:r>
        <w:rPr>
          <w:rStyle w:val="ad"/>
        </w:rPr>
        <w:annotationRef/>
      </w:r>
      <w:r>
        <w:t>Why need M for the paging</w:t>
      </w:r>
      <w:proofErr w:type="gramStart"/>
      <w:r>
        <w:t>?.</w:t>
      </w:r>
      <w:proofErr w:type="gramEnd"/>
      <w:r>
        <w:t xml:space="preserve"> The paging message is a one shot information and does not need to be kept at the UE.</w:t>
      </w:r>
    </w:p>
    <w:p w14:paraId="6150A6D9" w14:textId="77777777" w:rsidR="001C0427" w:rsidRDefault="001C0427">
      <w:pPr>
        <w:pStyle w:val="ae"/>
      </w:pPr>
    </w:p>
    <w:p w14:paraId="1738AD3B" w14:textId="77777777" w:rsidR="001C0427" w:rsidRDefault="001C0427">
      <w:pPr>
        <w:pStyle w:val="ae"/>
      </w:pPr>
      <w:r>
        <w:t>In this case the right need code should be Need N.</w:t>
      </w:r>
    </w:p>
    <w:p w14:paraId="4AA39439" w14:textId="77777777" w:rsidR="001C0427" w:rsidRDefault="001C0427">
      <w:pPr>
        <w:pStyle w:val="ae"/>
      </w:pPr>
    </w:p>
    <w:p w14:paraId="5BDDF94A" w14:textId="0AD5E5EB" w:rsidR="001C0427" w:rsidRDefault="001C0427">
      <w:pPr>
        <w:pStyle w:val="ae"/>
      </w:pPr>
      <w:r>
        <w:t>Maybe good to have a separate condition for paging because this does not really apply.</w:t>
      </w:r>
    </w:p>
  </w:comment>
  <w:comment w:id="4265" w:author="OPPO (Qianxi)" w:date="2022-03-05T12:18:00Z" w:initials="QL">
    <w:p w14:paraId="2D88C6FC" w14:textId="44B2EEB1" w:rsidR="00572A30" w:rsidRPr="00980D09" w:rsidRDefault="00572A30">
      <w:pPr>
        <w:pStyle w:val="ae"/>
        <w:rPr>
          <w:rFonts w:eastAsia="DengXian"/>
          <w:lang w:eastAsia="zh-CN"/>
        </w:rPr>
      </w:pPr>
      <w:r>
        <w:rPr>
          <w:rStyle w:val="ad"/>
        </w:rPr>
        <w:annotationRef/>
      </w:r>
      <w:r>
        <w:rPr>
          <w:rFonts w:eastAsia="DengXian"/>
          <w:lang w:eastAsia="zh-CN"/>
        </w:rPr>
        <w:t>Why not optionally?</w:t>
      </w:r>
    </w:p>
  </w:comment>
  <w:comment w:id="4266" w:author="Post_R2#117_update1" w:date="2022-03-08T10:45:00Z" w:initials="HW">
    <w:p w14:paraId="3BA75797" w14:textId="61E62D9B" w:rsidR="00572A30" w:rsidRPr="008B74FB" w:rsidRDefault="00572A30">
      <w:pPr>
        <w:pStyle w:val="ae"/>
        <w:rPr>
          <w:rFonts w:eastAsia="DengXian"/>
          <w:lang w:eastAsia="zh-CN"/>
        </w:rPr>
      </w:pPr>
      <w:r>
        <w:rPr>
          <w:rStyle w:val="ad"/>
        </w:rPr>
        <w:annotationRef/>
      </w:r>
      <w:r>
        <w:rPr>
          <w:rFonts w:eastAsia="DengXian" w:hint="eastAsia"/>
          <w:lang w:eastAsia="zh-CN"/>
        </w:rPr>
        <w:t>R</w:t>
      </w:r>
      <w:r>
        <w:rPr>
          <w:rFonts w:eastAsia="DengXian"/>
          <w:lang w:eastAsia="zh-CN"/>
        </w:rPr>
        <w:t>ight.</w:t>
      </w:r>
    </w:p>
  </w:comment>
  <w:comment w:id="4282" w:author="Ericsson" w:date="2022-03-08T15:55:00Z" w:initials="E">
    <w:p w14:paraId="0B3E5DB0" w14:textId="5D9F9BFD" w:rsidR="001C0427" w:rsidRDefault="001C0427">
      <w:pPr>
        <w:pStyle w:val="ae"/>
      </w:pPr>
      <w:r>
        <w:rPr>
          <w:rStyle w:val="ad"/>
        </w:rPr>
        <w:annotationRef/>
      </w:r>
      <w:r>
        <w:t>Field description is missing for this field. It would really help to understand for what it is used.</w:t>
      </w:r>
    </w:p>
  </w:comment>
  <w:comment w:id="4296" w:author="Ericsson" w:date="2022-03-08T15:57:00Z" w:initials="E">
    <w:p w14:paraId="1C2BCA56" w14:textId="340D75FC" w:rsidR="001C0427" w:rsidRDefault="001C0427">
      <w:pPr>
        <w:pStyle w:val="ae"/>
      </w:pPr>
      <w:r>
        <w:rPr>
          <w:rStyle w:val="ad"/>
        </w:rPr>
        <w:annotationRef/>
      </w:r>
      <w:r>
        <w:t>What about the need code?</w:t>
      </w:r>
    </w:p>
  </w:comment>
  <w:comment w:id="4300" w:author="OPPO (Qianxi)" w:date="2022-03-05T12:19:00Z" w:initials="QL">
    <w:p w14:paraId="6ACA0307" w14:textId="6D96D9CD" w:rsidR="00572A30" w:rsidRPr="00980D09" w:rsidRDefault="00572A30">
      <w:pPr>
        <w:pStyle w:val="ae"/>
        <w:rPr>
          <w:rFonts w:eastAsia="DengXian"/>
          <w:lang w:eastAsia="zh-CN"/>
        </w:rPr>
      </w:pPr>
      <w:r>
        <w:rPr>
          <w:rStyle w:val="ad"/>
        </w:rPr>
        <w:annotationRef/>
      </w:r>
      <w:r>
        <w:rPr>
          <w:rFonts w:eastAsia="DengXian"/>
          <w:lang w:eastAsia="zh-CN"/>
        </w:rPr>
        <w:t>Should it be mandatory?</w:t>
      </w:r>
    </w:p>
  </w:comment>
  <w:comment w:id="4301" w:author="Post_R2#117_update1" w:date="2022-03-08T10:45:00Z" w:initials="HW">
    <w:p w14:paraId="4F1081F3" w14:textId="7F2A11F2" w:rsidR="00572A30" w:rsidRPr="008B74FB" w:rsidRDefault="00572A30">
      <w:pPr>
        <w:pStyle w:val="ae"/>
        <w:rPr>
          <w:rFonts w:eastAsia="DengXian"/>
          <w:lang w:eastAsia="zh-CN"/>
        </w:rPr>
      </w:pPr>
      <w:r>
        <w:rPr>
          <w:rStyle w:val="ad"/>
        </w:rPr>
        <w:annotationRef/>
      </w:r>
      <w:r>
        <w:rPr>
          <w:rFonts w:eastAsia="DengXian" w:hint="eastAsia"/>
          <w:lang w:eastAsia="zh-CN"/>
        </w:rPr>
        <w:t>R</w:t>
      </w:r>
      <w:r>
        <w:rPr>
          <w:rFonts w:eastAsia="DengXian"/>
          <w:lang w:eastAsia="zh-CN"/>
        </w:rPr>
        <w:t>ight.</w:t>
      </w:r>
    </w:p>
  </w:comment>
  <w:comment w:id="4342" w:author="Ericsson" w:date="2022-03-08T16:00:00Z" w:initials="E">
    <w:p w14:paraId="7626AE06" w14:textId="65A11B81" w:rsidR="001C0427" w:rsidRDefault="001C0427">
      <w:pPr>
        <w:pStyle w:val="ae"/>
      </w:pPr>
      <w:r>
        <w:rPr>
          <w:rStyle w:val="ad"/>
        </w:rPr>
        <w:annotationRef/>
      </w:r>
      <w:r>
        <w:t>Should this be a setup release?</w:t>
      </w:r>
    </w:p>
  </w:comment>
  <w:comment w:id="4346" w:author="Ericsson" w:date="2022-03-08T16:00:00Z" w:initials="E">
    <w:p w14:paraId="727B9D55" w14:textId="77777777" w:rsidR="001C0427" w:rsidRDefault="001C0427" w:rsidP="001C0427">
      <w:pPr>
        <w:pStyle w:val="ae"/>
      </w:pPr>
      <w:r>
        <w:rPr>
          <w:rStyle w:val="ad"/>
        </w:rPr>
        <w:annotationRef/>
      </w:r>
      <w:r>
        <w:rPr>
          <w:rStyle w:val="ad"/>
        </w:rPr>
        <w:annotationRef/>
      </w:r>
      <w:r>
        <w:t>Should this be a setup release?</w:t>
      </w:r>
    </w:p>
    <w:p w14:paraId="2C9EF261" w14:textId="0B4FC9FB" w:rsidR="001C0427" w:rsidRDefault="001C0427">
      <w:pPr>
        <w:pStyle w:val="ae"/>
      </w:pPr>
    </w:p>
  </w:comment>
  <w:comment w:id="4359" w:author="Ericsson" w:date="2022-03-08T15:57:00Z" w:initials="E">
    <w:p w14:paraId="170A311D" w14:textId="07EFC15E" w:rsidR="001C0427" w:rsidRDefault="001C0427">
      <w:pPr>
        <w:pStyle w:val="ae"/>
      </w:pPr>
      <w:r>
        <w:rPr>
          <w:rStyle w:val="ad"/>
        </w:rPr>
        <w:annotationRef/>
      </w:r>
      <w:r>
        <w:t>Better to clarify that this SRB1 is related to the sidelink relay case. Otherwise there could be confusion with the legacy Uu SRB1.</w:t>
      </w:r>
    </w:p>
  </w:comment>
  <w:comment w:id="4366" w:author="Ericsson" w:date="2022-03-08T15:58:00Z" w:initials="E">
    <w:p w14:paraId="51BD6420" w14:textId="2C61D255" w:rsidR="001C0427" w:rsidRDefault="001C0427">
      <w:pPr>
        <w:pStyle w:val="ae"/>
      </w:pPr>
      <w:r>
        <w:rPr>
          <w:rStyle w:val="ad"/>
        </w:rPr>
        <w:annotationRef/>
      </w:r>
      <w:r>
        <w:t>Better to clarify that this SRB1 is related to the sidelink relay case. Otherwise there could be confusion with the legacy Uu SRB1.</w:t>
      </w:r>
    </w:p>
  </w:comment>
  <w:comment w:id="4416" w:author="Ericsson" w:date="2022-03-08T16:00:00Z" w:initials="E">
    <w:p w14:paraId="177B84EE" w14:textId="58CEFE65" w:rsidR="001C0427" w:rsidRDefault="001C0427">
      <w:pPr>
        <w:pStyle w:val="ae"/>
      </w:pPr>
      <w:r>
        <w:rPr>
          <w:rStyle w:val="ad"/>
        </w:rPr>
        <w:annotationRef/>
      </w:r>
      <w:r>
        <w:rPr>
          <w:rStyle w:val="ad"/>
        </w:rPr>
        <w:annotationRef/>
      </w:r>
      <w:r>
        <w:t>Should this be a setup release?</w:t>
      </w:r>
    </w:p>
  </w:comment>
  <w:comment w:id="4423" w:author="Ericsson" w:date="2022-03-08T16:00:00Z" w:initials="E">
    <w:p w14:paraId="577F7712" w14:textId="4DF432EA" w:rsidR="001C0427" w:rsidRDefault="001C0427">
      <w:pPr>
        <w:pStyle w:val="ae"/>
      </w:pPr>
      <w:r>
        <w:rPr>
          <w:rStyle w:val="ad"/>
        </w:rPr>
        <w:annotationRef/>
      </w:r>
      <w:r>
        <w:rPr>
          <w:rStyle w:val="ad"/>
        </w:rPr>
        <w:annotationRef/>
      </w:r>
      <w:r>
        <w:t>Should this be a setup release?</w:t>
      </w:r>
    </w:p>
  </w:comment>
  <w:comment w:id="4437" w:author="Ericsson" w:date="2022-03-08T16:01:00Z" w:initials="E">
    <w:p w14:paraId="73009F7E" w14:textId="14320F61" w:rsidR="001C0427" w:rsidRDefault="001C0427">
      <w:pPr>
        <w:pStyle w:val="ae"/>
      </w:pPr>
      <w:r>
        <w:rPr>
          <w:rStyle w:val="ad"/>
        </w:rPr>
        <w:annotationRef/>
      </w:r>
      <w:r>
        <w:t>Better to clarify that this SRB1 is related to the sidelink relay case. Otherwise there could be confusion with the legacy Uu SRB1.</w:t>
      </w:r>
    </w:p>
  </w:comment>
  <w:comment w:id="4451" w:author="Ericsson" w:date="2022-03-08T16:01:00Z" w:initials="E">
    <w:p w14:paraId="2B52EF60" w14:textId="0B2FF791" w:rsidR="001C0427" w:rsidRDefault="001C0427">
      <w:pPr>
        <w:pStyle w:val="ae"/>
      </w:pPr>
      <w:r>
        <w:rPr>
          <w:rStyle w:val="ad"/>
        </w:rPr>
        <w:annotationRef/>
      </w:r>
      <w:r>
        <w:t>Better to clarify that this SRB1 is related to the sidelink relay case. Otherwise there could be confusion with the legacy Uu SRB1.</w:t>
      </w:r>
    </w:p>
  </w:comment>
  <w:comment w:id="4519" w:author="Post_R2#117" w:date="2022-03-03T05:48:00Z" w:initials="HW">
    <w:p w14:paraId="2C7F0DC5" w14:textId="24BA4D54" w:rsidR="00572A30" w:rsidRPr="005F07D7" w:rsidRDefault="00572A30">
      <w:pPr>
        <w:pStyle w:val="ae"/>
        <w:rPr>
          <w:rFonts w:eastAsia="DengXian"/>
          <w:lang w:eastAsia="zh-CN"/>
        </w:rPr>
      </w:pPr>
      <w:r>
        <w:rPr>
          <w:rStyle w:val="ad"/>
        </w:rPr>
        <w:annotationRef/>
      </w:r>
      <w:r>
        <w:rPr>
          <w:rFonts w:eastAsia="DengXian"/>
          <w:lang w:eastAsia="zh-CN"/>
        </w:rPr>
        <w:t>As commented by OPPO, it is not inside the list in LTE. In general, it is to algin with LTE design.</w:t>
      </w:r>
    </w:p>
  </w:comment>
  <w:comment w:id="4534" w:author="Ericsson" w:date="2022-03-08T16:02:00Z" w:initials="E">
    <w:p w14:paraId="5B78454B" w14:textId="0DBCA992" w:rsidR="001C0427" w:rsidRDefault="001C0427">
      <w:pPr>
        <w:pStyle w:val="ae"/>
      </w:pPr>
      <w:r>
        <w:rPr>
          <w:rStyle w:val="ad"/>
        </w:rPr>
        <w:annotationRef/>
      </w:r>
      <w:r>
        <w:t>Why no the nonCriticalExtension as we have for the original r16 message?</w:t>
      </w:r>
    </w:p>
    <w:p w14:paraId="19C1EF07" w14:textId="349EEB9B" w:rsidR="001C0427" w:rsidRDefault="001C0427">
      <w:pPr>
        <w:pStyle w:val="ae"/>
      </w:pPr>
    </w:p>
    <w:p w14:paraId="4FC173D2" w14:textId="52067AA5" w:rsidR="001C0427" w:rsidRDefault="001C0427">
      <w:pPr>
        <w:pStyle w:val="ae"/>
      </w:pPr>
      <w:r>
        <w:t>Once we start with it, it good to follow the same principle (i.e., see other RRC messages).</w:t>
      </w:r>
    </w:p>
    <w:p w14:paraId="1F8AEF4B" w14:textId="77777777" w:rsidR="001C0427" w:rsidRDefault="001C0427">
      <w:pPr>
        <w:pStyle w:val="ae"/>
      </w:pPr>
    </w:p>
    <w:p w14:paraId="0D741F56" w14:textId="77777777" w:rsidR="001C0427" w:rsidRPr="00D27132" w:rsidRDefault="001C0427" w:rsidP="001C0427">
      <w:pPr>
        <w:pStyle w:val="PL"/>
      </w:pPr>
      <w:r w:rsidRPr="00D27132">
        <w:t>lateNonCriticalExtension               OCTET STRING                        OPTIONAL,</w:t>
      </w:r>
    </w:p>
    <w:p w14:paraId="3AE2EA34" w14:textId="6A67E1FD" w:rsidR="001C0427" w:rsidRPr="00C52B0A" w:rsidRDefault="001C0427"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1C0427" w:rsidRDefault="001C0427">
      <w:pPr>
        <w:pStyle w:val="ae"/>
      </w:pPr>
    </w:p>
  </w:comment>
  <w:comment w:id="4548" w:author="OPPO (Qianxi)" w:date="2022-03-05T12:22:00Z" w:initials="QL">
    <w:p w14:paraId="1773114D" w14:textId="41303201" w:rsidR="00572A30" w:rsidRPr="00980D09" w:rsidRDefault="00572A30">
      <w:pPr>
        <w:pStyle w:val="ae"/>
        <w:rPr>
          <w:rFonts w:eastAsia="DengXian"/>
          <w:lang w:eastAsia="zh-CN"/>
        </w:rPr>
      </w:pPr>
      <w:r>
        <w:rPr>
          <w:rStyle w:val="ad"/>
        </w:rPr>
        <w:annotationRef/>
      </w:r>
      <w:r>
        <w:rPr>
          <w:rFonts w:eastAsia="DengXian"/>
          <w:lang w:eastAsia="zh-CN"/>
        </w:rPr>
        <w:t xml:space="preserve">In case this one is per-destination, seems hard for the network to figure out which one is to be used for remote UE. </w:t>
      </w:r>
    </w:p>
  </w:comment>
  <w:comment w:id="4547" w:author="Xiaomi (Xing)" w:date="2022-03-07T09:46:00Z" w:initials="X">
    <w:p w14:paraId="233954FC" w14:textId="21058780" w:rsidR="00572A30" w:rsidRDefault="00572A30">
      <w:pPr>
        <w:pStyle w:val="ae"/>
      </w:pPr>
      <w:r>
        <w:rPr>
          <w:rStyle w:val="ad"/>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551" w:author="CATT" w:date="2022-03-09T10:39:00Z" w:initials="CATT">
    <w:p w14:paraId="65869426" w14:textId="27C28D5F" w:rsidR="00AF6879" w:rsidRDefault="00AF6879">
      <w:pPr>
        <w:pStyle w:val="ae"/>
        <w:rPr>
          <w:rFonts w:hint="eastAsia"/>
          <w:lang w:eastAsia="zh-CN"/>
        </w:rPr>
      </w:pPr>
      <w:r>
        <w:rPr>
          <w:rStyle w:val="ad"/>
        </w:rPr>
        <w:annotationRef/>
      </w:r>
      <w:r>
        <w:rPr>
          <w:lang w:eastAsia="zh-CN"/>
        </w:rPr>
        <w:t>W</w:t>
      </w:r>
      <w:r>
        <w:rPr>
          <w:rFonts w:hint="eastAsia"/>
          <w:lang w:eastAsia="zh-CN"/>
        </w:rPr>
        <w:t>hy not include unicast</w:t>
      </w:r>
      <w:bookmarkStart w:id="4554" w:name="_GoBack"/>
      <w:bookmarkEnd w:id="4554"/>
      <w:r>
        <w:rPr>
          <w:rFonts w:hint="eastAsia"/>
          <w:lang w:eastAsia="zh-CN"/>
        </w:rPr>
        <w:t>?</w:t>
      </w:r>
    </w:p>
  </w:comment>
  <w:comment w:id="4594" w:author="Xiaomi (Xing)" w:date="2022-03-07T09:46:00Z" w:initials="X">
    <w:p w14:paraId="6B6FA47D" w14:textId="4AE77149" w:rsidR="00572A30" w:rsidRDefault="00572A30">
      <w:pPr>
        <w:pStyle w:val="ae"/>
      </w:pPr>
      <w:r>
        <w:rPr>
          <w:rStyle w:val="ad"/>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4597" w:author="CATT" w:date="2022-03-09T10:11:00Z" w:initials="CATT">
    <w:p w14:paraId="7B6AB2A9" w14:textId="5DC80A27" w:rsidR="00E23DBE" w:rsidRDefault="00E23DBE">
      <w:pPr>
        <w:pStyle w:val="ae"/>
        <w:rPr>
          <w:rFonts w:hint="eastAsia"/>
          <w:lang w:eastAsia="zh-CN"/>
        </w:rPr>
      </w:pPr>
      <w:r>
        <w:rPr>
          <w:rStyle w:val="ad"/>
        </w:rPr>
        <w:annotationRef/>
      </w:r>
      <w:r>
        <w:t>In</w:t>
      </w:r>
      <w:r>
        <w:rPr>
          <w:rFonts w:hint="eastAsia"/>
          <w:lang w:eastAsia="zh-CN"/>
        </w:rPr>
        <w:t xml:space="preserve"> my understanding </w:t>
      </w:r>
      <w:r w:rsidRPr="008A5CED">
        <w:rPr>
          <w:lang w:eastAsia="zh-CN"/>
        </w:rPr>
        <w:t>SL-TxResourceReqCommRelay-r17</w:t>
      </w:r>
      <w:r w:rsidR="002172B1" w:rsidRPr="008A5CED">
        <w:rPr>
          <w:rFonts w:hint="eastAsia"/>
          <w:lang w:eastAsia="zh-CN"/>
        </w:rPr>
        <w:t xml:space="preserve"> only includes L2 relay Tx resource request. L3 relay</w:t>
      </w:r>
      <w:r w:rsidR="008A5CED" w:rsidRPr="008A5CED">
        <w:rPr>
          <w:rFonts w:hint="eastAsia"/>
          <w:lang w:eastAsia="zh-CN"/>
        </w:rPr>
        <w:t xml:space="preserve"> reuse </w:t>
      </w:r>
      <w:r w:rsidR="008A5CED" w:rsidRPr="00D27132">
        <w:rPr>
          <w:lang w:eastAsia="zh-CN"/>
        </w:rPr>
        <w:t>s</w:t>
      </w:r>
      <w:r w:rsidR="008A5CED" w:rsidRPr="008A5CED">
        <w:rPr>
          <w:lang w:eastAsia="zh-CN"/>
        </w:rPr>
        <w:t>l-TxResourceReqList-r16</w:t>
      </w:r>
      <w:r w:rsidR="008A5CED" w:rsidRPr="008A5CED">
        <w:rPr>
          <w:rFonts w:hint="eastAsia"/>
          <w:lang w:eastAsia="zh-CN"/>
        </w:rPr>
        <w:t xml:space="preserve"> to request resource.</w:t>
      </w:r>
    </w:p>
  </w:comment>
  <w:comment w:id="4595" w:author="Qualcomm - Peng Cheng" w:date="2022-03-07T13:44:00Z" w:initials="PC">
    <w:p w14:paraId="23C271DF" w14:textId="5A20B113" w:rsidR="00572A30" w:rsidRDefault="00572A30">
      <w:pPr>
        <w:pStyle w:val="ae"/>
      </w:pPr>
      <w:r>
        <w:rPr>
          <w:rStyle w:val="ad"/>
        </w:rPr>
        <w:annotationRef/>
      </w:r>
      <w:r>
        <w:t>Same comment as Xiaomi. A commone one can be reused.</w:t>
      </w:r>
    </w:p>
  </w:comment>
  <w:comment w:id="4596" w:author="Post_R2#117_update1" w:date="2022-03-08T10:47:00Z" w:initials="HW">
    <w:p w14:paraId="225D06E4" w14:textId="6BDD2E65" w:rsidR="00572A30" w:rsidRPr="008B74FB" w:rsidRDefault="00572A30">
      <w:pPr>
        <w:pStyle w:val="ae"/>
        <w:rPr>
          <w:rFonts w:eastAsia="DengXian"/>
          <w:lang w:eastAsia="zh-CN"/>
        </w:rPr>
      </w:pPr>
      <w:r>
        <w:rPr>
          <w:rStyle w:val="ad"/>
        </w:rPr>
        <w:annotationRef/>
      </w:r>
      <w:r>
        <w:rPr>
          <w:rFonts w:eastAsia="DengXian"/>
          <w:lang w:eastAsia="zh-CN"/>
        </w:rPr>
        <w:t>T</w:t>
      </w:r>
      <w:r>
        <w:rPr>
          <w:rFonts w:eastAsia="DengXian" w:hint="eastAsia"/>
          <w:lang w:eastAsia="zh-CN"/>
        </w:rPr>
        <w:t xml:space="preserve">he </w:t>
      </w:r>
      <w:r>
        <w:rPr>
          <w:rFonts w:eastAsia="DengXian"/>
          <w:lang w:eastAsia="zh-CN"/>
        </w:rPr>
        <w:t>consideration is there are some L2 specific field, e.g. local ID request and paginginfo, which are not used by L3.</w:t>
      </w:r>
    </w:p>
  </w:comment>
  <w:comment w:id="4647" w:author="CATT" w:date="2022-03-09T10:11:00Z" w:initials="CATT">
    <w:p w14:paraId="7CA1AB9A" w14:textId="77777777" w:rsidR="00357BAF" w:rsidRPr="00233558" w:rsidRDefault="00357BAF" w:rsidP="00357BAF">
      <w:pPr>
        <w:pStyle w:val="ae"/>
        <w:rPr>
          <w:rFonts w:eastAsiaTheme="minorEastAsia" w:hint="eastAsia"/>
          <w:lang w:eastAsia="zh-CN"/>
        </w:rPr>
      </w:pPr>
      <w:r>
        <w:rPr>
          <w:rStyle w:val="ad"/>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357BAF" w:rsidRPr="00357BAF" w:rsidRDefault="00357BAF">
      <w:pPr>
        <w:pStyle w:val="ae"/>
      </w:pPr>
    </w:p>
  </w:comment>
  <w:comment w:id="4909" w:author="Qualcomm - Peng Cheng" w:date="2022-03-07T13:45:00Z" w:initials="PC">
    <w:p w14:paraId="54BBD2B3" w14:textId="77777777" w:rsidR="00572A30" w:rsidRDefault="00572A30" w:rsidP="005A4F37">
      <w:pPr>
        <w:pStyle w:val="ae"/>
        <w:rPr>
          <w:iCs/>
        </w:rPr>
      </w:pPr>
      <w:r>
        <w:rPr>
          <w:rStyle w:val="ad"/>
        </w:rPr>
        <w:annotationRef/>
      </w:r>
      <w:r>
        <w:t>We do not agree the IE name “</w:t>
      </w:r>
      <w:r>
        <w:rPr>
          <w:i/>
        </w:rPr>
        <w:t xml:space="preserve">sl-L3U2N-Relay". </w:t>
      </w:r>
      <w:r>
        <w:rPr>
          <w:iCs/>
        </w:rPr>
        <w:t>Accordingt to below agreement:</w:t>
      </w:r>
    </w:p>
    <w:p w14:paraId="448EFBBD" w14:textId="77777777" w:rsidR="00572A30" w:rsidRDefault="00572A30" w:rsidP="005A4F37">
      <w:pPr>
        <w:pStyle w:val="ae"/>
        <w:rPr>
          <w:iCs/>
        </w:rPr>
      </w:pPr>
    </w:p>
    <w:p w14:paraId="3C5C4BEA" w14:textId="77777777" w:rsidR="00572A30" w:rsidRDefault="00572A30" w:rsidP="005A4F37">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3BD92A12" w14:textId="77777777" w:rsidR="00572A30" w:rsidRDefault="00572A30" w:rsidP="005A4F37">
      <w:pPr>
        <w:pStyle w:val="ae"/>
      </w:pPr>
      <w:r>
        <w:t xml:space="preserve"> </w:t>
      </w:r>
      <w:r>
        <w:rPr>
          <w:rStyle w:val="ad"/>
        </w:rPr>
        <w:annotationRef/>
      </w:r>
    </w:p>
    <w:p w14:paraId="32E44964" w14:textId="152FDB1E" w:rsidR="00572A30" w:rsidRDefault="00572A30" w:rsidP="005A4F37">
      <w:pPr>
        <w:pStyle w:val="ae"/>
      </w:pPr>
      <w:r>
        <w:t>We think it makes more sense to use “sl-relayDiscovery-L3U2N-Relay”</w:t>
      </w:r>
    </w:p>
  </w:comment>
  <w:comment w:id="4983" w:author="Qualcomm - Peng Cheng" w:date="2022-03-07T13:48:00Z" w:initials="PC">
    <w:p w14:paraId="0D896463" w14:textId="77777777" w:rsidR="00572A30" w:rsidRDefault="00572A30">
      <w:pPr>
        <w:pStyle w:val="ae"/>
      </w:pPr>
      <w:r>
        <w:rPr>
          <w:rStyle w:val="ad"/>
        </w:rPr>
        <w:annotationRef/>
      </w:r>
      <w:r>
        <w:t>Align with agreement:</w:t>
      </w:r>
    </w:p>
    <w:p w14:paraId="361402AF" w14:textId="77777777" w:rsidR="00572A30" w:rsidRDefault="00572A30">
      <w:pPr>
        <w:pStyle w:val="ae"/>
      </w:pPr>
    </w:p>
    <w:p w14:paraId="575F9253" w14:textId="77777777" w:rsidR="00572A30" w:rsidRDefault="00572A30" w:rsidP="005F08E3">
      <w:pPr>
        <w:pStyle w:val="ae"/>
        <w:rPr>
          <w:iCs/>
        </w:rPr>
      </w:pPr>
    </w:p>
    <w:p w14:paraId="087D56B1" w14:textId="77777777" w:rsidR="00572A30" w:rsidRDefault="00572A30" w:rsidP="005F08E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562AF98" w14:textId="418C1525" w:rsidR="00572A30" w:rsidRDefault="00572A30">
      <w:pPr>
        <w:pStyle w:val="ae"/>
      </w:pPr>
    </w:p>
  </w:comment>
  <w:comment w:id="5079" w:author="Qualcomm - Peng Cheng" w:date="2022-03-07T13:48:00Z" w:initials="PC">
    <w:p w14:paraId="33C52394" w14:textId="127099C7" w:rsidR="00572A30" w:rsidRDefault="00572A30">
      <w:pPr>
        <w:pStyle w:val="ae"/>
      </w:pPr>
      <w:r>
        <w:t>The term "</w:t>
      </w:r>
      <w:r>
        <w:rPr>
          <w:rStyle w:val="ad"/>
        </w:rPr>
        <w:annotationRef/>
      </w:r>
      <w:r>
        <w:t xml:space="preserve">Uu RLC channel” is confusing </w:t>
      </w:r>
    </w:p>
  </w:comment>
  <w:comment w:id="5080" w:author="Post_R2#117_update1" w:date="2022-03-08T10:49:00Z" w:initials="HW">
    <w:p w14:paraId="1F49D7A0" w14:textId="3053E420" w:rsidR="00572A30" w:rsidRPr="008B74FB" w:rsidRDefault="00572A30">
      <w:pPr>
        <w:pStyle w:val="ae"/>
        <w:rPr>
          <w:rFonts w:eastAsia="DengXian"/>
          <w:lang w:eastAsia="zh-CN"/>
        </w:rPr>
      </w:pPr>
      <w:r>
        <w:rPr>
          <w:rStyle w:val="ad"/>
        </w:rPr>
        <w:annotationRef/>
      </w:r>
      <w:r>
        <w:rPr>
          <w:rFonts w:eastAsia="DengXian"/>
          <w:lang w:eastAsia="zh-CN"/>
        </w:rPr>
        <w:t>The definition has been added. Please check.</w:t>
      </w:r>
    </w:p>
  </w:comment>
  <w:comment w:id="5081" w:author="Ericsson" w:date="2022-03-08T16:04:00Z" w:initials="E">
    <w:p w14:paraId="246379B1" w14:textId="77777777" w:rsidR="001C0427" w:rsidRDefault="001C0427">
      <w:pPr>
        <w:pStyle w:val="ae"/>
      </w:pPr>
      <w:r>
        <w:rPr>
          <w:rStyle w:val="ad"/>
        </w:rPr>
        <w:annotationRef/>
      </w:r>
      <w:r>
        <w:t>We think that is still confusion. Better to follow what they did in IAB and add something like “relay” or “L2 relay”. For instance:</w:t>
      </w:r>
    </w:p>
    <w:p w14:paraId="3D10D92A" w14:textId="77777777" w:rsidR="001C0427" w:rsidRDefault="001C0427">
      <w:pPr>
        <w:pStyle w:val="ae"/>
      </w:pPr>
    </w:p>
    <w:p w14:paraId="470A2DDB" w14:textId="31EFA934" w:rsidR="001C0427" w:rsidRPr="001C0427" w:rsidRDefault="001C0427">
      <w:pPr>
        <w:pStyle w:val="ae"/>
        <w:rPr>
          <w:i/>
          <w:iCs/>
        </w:rPr>
      </w:pPr>
      <w:r w:rsidRPr="001C0427">
        <w:rPr>
          <w:i/>
          <w:iCs/>
        </w:rPr>
        <w:t>L2-Relay-RLC-Channel</w:t>
      </w:r>
    </w:p>
  </w:comment>
  <w:comment w:id="5113" w:author="Ericsson" w:date="2022-03-08T16:07:00Z" w:initials="E">
    <w:p w14:paraId="6B7291D4" w14:textId="15160520" w:rsidR="001C0427" w:rsidRDefault="001C0427">
      <w:pPr>
        <w:pStyle w:val="ae"/>
      </w:pPr>
      <w:r>
        <w:rPr>
          <w:rStyle w:val="ad"/>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135" w:author="Post_R2#117_update1" w:date="2022-03-08T11:37:00Z" w:initials="HW">
    <w:p w14:paraId="14AE1415" w14:textId="2971B625" w:rsidR="00572A30" w:rsidRDefault="00572A30">
      <w:pPr>
        <w:pStyle w:val="ae"/>
      </w:pPr>
      <w:r>
        <w:rPr>
          <w:rStyle w:val="ad"/>
        </w:rPr>
        <w:annotationRef/>
      </w:r>
      <w:r>
        <w:rPr>
          <w:rFonts w:eastAsia="DengXian"/>
          <w:lang w:eastAsia="zh-CN"/>
        </w:rPr>
        <w:t>Removed, as it is coverd by SRAP-config.</w:t>
      </w:r>
    </w:p>
  </w:comment>
  <w:comment w:id="5183" w:author="Apple - Zhibin Wu" w:date="2022-03-07T16:37:00Z" w:initials="ZW2">
    <w:p w14:paraId="0CB4B2BD" w14:textId="77777777" w:rsidR="00572A30" w:rsidRDefault="00572A30" w:rsidP="007B3740">
      <w:pPr>
        <w:pStyle w:val="ae"/>
      </w:pPr>
      <w:r>
        <w:rPr>
          <w:rStyle w:val="ad"/>
        </w:rPr>
        <w:annotationRef/>
      </w:r>
      <w:r>
        <w:t xml:space="preserve">Ambuguity text. We need to emphasize the “direct Uu path” part for this use case. </w:t>
      </w:r>
      <w:proofErr w:type="gramStart"/>
      <w:r>
        <w:t>because</w:t>
      </w:r>
      <w:proofErr w:type="gramEnd"/>
      <w:r>
        <w:t xml:space="preserve"> the PCell has not changed in either indirect-to-direct or direct-to-indiret.</w:t>
      </w:r>
    </w:p>
    <w:p w14:paraId="0B39BF80" w14:textId="77777777" w:rsidR="00572A30" w:rsidRDefault="00572A30" w:rsidP="007B3740">
      <w:pPr>
        <w:pStyle w:val="ae"/>
      </w:pPr>
      <w:r>
        <w:t>For example, “switch to direct path</w:t>
      </w:r>
      <w:r w:rsidRPr="00D33D90">
        <w:t xml:space="preserve"> to the target PCell for a L2 U2N Remote UE</w:t>
      </w:r>
      <w:r>
        <w:t>”</w:t>
      </w:r>
    </w:p>
  </w:comment>
  <w:comment w:id="5184" w:author="Post_R2#117_update1" w:date="2022-03-08T11:29:00Z" w:initials="HW">
    <w:p w14:paraId="417445E0" w14:textId="3288F869" w:rsidR="00572A30" w:rsidRPr="007B3740" w:rsidRDefault="00572A30">
      <w:pPr>
        <w:pStyle w:val="ae"/>
        <w:rPr>
          <w:rFonts w:eastAsia="DengXian"/>
          <w:lang w:eastAsia="zh-CN"/>
        </w:rPr>
      </w:pPr>
      <w:r>
        <w:rPr>
          <w:rStyle w:val="ad"/>
        </w:rPr>
        <w:annotationRef/>
      </w:r>
      <w:r>
        <w:rPr>
          <w:rFonts w:eastAsia="DengXian"/>
          <w:lang w:eastAsia="zh-CN"/>
        </w:rPr>
        <w:t>I do not see inter/intra PCell change is relavant here, no?</w:t>
      </w:r>
    </w:p>
  </w:comment>
  <w:comment w:id="5185" w:author="Ericsson" w:date="2022-03-08T16:09:00Z" w:initials="E">
    <w:p w14:paraId="3C6DAC33" w14:textId="76DF19D7" w:rsidR="001C0427" w:rsidRDefault="001C0427">
      <w:pPr>
        <w:pStyle w:val="ae"/>
      </w:pPr>
      <w:r>
        <w:rPr>
          <w:rStyle w:val="ad"/>
        </w:rPr>
        <w:annotationRef/>
      </w:r>
      <w:r>
        <w:t>We tend to agree with Apple. If we say “target” PCell we imply that the PCell has changed, but this is not the case the PCell is still the same.</w:t>
      </w:r>
    </w:p>
  </w:comment>
  <w:comment w:id="5195" w:author="Apple - Zhibin Wu" w:date="2022-03-07T16:31:00Z" w:initials="ZW2">
    <w:p w14:paraId="461B2676" w14:textId="77777777" w:rsidR="00572A30" w:rsidRDefault="00572A30" w:rsidP="007B3740">
      <w:pPr>
        <w:pStyle w:val="ae"/>
      </w:pPr>
      <w:r>
        <w:rPr>
          <w:rStyle w:val="ad"/>
        </w:rPr>
        <w:annotationRef/>
      </w:r>
      <w:r>
        <w:t>Why “NEED M”. I think tis is a one-shot configuration, the UE does not need to store the tatget relay UE ID. “NEED N” is more proper.</w:t>
      </w:r>
    </w:p>
  </w:comment>
  <w:comment w:id="5196" w:author="Post_R2#117_update1" w:date="2022-03-08T11:32:00Z" w:initials="HW">
    <w:p w14:paraId="48E76831" w14:textId="60C1FFE0" w:rsidR="00572A30" w:rsidRPr="007B3740" w:rsidRDefault="00572A30">
      <w:pPr>
        <w:pStyle w:val="ae"/>
        <w:rPr>
          <w:rFonts w:eastAsia="DengXian"/>
          <w:lang w:eastAsia="zh-CN"/>
        </w:rPr>
      </w:pPr>
      <w:r>
        <w:rPr>
          <w:rStyle w:val="ad"/>
        </w:rPr>
        <w:annotationRef/>
      </w:r>
      <w:r>
        <w:rPr>
          <w:rFonts w:eastAsia="DengXian"/>
          <w:lang w:eastAsia="zh-CN"/>
        </w:rPr>
        <w:t>Right.</w:t>
      </w:r>
    </w:p>
  </w:comment>
  <w:comment w:id="5357" w:author="Ericsson" w:date="2022-03-08T16:12:00Z" w:initials="E">
    <w:p w14:paraId="2AD5B0A8" w14:textId="3E0D7B96" w:rsidR="000923B6" w:rsidRDefault="000923B6">
      <w:pPr>
        <w:pStyle w:val="ae"/>
      </w:pPr>
      <w:r>
        <w:rPr>
          <w:rStyle w:val="ad"/>
        </w:rPr>
        <w:annotationRef/>
      </w:r>
      <w:r>
        <w:t xml:space="preserve">When using an extension marker for a choice structure, the square brackets are not used. </w:t>
      </w:r>
    </w:p>
  </w:comment>
  <w:comment w:id="5392" w:author="Ericsson" w:date="2022-03-08T16:13:00Z" w:initials="E">
    <w:p w14:paraId="0DE79333" w14:textId="3196DBD9" w:rsidR="000923B6" w:rsidRDefault="000923B6">
      <w:pPr>
        <w:pStyle w:val="ae"/>
      </w:pPr>
      <w:r>
        <w:rPr>
          <w:rStyle w:val="ad"/>
        </w:rPr>
        <w:annotationRef/>
      </w:r>
      <w:r>
        <w:t>When using an extension marker for a choice structure, the square brackets are not used.</w:t>
      </w:r>
    </w:p>
  </w:comment>
  <w:comment w:id="5770" w:author="Xiaomi (Xing)" w:date="2022-03-07T09:47:00Z" w:initials="X">
    <w:p w14:paraId="7176B402" w14:textId="6D224F1B" w:rsidR="00572A30" w:rsidRDefault="00572A30">
      <w:pPr>
        <w:pStyle w:val="ae"/>
      </w:pPr>
      <w:r>
        <w:rPr>
          <w:rStyle w:val="ad"/>
        </w:rPr>
        <w:annotationRef/>
      </w:r>
      <w:r>
        <w:rPr>
          <w:lang w:eastAsia="zh-CN"/>
        </w:rPr>
        <w:t>The description seems not easy to understand. Better to use suffix to differentiate whether it’s for relay or serving cell.</w:t>
      </w:r>
    </w:p>
  </w:comment>
  <w:comment w:id="5931" w:author="Post_R2#117" w:date="2022-03-04T10:08:00Z" w:initials="HW">
    <w:p w14:paraId="15FCE13B" w14:textId="37AA093B" w:rsidR="00572A30" w:rsidRPr="00E57464" w:rsidRDefault="00572A30">
      <w:pPr>
        <w:pStyle w:val="ae"/>
        <w:rPr>
          <w:rFonts w:eastAsia="DengXian"/>
          <w:lang w:eastAsia="zh-CN"/>
        </w:rPr>
      </w:pPr>
      <w:r>
        <w:rPr>
          <w:rStyle w:val="ad"/>
        </w:rPr>
        <w:annotationRef/>
      </w:r>
      <w:r>
        <w:rPr>
          <w:rFonts w:eastAsia="DengXian"/>
          <w:lang w:eastAsia="zh-CN"/>
        </w:rPr>
        <w:t xml:space="preserve">Move this to a new IE </w:t>
      </w:r>
      <w:r w:rsidRPr="00D27132">
        <w:rPr>
          <w:rFonts w:eastAsia="宋体"/>
          <w:i/>
        </w:rPr>
        <w:t>UE-TimersAndConstants</w:t>
      </w:r>
      <w:r>
        <w:rPr>
          <w:rFonts w:eastAsia="宋体"/>
          <w:i/>
        </w:rPr>
        <w:t>-RemoteUE</w:t>
      </w:r>
      <w:r>
        <w:rPr>
          <w:rFonts w:eastAsia="DengXian"/>
          <w:lang w:eastAsia="zh-CN"/>
        </w:rPr>
        <w:t>, according to the comments received in offline #615, also to saving sigannaling by avoid using the extension mark.</w:t>
      </w:r>
    </w:p>
  </w:comment>
  <w:comment w:id="6019" w:author="OPPO (Qianxi)" w:date="2022-03-05T12:20:00Z" w:initials="QL">
    <w:p w14:paraId="1FC43458" w14:textId="1FF65FF6" w:rsidR="00572A30" w:rsidRPr="00980D09" w:rsidRDefault="00572A30">
      <w:pPr>
        <w:pStyle w:val="ae"/>
        <w:rPr>
          <w:rFonts w:eastAsia="DengXian"/>
          <w:lang w:eastAsia="zh-CN"/>
        </w:rPr>
      </w:pPr>
      <w:r>
        <w:rPr>
          <w:rStyle w:val="ad"/>
        </w:rPr>
        <w:annotationRef/>
      </w:r>
      <w:r>
        <w:rPr>
          <w:rFonts w:eastAsia="DengXian"/>
          <w:lang w:eastAsia="zh-CN"/>
        </w:rPr>
        <w:t>These timers seems needed for SIB only, do we need need-S?</w:t>
      </w:r>
    </w:p>
  </w:comment>
  <w:comment w:id="6020" w:author="Post_R2#117_update1" w:date="2022-03-08T10:50:00Z" w:initials="HW">
    <w:p w14:paraId="5EA76C17" w14:textId="45022D1B" w:rsidR="00572A30" w:rsidRPr="008B74FB" w:rsidRDefault="00572A30">
      <w:pPr>
        <w:pStyle w:val="ae"/>
        <w:rPr>
          <w:rFonts w:eastAsia="DengXian"/>
          <w:lang w:eastAsia="zh-CN"/>
        </w:rPr>
      </w:pPr>
      <w:r>
        <w:rPr>
          <w:rStyle w:val="ad"/>
        </w:rPr>
        <w:annotationRef/>
      </w:r>
      <w:r>
        <w:rPr>
          <w:rFonts w:eastAsia="DengXian"/>
          <w:lang w:eastAsia="zh-CN"/>
        </w:rPr>
        <w:t>Because we have the field descrption to say what is the default value.</w:t>
      </w:r>
    </w:p>
  </w:comment>
  <w:comment w:id="6018" w:author="Ericsson" w:date="2022-03-08T16:17:00Z" w:initials="E">
    <w:p w14:paraId="7A8DB2E1" w14:textId="77777777" w:rsidR="000923B6" w:rsidRDefault="000923B6" w:rsidP="000923B6">
      <w:pPr>
        <w:pStyle w:val="ae"/>
      </w:pPr>
      <w:r>
        <w:rPr>
          <w:rStyle w:val="ad"/>
        </w:rPr>
        <w:annotationRef/>
      </w:r>
      <w:r>
        <w:t>After looking at the value of this timer, we don’t really get the point why we need new timers at all. These have exactly the same values are the legacy one?</w:t>
      </w:r>
    </w:p>
    <w:p w14:paraId="29145DE5" w14:textId="77777777" w:rsidR="000923B6" w:rsidRDefault="000923B6" w:rsidP="000923B6">
      <w:pPr>
        <w:pStyle w:val="ae"/>
      </w:pPr>
    </w:p>
    <w:p w14:paraId="370F28FB" w14:textId="0D62F349" w:rsidR="000923B6" w:rsidRDefault="000923B6" w:rsidP="000923B6">
      <w:pPr>
        <w:pStyle w:val="ae"/>
      </w:pPr>
      <w:r>
        <w:t>What is the all point of having this?</w:t>
      </w:r>
    </w:p>
  </w:comment>
  <w:comment w:id="6547" w:author="Ericsson" w:date="2022-03-08T16:19:00Z" w:initials="E">
    <w:p w14:paraId="63D18C89" w14:textId="77777777" w:rsidR="00CD55D5" w:rsidRDefault="00CD55D5">
      <w:pPr>
        <w:pStyle w:val="ae"/>
      </w:pPr>
      <w:r>
        <w:rPr>
          <w:rStyle w:val="ad"/>
        </w:rPr>
        <w:annotationRef/>
      </w:r>
      <w:r>
        <w:t>This should be a setup release and not the child fields.</w:t>
      </w:r>
    </w:p>
    <w:p w14:paraId="171C971F" w14:textId="77777777" w:rsidR="00CD55D5" w:rsidRDefault="00CD55D5">
      <w:pPr>
        <w:pStyle w:val="ae"/>
      </w:pPr>
    </w:p>
    <w:p w14:paraId="4FA32396" w14:textId="66EBC8B0" w:rsidR="00CD55D5" w:rsidRDefault="00CD55D5">
      <w:pPr>
        <w:pStyle w:val="ae"/>
      </w:pPr>
      <w:r>
        <w:t>Even if the chield field are released it would be impossible to release the parent IE.</w:t>
      </w:r>
    </w:p>
  </w:comment>
  <w:comment w:id="6794" w:author="Ericsson" w:date="2022-03-08T16:20:00Z" w:initials="E">
    <w:p w14:paraId="4EE4BA19" w14:textId="23F11E26" w:rsidR="00CD55D5" w:rsidRDefault="00CD55D5">
      <w:pPr>
        <w:pStyle w:val="ae"/>
      </w:pPr>
      <w:r>
        <w:rPr>
          <w:rStyle w:val="ad"/>
        </w:rPr>
        <w:annotationRef/>
      </w:r>
      <w:proofErr w:type="gramStart"/>
      <w:r>
        <w:t>duplicate</w:t>
      </w:r>
      <w:proofErr w:type="gramEnd"/>
    </w:p>
  </w:comment>
  <w:comment w:id="6815" w:author="Post_R2#117_update1" w:date="2022-03-08T11:35:00Z" w:initials="HW">
    <w:p w14:paraId="1D1CC0B3" w14:textId="2CB3FCC9" w:rsidR="00572A30" w:rsidRPr="007B3740" w:rsidRDefault="00572A30">
      <w:pPr>
        <w:pStyle w:val="ae"/>
        <w:rPr>
          <w:rFonts w:eastAsia="DengXian"/>
          <w:lang w:eastAsia="zh-CN"/>
        </w:rPr>
      </w:pPr>
      <w:r>
        <w:rPr>
          <w:rStyle w:val="ad"/>
        </w:rPr>
        <w:annotationRef/>
      </w:r>
      <w:r>
        <w:rPr>
          <w:rFonts w:eastAsia="DengXian"/>
          <w:lang w:eastAsia="zh-CN"/>
        </w:rPr>
        <w:t>Removed, as the existing content reconfiguration message containing reconfigurationWithSync alreay cover PCI and C-RNTI.</w:t>
      </w:r>
    </w:p>
  </w:comment>
  <w:comment w:id="6937" w:author="Xiaomi (Xing)" w:date="2022-03-07T09:48:00Z" w:initials="X">
    <w:p w14:paraId="557B9C9C" w14:textId="1B0B0DAE" w:rsidR="00572A30" w:rsidRDefault="00572A30">
      <w:pPr>
        <w:pStyle w:val="ae"/>
      </w:pPr>
      <w:r>
        <w:rPr>
          <w:rStyle w:val="ad"/>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6938" w:author="Post_R2#117_update1" w:date="2022-03-08T10:51:00Z" w:initials="HW">
    <w:p w14:paraId="7F89392D" w14:textId="6F7E2DEB" w:rsidR="00572A30" w:rsidRDefault="00572A30">
      <w:pPr>
        <w:pStyle w:val="ae"/>
        <w:rPr>
          <w:rFonts w:eastAsia="DengXian"/>
          <w:lang w:eastAsia="zh-CN"/>
        </w:rPr>
      </w:pPr>
      <w:r>
        <w:rPr>
          <w:rStyle w:val="ad"/>
        </w:rPr>
        <w:annotationRef/>
      </w:r>
      <w:r>
        <w:rPr>
          <w:rFonts w:eastAsia="DengXian"/>
          <w:lang w:eastAsia="zh-CN"/>
        </w:rPr>
        <w:t>This was updated according to the agreement. And CellAccessRelateinfo includes all the NCGI of the cell.</w:t>
      </w:r>
    </w:p>
    <w:p w14:paraId="3A332F2B" w14:textId="77777777" w:rsidR="00572A30" w:rsidRPr="008B74FB" w:rsidRDefault="00572A30"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572A30" w:rsidRPr="008B74FB" w:rsidRDefault="00572A30">
      <w:pPr>
        <w:pStyle w:val="ae"/>
        <w:rPr>
          <w:rFonts w:eastAsia="DengXian"/>
          <w:lang w:eastAsia="zh-CN"/>
        </w:rPr>
      </w:pPr>
    </w:p>
  </w:comment>
  <w:comment w:id="7221" w:author="ASUSTeK (Lider)" w:date="2022-03-07T06:30:00Z" w:initials="LD">
    <w:p w14:paraId="46C5AC98" w14:textId="483F4E6D" w:rsidR="00572A30" w:rsidRDefault="00572A30">
      <w:pPr>
        <w:pStyle w:val="ae"/>
      </w:pPr>
      <w:r>
        <w:rPr>
          <w:rStyle w:val="ad"/>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222" w:author="Post_R2#117_update1" w:date="2022-03-08T10:54:00Z" w:initials="HW">
    <w:p w14:paraId="3CF779A1" w14:textId="57430510" w:rsidR="00572A30" w:rsidRPr="008B74FB" w:rsidRDefault="00572A30">
      <w:pPr>
        <w:pStyle w:val="ae"/>
        <w:rPr>
          <w:rFonts w:eastAsia="DengXian"/>
          <w:lang w:eastAsia="zh-CN"/>
        </w:rPr>
      </w:pPr>
      <w:r>
        <w:rPr>
          <w:rStyle w:val="ad"/>
        </w:rPr>
        <w:annotationRef/>
      </w:r>
      <w:r>
        <w:rPr>
          <w:rFonts w:eastAsia="DengXian"/>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355" w:author="Ericsson" w:date="2022-03-08T16:23:00Z" w:initials="E">
    <w:p w14:paraId="785A0CAB" w14:textId="77777777" w:rsidR="00CD55D5" w:rsidRDefault="00CD55D5">
      <w:pPr>
        <w:pStyle w:val="ae"/>
      </w:pPr>
      <w:r>
        <w:rPr>
          <w:rStyle w:val="ad"/>
        </w:rPr>
        <w:annotationRef/>
      </w:r>
      <w:r>
        <w:t xml:space="preserve">Why </w:t>
      </w:r>
      <w:r w:rsidR="002D3775">
        <w:t>4 identities?</w:t>
      </w:r>
    </w:p>
    <w:p w14:paraId="0B59054F" w14:textId="77777777" w:rsidR="002D3775" w:rsidRDefault="002D3775">
      <w:pPr>
        <w:pStyle w:val="ae"/>
      </w:pPr>
    </w:p>
    <w:p w14:paraId="08B01194" w14:textId="00544145" w:rsidR="002D3775" w:rsidRDefault="002D3775">
      <w:pPr>
        <w:pStyle w:val="ae"/>
      </w:pPr>
      <w:r>
        <w:t>At least for the relay UE, we did not agree to have SRB3 for sidelink relay, right?</w:t>
      </w:r>
    </w:p>
  </w:comment>
  <w:comment w:id="7458" w:author="Ericsson" w:date="2022-03-08T16:25:00Z" w:initials="E">
    <w:p w14:paraId="34AC513B" w14:textId="12D74D7F" w:rsidR="002D3775" w:rsidRDefault="002D3775">
      <w:pPr>
        <w:pStyle w:val="ae"/>
      </w:pPr>
      <w:r>
        <w:rPr>
          <w:rStyle w:val="ad"/>
        </w:rPr>
        <w:annotationRef/>
      </w:r>
      <w:r>
        <w:t>This is actually a RAN4 requirements. How we come up with this number?</w:t>
      </w:r>
    </w:p>
  </w:comment>
  <w:comment w:id="7472" w:author="Ericsson" w:date="2022-03-08T16:33:00Z" w:initials="E">
    <w:p w14:paraId="701CF7DF" w14:textId="38B82D0A" w:rsidR="008B37D0" w:rsidRDefault="008B37D0">
      <w:pPr>
        <w:pStyle w:val="ae"/>
      </w:pPr>
      <w:r>
        <w:rPr>
          <w:rStyle w:val="ad"/>
        </w:rPr>
        <w:annotationRef/>
      </w:r>
      <w:r>
        <w:t>The maximum number of RLC bearer in Uu is 32 and the maximum numer of RLC channel in PC5 is 512. How this number came up? We this that this should be 32 as the Uu is the bottleneck in this case.</w:t>
      </w:r>
    </w:p>
  </w:comment>
  <w:comment w:id="7586" w:author="Ericsson" w:date="2022-03-08T16:35:00Z" w:initials="E">
    <w:p w14:paraId="2C6F0080" w14:textId="00394D34" w:rsidR="008B37D0" w:rsidRDefault="008B37D0">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7610" w:author="Xiaomi (Xing)" w:date="2022-03-07T09:48:00Z" w:initials="X">
    <w:p w14:paraId="3142C6FE" w14:textId="23B56C55" w:rsidR="00572A30" w:rsidRDefault="00572A30" w:rsidP="00172338">
      <w:pPr>
        <w:pStyle w:val="ae"/>
        <w:rPr>
          <w:lang w:eastAsia="zh-CN"/>
        </w:rPr>
      </w:pPr>
      <w:r>
        <w:rPr>
          <w:rStyle w:val="ad"/>
        </w:rPr>
        <w:annotationRef/>
      </w:r>
      <w:r>
        <w:rPr>
          <w:rStyle w:val="ad"/>
        </w:rPr>
        <w:annotationRef/>
      </w:r>
      <w:proofErr w:type="gramStart"/>
      <w:r>
        <w:rPr>
          <w:rStyle w:val="ad"/>
        </w:rPr>
        <w:t>suggest</w:t>
      </w:r>
      <w:proofErr w:type="gramEnd"/>
      <w:r>
        <w:rPr>
          <w:rStyle w:val="ad"/>
        </w:rPr>
        <w:t xml:space="preserve"> to add</w:t>
      </w:r>
      <w:r>
        <w:rPr>
          <w:lang w:eastAsia="zh-CN"/>
        </w:rPr>
        <w:t xml:space="preserve"> 4 spare values are more forward comptiable.</w:t>
      </w:r>
    </w:p>
    <w:p w14:paraId="5CC76A8E" w14:textId="694FB0E9" w:rsidR="00572A30" w:rsidRPr="00172338" w:rsidRDefault="00572A30">
      <w:pPr>
        <w:pStyle w:val="ae"/>
      </w:pPr>
    </w:p>
  </w:comment>
  <w:comment w:id="7611" w:author="Post_R2#117_update1" w:date="2022-03-08T11:00:00Z" w:initials="HW">
    <w:p w14:paraId="41261DC4" w14:textId="699B7C16" w:rsidR="00572A30" w:rsidRPr="008B74FB" w:rsidRDefault="00572A30">
      <w:pPr>
        <w:pStyle w:val="ae"/>
        <w:rPr>
          <w:rFonts w:eastAsia="DengXian"/>
          <w:lang w:eastAsia="zh-CN"/>
        </w:rPr>
      </w:pPr>
      <w:r>
        <w:rPr>
          <w:rStyle w:val="ad"/>
        </w:rPr>
        <w:annotationRef/>
      </w:r>
      <w:r>
        <w:rPr>
          <w:rFonts w:eastAsia="DengXian"/>
          <w:lang w:eastAsia="zh-CN"/>
        </w:rPr>
        <w:t>We can use extension for later releases if neede.</w:t>
      </w:r>
    </w:p>
  </w:comment>
  <w:comment w:id="7612" w:author="Ericsson" w:date="2022-03-08T16:36:00Z" w:initials="E">
    <w:p w14:paraId="069FA678" w14:textId="6E360BC9" w:rsidR="008B37D0" w:rsidRDefault="008B37D0">
      <w:pPr>
        <w:pStyle w:val="ae"/>
      </w:pPr>
      <w:r>
        <w:rPr>
          <w:rStyle w:val="ad"/>
        </w:rPr>
        <w:annotationRef/>
      </w:r>
      <w:r>
        <w:t>Better this to be mandatory. If a new indicationType is added in later releases then we have the issue that this field is mandatory and we end up handling two indications signaled together.</w:t>
      </w:r>
    </w:p>
  </w:comment>
  <w:comment w:id="7731" w:author="Ericsson" w:date="2022-03-08T16:38:00Z" w:initials="E">
    <w:p w14:paraId="15609935" w14:textId="4775DEC3" w:rsidR="008B37D0" w:rsidRDefault="008B37D0">
      <w:pPr>
        <w:pStyle w:val="ae"/>
      </w:pPr>
      <w:r>
        <w:rPr>
          <w:rStyle w:val="ad"/>
        </w:rPr>
        <w:annotationRef/>
      </w:r>
      <w:r>
        <w:t xml:space="preserve">Isn’t this a one-shot request? </w:t>
      </w:r>
      <w:r w:rsidR="00A00F29">
        <w:t xml:space="preserve">Our understanding is that this should have need code Need N without setup release. </w:t>
      </w:r>
    </w:p>
  </w:comment>
  <w:comment w:id="7752" w:author="Ericsson" w:date="2022-03-08T16:28:00Z" w:initials="E">
    <w:p w14:paraId="5E836865" w14:textId="4DC717FE" w:rsidR="002D3775" w:rsidRDefault="002D3775">
      <w:pPr>
        <w:pStyle w:val="ae"/>
      </w:pPr>
      <w:r>
        <w:rPr>
          <w:rStyle w:val="ad"/>
        </w:rPr>
        <w:annotationRef/>
      </w:r>
      <w:r>
        <w:t>We maxSI-Message + 1? The size of 32 should already cover all the SIBs.</w:t>
      </w:r>
    </w:p>
  </w:comment>
  <w:comment w:id="7897" w:author="Xiaomi (Xing)" w:date="2022-03-07T09:49:00Z" w:initials="X">
    <w:p w14:paraId="4FDB2563" w14:textId="2B3BB1FD" w:rsidR="00572A30" w:rsidRDefault="00572A30">
      <w:pPr>
        <w:pStyle w:val="ae"/>
      </w:pPr>
      <w:r>
        <w:rPr>
          <w:rStyle w:val="ad"/>
        </w:rPr>
        <w:annotationRef/>
      </w:r>
      <w:r>
        <w:rPr>
          <w:lang w:eastAsia="zh-CN"/>
        </w:rPr>
        <w:t>N</w:t>
      </w:r>
      <w:r>
        <w:rPr>
          <w:rFonts w:hint="eastAsia"/>
          <w:lang w:eastAsia="zh-CN"/>
        </w:rPr>
        <w:t xml:space="preserve">eed </w:t>
      </w:r>
      <w:r>
        <w:rPr>
          <w:lang w:eastAsia="zh-CN"/>
        </w:rPr>
        <w:t>to add relay reselection as stop event</w:t>
      </w:r>
    </w:p>
  </w:comment>
  <w:comment w:id="7898" w:author="Qualcomm - Peng Cheng" w:date="2022-03-07T13:50:00Z" w:initials="PC">
    <w:p w14:paraId="7E0BD3C2" w14:textId="7FE1B16C" w:rsidR="00572A30" w:rsidRDefault="00572A30">
      <w:pPr>
        <w:pStyle w:val="ae"/>
      </w:pPr>
      <w:r>
        <w:rPr>
          <w:rStyle w:val="ad"/>
        </w:rPr>
        <w:annotationRef/>
      </w:r>
      <w:r>
        <w:t>Agree with Xiaomi’s comments</w:t>
      </w:r>
    </w:p>
  </w:comment>
  <w:comment w:id="7899" w:author="Post_R2#117_update1" w:date="2022-03-08T11:02:00Z" w:initials="HW">
    <w:p w14:paraId="3EA9E769" w14:textId="07F9AE37" w:rsidR="00572A30" w:rsidRPr="008B74FB" w:rsidRDefault="00572A30">
      <w:pPr>
        <w:pStyle w:val="ae"/>
        <w:rPr>
          <w:rFonts w:eastAsia="DengXian"/>
          <w:lang w:eastAsia="zh-CN"/>
        </w:rPr>
      </w:pPr>
      <w:r>
        <w:rPr>
          <w:rStyle w:val="ad"/>
        </w:rPr>
        <w:annotationRef/>
      </w:r>
      <w:r>
        <w:rPr>
          <w:rFonts w:eastAsia="DengXian"/>
          <w:lang w:eastAsia="zh-CN"/>
        </w:rPr>
        <w:t>Updated.</w:t>
      </w:r>
    </w:p>
  </w:comment>
  <w:comment w:id="8203" w:author="OPPO (Qianxi)" w:date="2022-03-05T12:11:00Z" w:initials="QL">
    <w:p w14:paraId="15C1B702" w14:textId="6109217A" w:rsidR="00572A30" w:rsidRPr="006C485A" w:rsidRDefault="00572A30">
      <w:pPr>
        <w:pStyle w:val="ae"/>
        <w:rPr>
          <w:rFonts w:eastAsia="DengXian"/>
          <w:lang w:eastAsia="zh-CN"/>
        </w:rPr>
      </w:pPr>
      <w:r>
        <w:rPr>
          <w:rStyle w:val="ad"/>
        </w:rPr>
        <w:annotationRef/>
      </w:r>
      <w:r>
        <w:rPr>
          <w:rFonts w:eastAsia="DengXian"/>
          <w:lang w:eastAsia="zh-CN"/>
        </w:rPr>
        <w:t>If compare the configuration here and in 9.1.1.4, there seems some missing parameter in this section, why is that?</w:t>
      </w:r>
    </w:p>
  </w:comment>
  <w:comment w:id="8204" w:author="Post_R2#117_update1" w:date="2022-03-08T11:03:00Z" w:initials="HW">
    <w:p w14:paraId="109D2211" w14:textId="5C3A489C" w:rsidR="00572A30" w:rsidRPr="008B74FB" w:rsidRDefault="00572A30">
      <w:pPr>
        <w:pStyle w:val="ae"/>
        <w:rPr>
          <w:rFonts w:eastAsia="DengXian"/>
          <w:lang w:eastAsia="zh-CN"/>
        </w:rPr>
      </w:pPr>
      <w:r>
        <w:rPr>
          <w:rFonts w:eastAsia="DengXian"/>
          <w:lang w:eastAsia="zh-CN"/>
        </w:rPr>
        <w:t xml:space="preserve">Sorry if I missed something. </w:t>
      </w:r>
      <w:r>
        <w:rPr>
          <w:rStyle w:val="ad"/>
        </w:rPr>
        <w:annotationRef/>
      </w:r>
      <w:r>
        <w:rPr>
          <w:rFonts w:eastAsia="DengXian"/>
          <w:lang w:eastAsia="zh-CN"/>
        </w:rPr>
        <w:t xml:space="preserve">Could you please list the missing parameter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3CCA3ACC" w15:done="0"/>
  <w15:commentEx w15:paraId="10BE6555" w15:paraIdParent="3CCA3ACC" w15:done="0"/>
  <w15:commentEx w15:paraId="33E21EA4" w15:done="0"/>
  <w15:commentEx w15:paraId="5D7F5CEF"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4FECB6F3" w15:done="0"/>
  <w15:commentEx w15:paraId="31C082C6" w15:done="0"/>
  <w15:commentEx w15:paraId="1C56B7CA" w15:paraIdParent="31C082C6" w15:done="0"/>
  <w15:commentEx w15:paraId="07D15566" w15:paraIdParent="31C082C6" w15:done="0"/>
  <w15:commentEx w15:paraId="31B283C1" w15:done="0"/>
  <w15:commentEx w15:paraId="320FA3D4" w15:done="0"/>
  <w15:commentEx w15:paraId="151C020D" w15:paraIdParent="320FA3D4" w15:done="0"/>
  <w15:commentEx w15:paraId="21C65062"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5369FF1E" w15:done="0"/>
  <w15:commentEx w15:paraId="14CA4985" w15:paraIdParent="5369FF1E" w15:done="0"/>
  <w15:commentEx w15:paraId="7A46FDA0" w15:paraIdParent="5369FF1E" w15:done="0"/>
  <w15:commentEx w15:paraId="13DE1285" w15:done="0"/>
  <w15:commentEx w15:paraId="28C0B702" w15:paraIdParent="13DE1285" w15:done="0"/>
  <w15:commentEx w15:paraId="497925CC" w15:done="0"/>
  <w15:commentEx w15:paraId="0DB7AB6D" w15:paraIdParent="497925CC" w15:done="0"/>
  <w15:commentEx w15:paraId="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20B9B29"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45D9A384" w15:done="0"/>
  <w15:commentEx w15:paraId="021149A9" w15:done="0"/>
  <w15:commentEx w15:paraId="368A485A" w15:paraIdParent="021149A9" w15:done="0"/>
  <w15:commentEx w15:paraId="6E4DF4D0" w15:done="0"/>
  <w15:commentEx w15:paraId="1D59D3D2" w15:done="0"/>
  <w15:commentEx w15:paraId="0F65618A" w15:paraIdParent="1D59D3D2" w15:done="0"/>
  <w15:commentEx w15:paraId="3F1D344E" w15:paraIdParent="1D59D3D2" w15:done="0"/>
  <w15:commentEx w15:paraId="462A5EED" w15:done="0"/>
  <w15:commentEx w15:paraId="51CCDC53" w15:done="0"/>
  <w15:commentEx w15:paraId="37EB1749" w15:paraIdParent="51CCDC53" w15:done="0"/>
  <w15:commentEx w15:paraId="5A0F715D" w15:done="0"/>
  <w15:commentEx w15:paraId="356F8E9D" w15:done="0"/>
  <w15:commentEx w15:paraId="5B7FFD6E" w15:paraIdParent="356F8E9D" w15:done="0"/>
  <w15:commentEx w15:paraId="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53ECE5B3" w15:done="0"/>
  <w15:commentEx w15:paraId="3BBC9DD2" w15:done="0"/>
  <w15:commentEx w15:paraId="4771B0CF" w15:paraIdParent="3BBC9DD2" w15:done="0"/>
  <w15:commentEx w15:paraId="0F4216CD" w15:paraIdParent="3BBC9DD2" w15:done="0"/>
  <w15:commentEx w15:paraId="68F1E45A" w15:done="0"/>
  <w15:commentEx w15:paraId="70037399" w15:paraIdParent="68F1E45A" w15:done="0"/>
  <w15:commentEx w15:paraId="4B425151" w15:done="0"/>
  <w15:commentEx w15:paraId="7D5A2165" w15:paraIdParent="4B425151"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47227C15" w15:done="0"/>
  <w15:commentEx w15:paraId="314A62D1" w15:paraIdParent="47227C15" w15:done="0"/>
  <w15:commentEx w15:paraId="40A4C96F" w15:done="0"/>
  <w15:commentEx w15:paraId="5671E04C" w15:done="0"/>
  <w15:commentEx w15:paraId="305427A4" w15:done="0"/>
  <w15:commentEx w15:paraId="38EEF7A8" w15:paraIdParent="305427A4" w15:done="0"/>
  <w15:commentEx w15:paraId="6DC3EB8A" w15:paraIdParent="305427A4" w15:done="0"/>
  <w15:commentEx w15:paraId="0A5FB3B1" w15:done="0"/>
  <w15:commentEx w15:paraId="6DDE38E9" w15:done="0"/>
  <w15:commentEx w15:paraId="245E101B" w15:done="0"/>
  <w15:commentEx w15:paraId="4D26610C" w15:done="0"/>
  <w15:commentEx w15:paraId="4342E6F5" w15:done="0"/>
  <w15:commentEx w15:paraId="55F1D0ED" w15:done="0"/>
  <w15:commentEx w15:paraId="60D7E9F5" w15:done="0"/>
  <w15:commentEx w15:paraId="5E2DCE59" w15:done="0"/>
  <w15:commentEx w15:paraId="1D942009" w15:done="0"/>
  <w15:commentEx w15:paraId="7785DFB3" w15:done="0"/>
  <w15:commentEx w15:paraId="146E42C2" w15:done="0"/>
  <w15:commentEx w15:paraId="382972D5" w15:done="0"/>
  <w15:commentEx w15:paraId="264A5972" w15:done="0"/>
  <w15:commentEx w15:paraId="641E8433" w15:done="0"/>
  <w15:commentEx w15:paraId="76C791B9" w15:done="0"/>
  <w15:commentEx w15:paraId="62774BDC" w15:done="0"/>
  <w15:commentEx w15:paraId="594F1BC7" w15:done="0"/>
  <w15:commentEx w15:paraId="5187EC18" w15:done="0"/>
  <w15:commentEx w15:paraId="1AB9ABF9" w15:done="0"/>
  <w15:commentEx w15:paraId="4280D111" w15:done="0"/>
  <w15:commentEx w15:paraId="7A8CA3C5" w15:done="0"/>
  <w15:commentEx w15:paraId="6B17A69E" w15:done="0"/>
  <w15:commentEx w15:paraId="4903A966" w15:paraIdParent="6B17A69E" w15:done="0"/>
  <w15:commentEx w15:paraId="202FC557" w15:paraIdParent="6B17A69E" w15:done="0"/>
  <w15:commentEx w15:paraId="49B5F175"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6E0B166E" w15:done="0"/>
  <w15:commentEx w15:paraId="64A86D5A" w15:paraIdParent="6E0B166E" w15:done="0"/>
  <w15:commentEx w15:paraId="0C2AACF1" w15:paraIdParent="6E0B166E"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2F977675" w15:done="0"/>
  <w15:commentEx w15:paraId="68E36FF3" w15:done="0"/>
  <w15:commentEx w15:paraId="15699FFC" w15:done="0"/>
  <w15:commentEx w15:paraId="3334DFF2" w15:paraIdParent="15699FFC" w15:done="0"/>
  <w15:commentEx w15:paraId="6DA8D5B1" w15:paraIdParent="15699FFC" w15:done="0"/>
  <w15:commentEx w15:paraId="1087D185" w15:done="0"/>
  <w15:commentEx w15:paraId="3BB1C518" w15:paraIdParent="1087D185" w15:done="0"/>
  <w15:commentEx w15:paraId="064EACCE" w15:paraIdParent="1087D185" w15:done="0"/>
  <w15:commentEx w15:paraId="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2CBC97AF" w15:done="0"/>
  <w15:commentEx w15:paraId="1612EEB6" w15:done="0"/>
  <w15:commentEx w15:paraId="66FDEB3F" w15:done="0"/>
  <w15:commentEx w15:paraId="0616582A" w15:done="0"/>
  <w15:commentEx w15:paraId="5BDDF94A" w15:done="0"/>
  <w15:commentEx w15:paraId="2D88C6FC" w15:done="0"/>
  <w15:commentEx w15:paraId="3BA75797" w15:paraIdParent="2D88C6FC" w15:done="0"/>
  <w15:commentEx w15:paraId="0B3E5DB0" w15:done="0"/>
  <w15:commentEx w15:paraId="1C2BCA56" w15:done="0"/>
  <w15:commentEx w15:paraId="6ACA0307" w15:done="0"/>
  <w15:commentEx w15:paraId="4F1081F3" w15:paraIdParent="6ACA0307" w15:done="0"/>
  <w15:commentEx w15:paraId="7626AE06" w15:done="0"/>
  <w15:commentEx w15:paraId="2C9EF261" w15:done="0"/>
  <w15:commentEx w15:paraId="170A311D" w15:done="0"/>
  <w15:commentEx w15:paraId="51BD6420" w15:done="0"/>
  <w15:commentEx w15:paraId="177B84EE" w15:done="0"/>
  <w15:commentEx w15:paraId="577F7712" w15:done="0"/>
  <w15:commentEx w15:paraId="73009F7E" w15:done="0"/>
  <w15:commentEx w15:paraId="2B52EF60" w15:done="0"/>
  <w15:commentEx w15:paraId="2C7F0DC5" w15:done="0"/>
  <w15:commentEx w15:paraId="068D4DC3" w15:done="0"/>
  <w15:commentEx w15:paraId="1773114D" w15:done="0"/>
  <w15:commentEx w15:paraId="233954FC" w15:done="0"/>
  <w15:commentEx w15:paraId="6B6FA47D" w15:done="0"/>
  <w15:commentEx w15:paraId="23C271DF" w15:paraIdParent="6B6FA47D" w15:done="0"/>
  <w15:commentEx w15:paraId="225D06E4" w15:paraIdParent="6B6FA47D" w15:done="0"/>
  <w15:commentEx w15:paraId="32E44964" w15:done="0"/>
  <w15:commentEx w15:paraId="1562AF98" w15:done="0"/>
  <w15:commentEx w15:paraId="33C52394" w15:done="0"/>
  <w15:commentEx w15:paraId="1F49D7A0" w15:paraIdParent="33C52394" w15:done="0"/>
  <w15:commentEx w15:paraId="470A2DDB" w15:paraIdParent="33C52394" w15:done="0"/>
  <w15:commentEx w15:paraId="6B7291D4" w15:done="0"/>
  <w15:commentEx w15:paraId="14AE1415" w15:done="0"/>
  <w15:commentEx w15:paraId="0B39BF80" w15:done="0"/>
  <w15:commentEx w15:paraId="417445E0" w15:paraIdParent="0B39BF80" w15:done="0"/>
  <w15:commentEx w15:paraId="3C6DAC33" w15:paraIdParent="0B39BF80" w15:done="0"/>
  <w15:commentEx w15:paraId="461B2676" w15:done="0"/>
  <w15:commentEx w15:paraId="48E76831" w15:paraIdParent="461B2676" w15:done="0"/>
  <w15:commentEx w15:paraId="2AD5B0A8" w15:done="0"/>
  <w15:commentEx w15:paraId="0DE79333" w15:done="0"/>
  <w15:commentEx w15:paraId="7176B402" w15:done="0"/>
  <w15:commentEx w15:paraId="15FCE13B" w15:done="0"/>
  <w15:commentEx w15:paraId="1FC43458" w15:done="0"/>
  <w15:commentEx w15:paraId="5EA76C17" w15:paraIdParent="1FC43458" w15:done="0"/>
  <w15:commentEx w15:paraId="370F28FB" w15:done="0"/>
  <w15:commentEx w15:paraId="4FA32396" w15:done="0"/>
  <w15:commentEx w15:paraId="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34AC513B" w15:done="0"/>
  <w15:commentEx w15:paraId="701CF7DF" w15:done="0"/>
  <w15:commentEx w15:paraId="2C6F0080" w15:done="0"/>
  <w15:commentEx w15:paraId="5CC76A8E" w15:done="0"/>
  <w15:commentEx w15:paraId="41261DC4" w15:paraIdParent="5CC76A8E" w15:done="0"/>
  <w15:commentEx w15:paraId="069FA678" w15:paraIdParent="5CC76A8E" w15:done="0"/>
  <w15:commentEx w15:paraId="15609935" w15:done="0"/>
  <w15:commentEx w15:paraId="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1B82E" w16cex:dateUtc="2022-03-04T18:34:00Z"/>
  <w16cex:commentExtensible w16cex:durableId="25D1B82F" w16cex:dateUtc="2022-03-08T09:26:00Z"/>
  <w16cex:commentExtensible w16cex:durableId="25D1B830" w16cex:dateUtc="2022-03-07T14:02:00Z"/>
  <w16cex:commentExtensible w16cex:durableId="25D1B831" w16cex:dateUtc="2022-03-08T09:26:00Z"/>
  <w16cex:commentExtensible w16cex:durableId="25D1C88C" w16cex:dateUtc="2022-03-08T10:20: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1C95D" w16cex:dateUtc="2022-03-08T10:23: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1CA83" w16cex:dateUtc="2022-03-08T10:28:00Z"/>
  <w16cex:commentExtensible w16cex:durableId="25D0CCAF" w16cex:dateUtc="2022-03-07T10:25:00Z"/>
  <w16cex:commentExtensible w16cex:durableId="25D1B83B" w16cex:dateUtc="2022-03-08T07:25:00Z"/>
  <w16cex:commentExtensible w16cex:durableId="25D1CAFC" w16cex:dateUtc="2022-03-08T10:30: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1CB72" w16cex:dateUtc="2022-03-08T10:32:00Z"/>
  <w16cex:commentExtensible w16cex:durableId="25CDDCA1" w16cex:dateUtc="2022-03-05T04:57:00Z"/>
  <w16cex:commentExtensible w16cex:durableId="25D1B840" w16cex:dateUtc="2022-03-08T07:35:00Z"/>
  <w16cex:commentExtensible w16cex:durableId="25D1CBD6" w16cex:dateUtc="2022-03-08T10:34:00Z"/>
  <w16cex:commentExtensible w16cex:durableId="25CDDF6B" w16cex:dateUtc="2022-03-05T05:08:00Z"/>
  <w16cex:commentExtensible w16cex:durableId="25D1B842" w16cex:dateUtc="2022-03-08T07:35:00Z"/>
  <w16cex:commentExtensible w16cex:durableId="25D1CC47" w16cex:dateUtc="2022-03-08T10:36: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1F13F" w16cex:dateUtc="2022-03-08T13:14:00Z"/>
  <w16cex:commentExtensible w16cex:durableId="25CDE1C9" w16cex:dateUtc="2022-03-05T05:19:00Z"/>
  <w16cex:commentExtensible w16cex:durableId="25D0CF9B" w16cex:dateUtc="2022-03-07T10:38:00Z"/>
  <w16cex:commentExtensible w16cex:durableId="25D1B84C" w16cex:dateUtc="2022-03-08T07:38: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CDE5A9" w16cex:dateUtc="2022-03-05T05:35:00Z"/>
  <w16cex:commentExtensible w16cex:durableId="25D1B858" w16cex:dateUtc="2022-03-08T07:51:00Z"/>
  <w16cex:commentExtensible w16cex:durableId="25CDE7DB" w16cex:dateUtc="2022-03-05T05:44:00Z"/>
  <w16cex:commentExtensible w16cex:durableId="25D0D4D9" w16cex:dateUtc="2022-03-07T11:00:00Z"/>
  <w16cex:commentExtensible w16cex:durableId="25CDE89A" w16cex:dateUtc="2022-03-05T05:48:00Z"/>
  <w16cex:commentExtensible w16cex:durableId="25D0DA19" w16cex:dateUtc="2022-03-07T11:23:00Z"/>
  <w16cex:commentExtensible w16cex:durableId="25D1F3DE" w16cex:dateUtc="2022-03-08T13:25:00Z"/>
  <w16cex:commentExtensible w16cex:durableId="25D0D73E" w16cex:dateUtc="2022-03-07T11:10:00Z"/>
  <w16cex:commentExtensible w16cex:durableId="25CDE8AC" w16cex:dateUtc="2022-03-05T05:48:00Z"/>
  <w16cex:commentExtensible w16cex:durableId="25CDE9D8" w16cex:dateUtc="2022-03-05T05:53:00Z"/>
  <w16cex:commentExtensible w16cex:durableId="25CDEA59" w16cex:dateUtc="2022-03-05T05:55:00Z"/>
  <w16cex:commentExtensible w16cex:durableId="25CDEA8E" w16cex:dateUtc="2022-03-05T05:56:00Z"/>
  <w16cex:commentExtensible w16cex:durableId="25CDEABA" w16cex:dateUtc="2022-03-05T05:57:00Z"/>
  <w16cex:commentExtensible w16cex:durableId="25D0D77A" w16cex:dateUtc="2022-03-07T11:11:00Z"/>
  <w16cex:commentExtensible w16cex:durableId="25D0D7AD" w16cex:dateUtc="2022-03-07T11:12:00Z"/>
  <w16cex:commentExtensible w16cex:durableId="25CDEADA" w16cex:dateUtc="2022-03-05T05:57:00Z"/>
  <w16cex:commentExtensible w16cex:durableId="25CDEAE6" w16cex:dateUtc="2022-03-05T05:57:00Z"/>
  <w16cex:commentExtensible w16cex:durableId="25CDEAFB" w16cex:dateUtc="2022-03-05T05:58:00Z"/>
  <w16cex:commentExtensible w16cex:durableId="25D0D7C4" w16cex:dateUtc="2022-03-07T11:13:00Z"/>
  <w16cex:commentExtensible w16cex:durableId="25D0D7CE" w16cex:dateUtc="2022-03-07T11:13:00Z"/>
  <w16cex:commentExtensible w16cex:durableId="25CDEB66" w16cex:dateUtc="2022-03-05T06:00:00Z"/>
  <w16cex:commentExtensible w16cex:durableId="25CDEB6F" w16cex:dateUtc="2022-03-05T06:00:00Z"/>
  <w16cex:commentExtensible w16cex:durableId="25CDEB79" w16cex:dateUtc="2022-03-05T06:00:00Z"/>
  <w16cex:commentExtensible w16cex:durableId="25D0DB54" w16cex:dateUtc="2022-03-07T11:28:00Z"/>
  <w16cex:commentExtensible w16cex:durableId="25D0DB64" w16cex:dateUtc="2022-03-07T11:28:00Z"/>
  <w16cex:commentExtensible w16cex:durableId="25D0C6C4" w16cex:dateUtc="2022-03-07T07:38:00Z"/>
  <w16cex:commentExtensible w16cex:durableId="25CE1AC3" w16cex:dateUtc="2022-03-05T09:22:00Z"/>
  <w16cex:commentExtensible w16cex:durableId="25D0C6C6" w16cex:dateUtc="2022-03-07T07:38:00Z"/>
  <w16cex:commentExtensible w16cex:durableId="25CE1BD8" w16cex:dateUtc="2022-03-05T09:26:00Z"/>
  <w16cex:commentExtensible w16cex:durableId="25D0DBD2" w16cex:dateUtc="2022-03-07T11:30:00Z"/>
  <w16cex:commentExtensible w16cex:durableId="25D1F446" w16cex:dateUtc="2022-03-08T13:27:00Z"/>
  <w16cex:commentExtensible w16cex:durableId="25D0C6C8" w16cex:dateUtc="2022-03-07T07:40: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0C6CB" w16cex:dateUtc="2022-03-07T06:41:00Z"/>
  <w16cex:commentExtensible w16cex:durableId="25D0DCE0" w16cex:dateUtc="2022-03-07T11:34:00Z"/>
  <w16cex:commentExtensible w16cex:durableId="25D1B87B" w16cex:dateUtc="2022-03-08T08:10: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1F769" w16cex:dateUtc="2022-03-08T13:40:00Z"/>
  <w16cex:commentExtensible w16cex:durableId="25D1F7C7" w16cex:dateUtc="2022-03-08T13:41: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1F8DA" w16cex:dateUtc="2022-03-08T13:46: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1F9B0" w16cex:dateUtc="2022-03-08T13:50:00Z"/>
  <w16cex:commentExtensible w16cex:durableId="25D1F969" w16cex:dateUtc="2022-03-08T13:48:00Z"/>
  <w16cex:commentExtensible w16cex:durableId="25D1F993" w16cex:dateUtc="2022-03-08T13:49:00Z"/>
  <w16cex:commentExtensible w16cex:durableId="25CE2730" w16cex:dateUtc="2022-03-05T10:15:00Z"/>
  <w16cex:commentExtensible w16cex:durableId="25D1FA65" w16cex:dateUtc="2022-03-08T13:53:00Z"/>
  <w16cex:commentExtensible w16cex:durableId="25CE27E7" w16cex:dateUtc="2022-03-05T10:18:00Z"/>
  <w16cex:commentExtensible w16cex:durableId="25D1B892" w16cex:dateUtc="2022-03-08T08:45:00Z"/>
  <w16cex:commentExtensible w16cex:durableId="25D1FB07" w16cex:dateUtc="2022-03-08T13:55:00Z"/>
  <w16cex:commentExtensible w16cex:durableId="25D1FB50" w16cex:dateUtc="2022-03-08T13:57: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1FC24" w16cex:dateUtc="2022-03-08T14:00:00Z"/>
  <w16cex:commentExtensible w16cex:durableId="25D1FB6F" w16cex:dateUtc="2022-03-08T13:57:00Z"/>
  <w16cex:commentExtensible w16cex:durableId="25D1FB8E" w16cex:dateUtc="2022-03-08T13:58:00Z"/>
  <w16cex:commentExtensible w16cex:durableId="25D1FC35" w16cex:dateUtc="2022-03-08T14:00:00Z"/>
  <w16cex:commentExtensible w16cex:durableId="25D1FC3A" w16cex:dateUtc="2022-03-08T14:00:00Z"/>
  <w16cex:commentExtensible w16cex:durableId="25D1FC53" w16cex:dateUtc="2022-03-08T14:01:00Z"/>
  <w16cex:commentExtensible w16cex:durableId="25D1FC57" w16cex:dateUtc="2022-03-08T14:01:00Z"/>
  <w16cex:commentExtensible w16cex:durableId="25CDCF0B" w16cex:dateUtc="2022-03-03T03:48:00Z"/>
  <w16cex:commentExtensible w16cex:durableId="25D1FC88" w16cex:dateUtc="2022-03-08T14:02:00Z"/>
  <w16cex:commentExtensible w16cex:durableId="25CE28D5" w16cex:dateUtc="2022-03-05T10:22:00Z"/>
  <w16cex:commentExtensible w16cex:durableId="25D0C6D8" w16cex:dateUtc="2022-03-07T07:46:00Z"/>
  <w16cex:commentExtensible w16cex:durableId="25D0C6D9" w16cex:dateUtc="2022-03-07T07:46:00Z"/>
  <w16cex:commentExtensible w16cex:durableId="25D0DF22" w16cex:dateUtc="2022-03-07T11:44:00Z"/>
  <w16cex:commentExtensible w16cex:durableId="25D1B89A" w16cex:dateUtc="2022-03-08T08:47:00Z"/>
  <w16cex:commentExtensible w16cex:durableId="25D0DF6A" w16cex:dateUtc="2022-03-07T11:45:00Z"/>
  <w16cex:commentExtensible w16cex:durableId="25D0DFF1" w16cex:dateUtc="2022-03-07T11: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1FDBE" w16cex:dateUtc="2022-03-08T14:07: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1FF34" w16cex:dateUtc="2022-03-08T14:13: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20075" w16cex:dateUtc="2022-03-08T14:19:00Z"/>
  <w16cex:commentExtensible w16cex:durableId="25D200E0" w16cex:dateUtc="2022-03-08T14:20: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20210" w16cex:dateUtc="2022-03-08T14:25:00Z"/>
  <w16cex:commentExtensible w16cex:durableId="25D203D2" w16cex:dateUtc="2022-03-08T14:33:00Z"/>
  <w16cex:commentExtensible w16cex:durableId="25D2045A" w16cex:dateUtc="2022-03-08T14:35: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202A9" w16cex:dateUtc="2022-03-08T14:28: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3CCA3ACC" w16cid:durableId="25D0C6A0"/>
  <w16cid:commentId w16cid:paraId="10BE6555" w16cid:durableId="25D1B817"/>
  <w16cid:commentId w16cid:paraId="33E21EA4" w16cid:durableId="25D1B818"/>
  <w16cid:commentId w16cid:paraId="5D7F5CEF" w16cid:durableId="25D1C365"/>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4FECB6F3" w16cid:durableId="25D1C3B6"/>
  <w16cid:commentId w16cid:paraId="31C082C6" w16cid:durableId="25D1B81D"/>
  <w16cid:commentId w16cid:paraId="1C56B7CA" w16cid:durableId="25D1B81E"/>
  <w16cid:commentId w16cid:paraId="07D15566" w16cid:durableId="25D1C479"/>
  <w16cid:commentId w16cid:paraId="31B283C1" w16cid:durableId="25D1C520"/>
  <w16cid:commentId w16cid:paraId="320FA3D4" w16cid:durableId="25D0C81C"/>
  <w16cid:commentId w16cid:paraId="151C020D" w16cid:durableId="25D1B820"/>
  <w16cid:commentId w16cid:paraId="21C65062" w16cid:durableId="25D1C5AB"/>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5369FF1E" w16cid:durableId="25CDD649"/>
  <w16cid:commentId w16cid:paraId="14CA4985" w16cid:durableId="25D1B82D"/>
  <w16cid:commentId w16cid:paraId="7A46FDA0" w16cid:durableId="25D1C7BD"/>
  <w16cid:commentId w16cid:paraId="13DE1285" w16cid:durableId="25D1B82E"/>
  <w16cid:commentId w16cid:paraId="28C0B702" w16cid:durableId="25D1B82F"/>
  <w16cid:commentId w16cid:paraId="497925CC" w16cid:durableId="25D1B830"/>
  <w16cid:commentId w16cid:paraId="0DB7AB6D" w16cid:durableId="25D1B831"/>
  <w16cid:commentId w16cid:paraId="533742B5" w16cid:durableId="25D1C88C"/>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20B9B29" w16cid:durableId="25D1C95D"/>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45D9A384" w16cid:durableId="25D1CA83"/>
  <w16cid:commentId w16cid:paraId="021149A9" w16cid:durableId="25D0CCAF"/>
  <w16cid:commentId w16cid:paraId="368A485A" w16cid:durableId="25D1B83B"/>
  <w16cid:commentId w16cid:paraId="6E4DF4D0" w16cid:durableId="25D1CAFC"/>
  <w16cid:commentId w16cid:paraId="1D59D3D2" w16cid:durableId="25CDE199"/>
  <w16cid:commentId w16cid:paraId="0F65618A" w16cid:durableId="25D0CE8D"/>
  <w16cid:commentId w16cid:paraId="3F1D344E" w16cid:durableId="25D1B83E"/>
  <w16cid:commentId w16cid:paraId="462A5EED" w16cid:durableId="25D1CB72"/>
  <w16cid:commentId w16cid:paraId="51CCDC53" w16cid:durableId="25CDDCA1"/>
  <w16cid:commentId w16cid:paraId="37EB1749" w16cid:durableId="25D1B840"/>
  <w16cid:commentId w16cid:paraId="5A0F715D" w16cid:durableId="25D1CBD6"/>
  <w16cid:commentId w16cid:paraId="356F8E9D" w16cid:durableId="25CDDF6B"/>
  <w16cid:commentId w16cid:paraId="5B7FFD6E" w16cid:durableId="25D1B842"/>
  <w16cid:commentId w16cid:paraId="22DB04BF" w16cid:durableId="25D1CC47"/>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53ECE5B3" w16cid:durableId="25D1F13F"/>
  <w16cid:commentId w16cid:paraId="3BBC9DD2" w16cid:durableId="25CDE1C9"/>
  <w16cid:commentId w16cid:paraId="4771B0CF" w16cid:durableId="25D0CF9B"/>
  <w16cid:commentId w16cid:paraId="0F4216CD" w16cid:durableId="25D1B84C"/>
  <w16cid:commentId w16cid:paraId="68F1E45A" w16cid:durableId="25CDE209"/>
  <w16cid:commentId w16cid:paraId="70037399" w16cid:durableId="25D1B84E"/>
  <w16cid:commentId w16cid:paraId="4B425151" w16cid:durableId="25D0CFD1"/>
  <w16cid:commentId w16cid:paraId="7D5A2165" w16cid:durableId="25D1B850"/>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47227C15" w16cid:durableId="25CDE5A9"/>
  <w16cid:commentId w16cid:paraId="314A62D1" w16cid:durableId="25D1B858"/>
  <w16cid:commentId w16cid:paraId="40A4C96F" w16cid:durableId="25CDE7DB"/>
  <w16cid:commentId w16cid:paraId="5671E04C" w16cid:durableId="25D0D4D9"/>
  <w16cid:commentId w16cid:paraId="305427A4" w16cid:durableId="25CDE89A"/>
  <w16cid:commentId w16cid:paraId="38EEF7A8" w16cid:durableId="25D0DA19"/>
  <w16cid:commentId w16cid:paraId="6DC3EB8A" w16cid:durableId="25D1F3DE"/>
  <w16cid:commentId w16cid:paraId="0A5FB3B1" w16cid:durableId="25D0D73E"/>
  <w16cid:commentId w16cid:paraId="6DDE38E9" w16cid:durableId="25CDE8AC"/>
  <w16cid:commentId w16cid:paraId="245E101B" w16cid:durableId="25CDE9D8"/>
  <w16cid:commentId w16cid:paraId="4D26610C" w16cid:durableId="25CDEA59"/>
  <w16cid:commentId w16cid:paraId="4342E6F5" w16cid:durableId="25CDEA8E"/>
  <w16cid:commentId w16cid:paraId="55F1D0ED" w16cid:durableId="25CDEABA"/>
  <w16cid:commentId w16cid:paraId="60D7E9F5" w16cid:durableId="25D0D77A"/>
  <w16cid:commentId w16cid:paraId="5E2DCE59" w16cid:durableId="25D0D7AD"/>
  <w16cid:commentId w16cid:paraId="1D942009" w16cid:durableId="25CDEADA"/>
  <w16cid:commentId w16cid:paraId="7785DFB3" w16cid:durableId="25CDEAE6"/>
  <w16cid:commentId w16cid:paraId="146E42C2" w16cid:durableId="25CDEAFB"/>
  <w16cid:commentId w16cid:paraId="382972D5" w16cid:durableId="25D0D7C4"/>
  <w16cid:commentId w16cid:paraId="264A5972" w16cid:durableId="25D0D7CE"/>
  <w16cid:commentId w16cid:paraId="641E8433" w16cid:durableId="25CDEB66"/>
  <w16cid:commentId w16cid:paraId="76C791B9" w16cid:durableId="25CDEB6F"/>
  <w16cid:commentId w16cid:paraId="62774BDC" w16cid:durableId="25CDEB79"/>
  <w16cid:commentId w16cid:paraId="594F1BC7" w16cid:durableId="25D0DB54"/>
  <w16cid:commentId w16cid:paraId="5187EC18" w16cid:durableId="25D0DB64"/>
  <w16cid:commentId w16cid:paraId="1AB9ABF9" w16cid:durableId="25D0C6C4"/>
  <w16cid:commentId w16cid:paraId="4280D111" w16cid:durableId="25CE1AC3"/>
  <w16cid:commentId w16cid:paraId="7A8CA3C5" w16cid:durableId="25D0C6C6"/>
  <w16cid:commentId w16cid:paraId="6B17A69E" w16cid:durableId="25CE1BD8"/>
  <w16cid:commentId w16cid:paraId="4903A966" w16cid:durableId="25D0DBD2"/>
  <w16cid:commentId w16cid:paraId="202FC557" w16cid:durableId="25D1F446"/>
  <w16cid:commentId w16cid:paraId="49B5F175" w16cid:durableId="25D0C6C8"/>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6E0B166E" w16cid:durableId="25D0C6CB"/>
  <w16cid:commentId w16cid:paraId="64A86D5A" w16cid:durableId="25D0DCE0"/>
  <w16cid:commentId w16cid:paraId="0C2AACF1" w16cid:durableId="25D1B87B"/>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2F977675" w16cid:durableId="25D1F769"/>
  <w16cid:commentId w16cid:paraId="68E36FF3" w16cid:durableId="25D1F7C7"/>
  <w16cid:commentId w16cid:paraId="15699FFC" w16cid:durableId="25D0C6CF"/>
  <w16cid:commentId w16cid:paraId="3334DFF2" w16cid:durableId="25D1B885"/>
  <w16cid:commentId w16cid:paraId="6DA8D5B1" w16cid:durableId="25D1B886"/>
  <w16cid:commentId w16cid:paraId="1087D185" w16cid:durableId="25D0C6D0"/>
  <w16cid:commentId w16cid:paraId="3BB1C518" w16cid:durableId="25D1B888"/>
  <w16cid:commentId w16cid:paraId="064EACCE" w16cid:durableId="25D1F85B"/>
  <w16cid:commentId w16cid:paraId="101EA238" w16cid:durableId="25D1F8DA"/>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2CBC97AF" w16cid:durableId="25D1F9B0"/>
  <w16cid:commentId w16cid:paraId="1612EEB6" w16cid:durableId="25D1F969"/>
  <w16cid:commentId w16cid:paraId="66FDEB3F" w16cid:durableId="25D1F993"/>
  <w16cid:commentId w16cid:paraId="0616582A" w16cid:durableId="25CE2730"/>
  <w16cid:commentId w16cid:paraId="5BDDF94A" w16cid:durableId="25D1FA65"/>
  <w16cid:commentId w16cid:paraId="2D88C6FC" w16cid:durableId="25CE27E7"/>
  <w16cid:commentId w16cid:paraId="3BA75797" w16cid:durableId="25D1B892"/>
  <w16cid:commentId w16cid:paraId="0B3E5DB0" w16cid:durableId="25D1FB07"/>
  <w16cid:commentId w16cid:paraId="1C2BCA56" w16cid:durableId="25D1FB50"/>
  <w16cid:commentId w16cid:paraId="6ACA0307" w16cid:durableId="25CE281A"/>
  <w16cid:commentId w16cid:paraId="4F1081F3" w16cid:durableId="25D1B894"/>
  <w16cid:commentId w16cid:paraId="7626AE06" w16cid:durableId="25D1FC0F"/>
  <w16cid:commentId w16cid:paraId="2C9EF261" w16cid:durableId="25D1FC24"/>
  <w16cid:commentId w16cid:paraId="170A311D" w16cid:durableId="25D1FB6F"/>
  <w16cid:commentId w16cid:paraId="51BD6420" w16cid:durableId="25D1FB8E"/>
  <w16cid:commentId w16cid:paraId="177B84EE" w16cid:durableId="25D1FC35"/>
  <w16cid:commentId w16cid:paraId="577F7712" w16cid:durableId="25D1FC3A"/>
  <w16cid:commentId w16cid:paraId="73009F7E" w16cid:durableId="25D1FC53"/>
  <w16cid:commentId w16cid:paraId="2B52EF60" w16cid:durableId="25D1FC57"/>
  <w16cid:commentId w16cid:paraId="2C7F0DC5" w16cid:durableId="25CDCF0B"/>
  <w16cid:commentId w16cid:paraId="068D4DC3" w16cid:durableId="25D1FC88"/>
  <w16cid:commentId w16cid:paraId="1773114D" w16cid:durableId="25CE28D5"/>
  <w16cid:commentId w16cid:paraId="233954FC" w16cid:durableId="25D0C6D8"/>
  <w16cid:commentId w16cid:paraId="6B6FA47D" w16cid:durableId="25D0C6D9"/>
  <w16cid:commentId w16cid:paraId="23C271DF" w16cid:durableId="25D0DF22"/>
  <w16cid:commentId w16cid:paraId="225D06E4" w16cid:durableId="25D1B89A"/>
  <w16cid:commentId w16cid:paraId="32E44964" w16cid:durableId="25D0DF6A"/>
  <w16cid:commentId w16cid:paraId="1562AF98" w16cid:durableId="25D0DFF1"/>
  <w16cid:commentId w16cid:paraId="33C52394" w16cid:durableId="25D0E026"/>
  <w16cid:commentId w16cid:paraId="1F49D7A0" w16cid:durableId="25D1B89E"/>
  <w16cid:commentId w16cid:paraId="470A2DDB" w16cid:durableId="25D1FD29"/>
  <w16cid:commentId w16cid:paraId="6B7291D4" w16cid:durableId="25D1FDBE"/>
  <w16cid:commentId w16cid:paraId="14AE1415" w16cid:durableId="25D1B89F"/>
  <w16cid:commentId w16cid:paraId="0B39BF80" w16cid:durableId="25D1B8A0"/>
  <w16cid:commentId w16cid:paraId="417445E0" w16cid:durableId="25D1B8A1"/>
  <w16cid:commentId w16cid:paraId="3C6DAC33" w16cid:durableId="25D1FE1F"/>
  <w16cid:commentId w16cid:paraId="461B2676" w16cid:durableId="25D1B8A2"/>
  <w16cid:commentId w16cid:paraId="48E76831" w16cid:durableId="25D1B8A3"/>
  <w16cid:commentId w16cid:paraId="2AD5B0A8" w16cid:durableId="25D1FEEF"/>
  <w16cid:commentId w16cid:paraId="0DE79333" w16cid:durableId="25D1FF34"/>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4FA32396" w16cid:durableId="25D20075"/>
  <w16cid:commentId w16cid:paraId="4EE4BA19" w16cid:durableId="25D200E0"/>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34AC513B" w16cid:durableId="25D20210"/>
  <w16cid:commentId w16cid:paraId="701CF7DF" w16cid:durableId="25D203D2"/>
  <w16cid:commentId w16cid:paraId="2C6F0080" w16cid:durableId="25D2045A"/>
  <w16cid:commentId w16cid:paraId="5CC76A8E" w16cid:durableId="25D0C6DF"/>
  <w16cid:commentId w16cid:paraId="41261DC4" w16cid:durableId="25D1B8AE"/>
  <w16cid:commentId w16cid:paraId="069FA678" w16cid:durableId="25D20494"/>
  <w16cid:commentId w16cid:paraId="15609935" w16cid:durableId="25D204FF"/>
  <w16cid:commentId w16cid:paraId="5E836865" w16cid:durableId="25D202A9"/>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ED2AF8" w14:textId="77777777" w:rsidR="00CD6FF3" w:rsidRDefault="00CD6FF3">
      <w:pPr>
        <w:spacing w:after="0"/>
      </w:pPr>
      <w:r>
        <w:separator/>
      </w:r>
    </w:p>
  </w:endnote>
  <w:endnote w:type="continuationSeparator" w:id="0">
    <w:p w14:paraId="53615856" w14:textId="77777777" w:rsidR="00CD6FF3" w:rsidRDefault="00CD6FF3">
      <w:pPr>
        <w:spacing w:after="0"/>
      </w:pPr>
      <w:r>
        <w:continuationSeparator/>
      </w:r>
    </w:p>
  </w:endnote>
  <w:endnote w:type="continuationNotice" w:id="1">
    <w:p w14:paraId="45561BD9" w14:textId="77777777" w:rsidR="00CD6FF3" w:rsidRDefault="00CD6F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l‚r –¾’©"/>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ËÎÌå"/>
    <w:panose1 w:val="02010600030101010101"/>
    <w:charset w:val="86"/>
    <w:family w:val="auto"/>
    <w:pitch w:val="variable"/>
    <w:sig w:usb0="00000003" w:usb1="288F0000" w:usb2="00000016" w:usb3="00000000" w:csb0="00040001" w:csb1="00000000"/>
  </w:font>
  <w:font w:name="Batang">
    <w:altName w:val="¹ÙÅÁ"/>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auto"/>
    <w:notTrueType/>
    <w:pitch w:val="variable"/>
    <w:sig w:usb0="00000001" w:usb1="08080000" w:usb2="00000010" w:usb3="00000000" w:csb0="00100000" w:csb1="00000000"/>
  </w:font>
  <w:font w:name="DengXian">
    <w:altName w:val="µÈÏß"/>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ŸàƒSƒVƒbƒN"/>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C41F0" w14:textId="77777777" w:rsidR="00357F5D" w:rsidRDefault="00357F5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8E3CA" w14:textId="77777777" w:rsidR="00357F5D" w:rsidRDefault="00357F5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E269A" w14:textId="77777777" w:rsidR="00357F5D" w:rsidRDefault="00357F5D">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572A30" w:rsidRDefault="00572A30">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8B6A8E" w14:textId="77777777" w:rsidR="00CD6FF3" w:rsidRDefault="00CD6FF3">
      <w:pPr>
        <w:spacing w:after="0"/>
      </w:pPr>
      <w:r>
        <w:separator/>
      </w:r>
    </w:p>
  </w:footnote>
  <w:footnote w:type="continuationSeparator" w:id="0">
    <w:p w14:paraId="5F0B0D58" w14:textId="77777777" w:rsidR="00CD6FF3" w:rsidRDefault="00CD6FF3">
      <w:pPr>
        <w:spacing w:after="0"/>
      </w:pPr>
      <w:r>
        <w:continuationSeparator/>
      </w:r>
    </w:p>
  </w:footnote>
  <w:footnote w:type="continuationNotice" w:id="1">
    <w:p w14:paraId="4CC18AEC" w14:textId="77777777" w:rsidR="00CD6FF3" w:rsidRDefault="00CD6FF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48EC41" w14:textId="77777777" w:rsidR="00572A30" w:rsidRDefault="00572A3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928CE" w14:textId="77777777" w:rsidR="00357F5D" w:rsidRDefault="00357F5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7A37D" w14:textId="77777777" w:rsidR="00357F5D" w:rsidRDefault="00357F5D">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572A30" w:rsidRDefault="00572A30"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D13FA06" w:rsidR="00572A30" w:rsidRPr="00AC4535" w:rsidRDefault="00572A30"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F6879">
      <w:rPr>
        <w:rFonts w:ascii="Arial" w:hAnsi="Arial" w:cs="Arial"/>
        <w:b/>
        <w:noProof/>
        <w:sz w:val="18"/>
        <w:szCs w:val="18"/>
      </w:rPr>
      <w:t>311</w:t>
    </w:r>
    <w:r>
      <w:rPr>
        <w:rFonts w:ascii="Arial" w:hAnsi="Arial" w:cs="Arial"/>
        <w:b/>
        <w:sz w:val="18"/>
        <w:szCs w:val="18"/>
      </w:rPr>
      <w:fldChar w:fldCharType="end"/>
    </w:r>
    <w:r>
      <w:ptab w:relativeTo="margin" w:alignment="right" w:leader="none"/>
    </w:r>
    <w:r w:rsidRPr="00AC4535">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24707BC3" w:rsidR="00572A30" w:rsidRDefault="00572A30">
    <w:pPr>
      <w:framePr w:h="284" w:hRule="exact" w:wrap="around" w:vAnchor="text" w:hAnchor="margin" w:xAlign="right" w:y="1"/>
      <w:rPr>
        <w:rFonts w:ascii="Arial" w:hAnsi="Arial" w:cs="Arial"/>
        <w:b/>
        <w:sz w:val="18"/>
        <w:szCs w:val="18"/>
      </w:rPr>
    </w:pPr>
    <w:del w:id="8485"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R="00357F5D"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477DD11E" w:rsidR="00572A30" w:rsidRDefault="00572A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F6879">
      <w:rPr>
        <w:rFonts w:ascii="Arial" w:hAnsi="Arial" w:cs="Arial"/>
        <w:b/>
        <w:noProof/>
        <w:sz w:val="18"/>
        <w:szCs w:val="18"/>
      </w:rPr>
      <w:t>992</w:t>
    </w:r>
    <w:r>
      <w:rPr>
        <w:rFonts w:ascii="Arial" w:hAnsi="Arial" w:cs="Arial"/>
        <w:b/>
        <w:sz w:val="18"/>
        <w:szCs w:val="18"/>
      </w:rPr>
      <w:fldChar w:fldCharType="end"/>
    </w:r>
  </w:p>
  <w:p w14:paraId="5331B14F" w14:textId="57A955AD" w:rsidR="00572A30" w:rsidRDefault="00572A30">
    <w:pPr>
      <w:framePr w:h="284" w:hRule="exact" w:wrap="around" w:vAnchor="text" w:hAnchor="margin" w:y="7"/>
      <w:rPr>
        <w:rFonts w:ascii="Arial" w:hAnsi="Arial" w:cs="Arial"/>
        <w:b/>
        <w:sz w:val="18"/>
        <w:szCs w:val="18"/>
      </w:rPr>
    </w:pPr>
    <w:del w:id="8486"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R="00357F5D"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572A30" w:rsidRDefault="00572A30">
    <w:pPr>
      <w:pStyle w:val="a3"/>
    </w:pPr>
  </w:p>
  <w:p w14:paraId="31BBBCD6" w14:textId="77777777" w:rsidR="00572A30" w:rsidRDefault="00572A3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6">
    <w15:presenceInfo w15:providerId="None" w15:userId="Post_R2#116"/>
  </w15:person>
  <w15:person w15:author="Post_R2#115">
    <w15:presenceInfo w15:providerId="None" w15:userId="Post_R2#115"/>
  </w15:person>
  <w15:person w15:author="Post_R2#117_update1">
    <w15:presenceInfo w15:providerId="None" w15:userId="Post_R2#117_update1"/>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Post_R2#116bis">
    <w15:presenceInfo w15:providerId="None" w15:userId="Post_R2#116bis"/>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39A"/>
    <w:rsid w:val="00F116FD"/>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4">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1"/>
    <w:uiPriority w:val="39"/>
    <w:qFormat/>
    <w:rsid w:val="00061A4A"/>
    <w:rPr>
      <w:rFonts w:ascii="Calibri" w:eastAsia="MS Mincho" w:hAnsi="Calibri"/>
      <w:kern w:val="2"/>
      <w:sz w:val="21"/>
      <w:szCs w:val="22"/>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wmf"/><Relationship Id="rId117" Type="http://schemas.openxmlformats.org/officeDocument/2006/relationships/image" Target="media/image47.wmf"/><Relationship Id="rId21" Type="http://schemas.openxmlformats.org/officeDocument/2006/relationships/comments" Target="comments.xml"/><Relationship Id="rId42" Type="http://schemas.openxmlformats.org/officeDocument/2006/relationships/image" Target="media/image11.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Microsoft_Word_97_-_2003___1.doc"/><Relationship Id="rId112" Type="http://schemas.openxmlformats.org/officeDocument/2006/relationships/image" Target="media/image45.wmf"/><Relationship Id="rId133" Type="http://schemas.openxmlformats.org/officeDocument/2006/relationships/image" Target="media/image54.wmf"/><Relationship Id="rId138" Type="http://schemas.openxmlformats.org/officeDocument/2006/relationships/oleObject" Target="embeddings/oleObject56.bin"/><Relationship Id="rId16" Type="http://schemas.openxmlformats.org/officeDocument/2006/relationships/header" Target="header2.xml"/><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image" Target="media/image6.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28" Type="http://schemas.openxmlformats.org/officeDocument/2006/relationships/oleObject" Target="embeddings/oleObject52.bin"/><Relationship Id="rId144" Type="http://schemas.openxmlformats.org/officeDocument/2006/relationships/footer" Target="footer4.xml"/><Relationship Id="rId149" Type="http://schemas.microsoft.com/office/2018/08/relationships/commentsExtensible" Target="commentsExtensible.xml"/><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5.bin"/><Relationship Id="rId22" Type="http://schemas.openxmlformats.org/officeDocument/2006/relationships/image" Target="media/image1.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oleObject" Target="embeddings/oleObject54.bin"/><Relationship Id="rId139" Type="http://schemas.openxmlformats.org/officeDocument/2006/relationships/image" Target="media/image57.emf"/><Relationship Id="rId80" Type="http://schemas.openxmlformats.org/officeDocument/2006/relationships/image" Target="media/image29.wmf"/><Relationship Id="rId85" Type="http://schemas.openxmlformats.org/officeDocument/2006/relationships/oleObject" Target="embeddings/oleObject31.bin"/><Relationship Id="rId150"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package" Target="embeddings/Microsoft_Word___2.docx"/><Relationship Id="rId33" Type="http://schemas.openxmlformats.org/officeDocument/2006/relationships/oleObject" Target="embeddings/oleObject4.bin"/><Relationship Id="rId38" Type="http://schemas.openxmlformats.org/officeDocument/2006/relationships/image" Target="media/image9.wmf"/><Relationship Id="rId46" Type="http://schemas.openxmlformats.org/officeDocument/2006/relationships/image" Target="media/image13.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oleObject" Target="embeddings/oleObject39.bin"/><Relationship Id="rId108" Type="http://schemas.openxmlformats.org/officeDocument/2006/relationships/image" Target="media/image43.wmf"/><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image" Target="media/image53.wmf"/><Relationship Id="rId137" Type="http://schemas.openxmlformats.org/officeDocument/2006/relationships/image" Target="media/image56.emf"/><Relationship Id="rId20" Type="http://schemas.openxmlformats.org/officeDocument/2006/relationships/footer" Target="footer3.xml"/><Relationship Id="rId41" Type="http://schemas.openxmlformats.org/officeDocument/2006/relationships/oleObject" Target="embeddings/oleObject8.bin"/><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3.emf"/><Relationship Id="rId91" Type="http://schemas.openxmlformats.org/officeDocument/2006/relationships/oleObject" Target="embeddings/oleObject33.bin"/><Relationship Id="rId96" Type="http://schemas.openxmlformats.org/officeDocument/2006/relationships/image" Target="media/image37.wmf"/><Relationship Id="rId111" Type="http://schemas.openxmlformats.org/officeDocument/2006/relationships/oleObject" Target="embeddings/oleObject43.bin"/><Relationship Id="rId132" Type="http://schemas.openxmlformats.org/officeDocument/2006/relationships/header" Target="header5.xml"/><Relationship Id="rId140" Type="http://schemas.openxmlformats.org/officeDocument/2006/relationships/package" Target="embeddings/Microsoft_Visio___33.vsdx"/><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1.docx"/><Relationship Id="rId28" Type="http://schemas.openxmlformats.org/officeDocument/2006/relationships/image" Target="media/image4.wmf"/><Relationship Id="rId36" Type="http://schemas.openxmlformats.org/officeDocument/2006/relationships/image" Target="media/image8.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2.emf"/><Relationship Id="rId114" Type="http://schemas.openxmlformats.org/officeDocument/2006/relationships/image" Target="media/image46.wmf"/><Relationship Id="rId119" Type="http://schemas.openxmlformats.org/officeDocument/2006/relationships/image" Target="media/image48.wmf"/><Relationship Id="rId127" Type="http://schemas.openxmlformats.org/officeDocument/2006/relationships/image" Target="media/image52.wmf"/><Relationship Id="rId10" Type="http://schemas.openxmlformats.org/officeDocument/2006/relationships/footnotes" Target="footnotes.xml"/><Relationship Id="rId31" Type="http://schemas.openxmlformats.org/officeDocument/2006/relationships/oleObject" Target="embeddings/oleObject3.bin"/><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8.wmf"/><Relationship Id="rId81" Type="http://schemas.openxmlformats.org/officeDocument/2006/relationships/oleObject" Target="embeddings/oleObject29.bin"/><Relationship Id="rId86" Type="http://schemas.openxmlformats.org/officeDocument/2006/relationships/image" Target="media/image32.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55.wmf"/><Relationship Id="rId143" Type="http://schemas.openxmlformats.org/officeDocument/2006/relationships/header" Target="header6.xml"/><Relationship Id="rId148"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7.wmf"/><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image" Target="media/image51.wmf"/><Relationship Id="rId141" Type="http://schemas.openxmlformats.org/officeDocument/2006/relationships/image" Target="media/image58.emf"/><Relationship Id="rId146" Type="http://schemas.openxmlformats.org/officeDocument/2006/relationships/theme" Target="theme/theme1.xml"/><Relationship Id="rId7" Type="http://schemas.microsoft.com/office/2007/relationships/stylesWithEffects" Target="stylesWithEffect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2.emf"/><Relationship Id="rId40" Type="http://schemas.openxmlformats.org/officeDocument/2006/relationships/image" Target="media/image10.wmf"/><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header" Target="header4.xml"/><Relationship Id="rId136" Type="http://schemas.openxmlformats.org/officeDocument/2006/relationships/oleObject" Target="embeddings/oleObject55.bin"/><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image" Target="media/image5.wmf"/><Relationship Id="rId35" Type="http://schemas.openxmlformats.org/officeDocument/2006/relationships/oleObject" Target="embeddings/oleObject5.bin"/><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microsoft.com/office/2011/relationships/commentsExtended" Target="commentsExtended.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openxmlformats.org/officeDocument/2006/relationships/package" Target="embeddings/Microsoft_Visio___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4D9A3BB-7779-4149-912C-EEAC9655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992</Pages>
  <Words>333999</Words>
  <Characters>2144277</Characters>
  <Application>Microsoft Office Word</Application>
  <DocSecurity>0</DocSecurity>
  <Lines>54981</Lines>
  <Paragraphs>485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296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11</cp:revision>
  <cp:lastPrinted>2017-05-08T10:55:00Z</cp:lastPrinted>
  <dcterms:created xsi:type="dcterms:W3CDTF">2022-03-09T01:06:00Z</dcterms:created>
  <dcterms:modified xsi:type="dcterms:W3CDTF">2022-03-09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mo89CZ+9oJLBJrT3bJdCdq4Ludx5jJTvT+hWnzKkKpdMrn2gyQyWos9DmcM5NECYVrs5hMcM
vTWzgkfxJHxV9naJp1RroOqi3qrlJyYiuOV1wP44Mc2LyvhzB1jcaxSZiu14nItbghZuggWn
rks1HIOyZ73Jo41Axh5u7qf9MGEaDTQU+BZ6TS01AGGXPsilD6VoKODEmLj4mVBgmSdf9mjc
flM/evY4GflNw94aan</vt:lpwstr>
  </property>
  <property fmtid="{D5CDD505-2E9C-101B-9397-08002B2CF9AE}" pid="64" name="_2015_ms_pID_7253431">
    <vt:lpwstr>0We94+epZJ2s75AUf2+Dl1WFyn2WT9+0rs04Ug3ByjtV7Od6Vyl00f
Wld12wkSqexK8HA6Ja4sF8nXKnnRMxTtZZUmYGrr8HkCMMyxfjbfAWhqzbxDzHOytqusQgKQ
o35kPpapfQyf1d4KBy6yxcDVrjYQa20OgjJyNx9h3f1xJDZHFxydMPCLr8q4g4lhFDcdjQZQ
tVaoMSWsT46m3RW11p3QuTiQTdCiJkQls4aL</vt:lpwstr>
  </property>
  <property fmtid="{D5CDD505-2E9C-101B-9397-08002B2CF9AE}" pid="65" name="_2015_ms_pID_7253432">
    <vt:lpwstr>TDmUbL+BL9nsHGxEjKfuLV0=</vt:lpwstr>
  </property>
  <property fmtid="{D5CDD505-2E9C-101B-9397-08002B2CF9AE}" pid="66" name="CWM375fd11caafe4205ab144f561460f5a0">
    <vt:lpwstr>CWMHF6jD5RsQcadk5JpCTGhpG4AbRfcuMteDlA3JDk/PZgzKTSg/654ewwii3OL7eIljJVzFKcV0Uzt5vkGbm4+4g==</vt:lpwstr>
  </property>
</Properties>
</file>